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56D909" w14:textId="2D0955E8" w:rsidR="005D18EF" w:rsidRPr="006D03FE" w:rsidRDefault="005D18EF" w:rsidP="005D18EF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D03FE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1. Современные подходы к разработке программного обеспечения (ПО): понятие конструирования ПО, основные этапы конструирования ПО.</w:t>
      </w:r>
    </w:p>
    <w:p w14:paraId="314EB96A" w14:textId="09E8EDE7" w:rsidR="005D18EF" w:rsidRPr="00B33EF1" w:rsidRDefault="005D18EF" w:rsidP="005D18E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>Понятие</w:t>
      </w:r>
      <w:r w:rsidRPr="00B33EF1">
        <w:rPr>
          <w:rFonts w:ascii="Times New Roman" w:hAnsi="Times New Roman" w:cs="Times New Roman"/>
          <w:b/>
          <w:bCs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sz w:val="28"/>
          <w:szCs w:val="28"/>
        </w:rPr>
        <w:t>конструирования</w:t>
      </w:r>
      <w:r w:rsidRPr="00B33EF1">
        <w:rPr>
          <w:rFonts w:ascii="Times New Roman" w:hAnsi="Times New Roman" w:cs="Times New Roman"/>
          <w:b/>
          <w:bCs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sz w:val="28"/>
          <w:szCs w:val="28"/>
        </w:rPr>
        <w:t>программного</w:t>
      </w:r>
      <w:r w:rsidRPr="00B33EF1">
        <w:rPr>
          <w:rFonts w:ascii="Times New Roman" w:hAnsi="Times New Roman" w:cs="Times New Roman"/>
          <w:b/>
          <w:bCs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spacing w:val="-2"/>
          <w:sz w:val="28"/>
          <w:szCs w:val="28"/>
        </w:rPr>
        <w:t>обеспечения</w:t>
      </w:r>
    </w:p>
    <w:p w14:paraId="342BE98E" w14:textId="47FB60E1" w:rsidR="005D18EF" w:rsidRPr="00B33EF1" w:rsidRDefault="00CC6035" w:rsidP="005D18EF">
      <w:pPr>
        <w:pStyle w:val="a6"/>
        <w:spacing w:before="10"/>
        <w:rPr>
          <w:b/>
          <w:lang w:val="ru-RU"/>
        </w:rPr>
      </w:pPr>
      <w:r w:rsidRPr="00B33EF1">
        <w:rPr>
          <w:noProof/>
        </w:rPr>
        <w:drawing>
          <wp:anchor distT="0" distB="0" distL="0" distR="0" simplePos="0" relativeHeight="251665408" behindDoc="0" locked="0" layoutInCell="1" allowOverlap="1" wp14:anchorId="2EBF9581" wp14:editId="6AC06761">
            <wp:simplePos x="0" y="0"/>
            <wp:positionH relativeFrom="page">
              <wp:posOffset>1561517</wp:posOffset>
            </wp:positionH>
            <wp:positionV relativeFrom="paragraph">
              <wp:posOffset>233419</wp:posOffset>
            </wp:positionV>
            <wp:extent cx="3140266" cy="2084831"/>
            <wp:effectExtent l="0" t="0" r="0" b="0"/>
            <wp:wrapTopAndBottom/>
            <wp:docPr id="4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40266" cy="208483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C7724C1" w14:textId="77777777" w:rsidR="006D03FE" w:rsidRPr="00B33EF1" w:rsidRDefault="006D03FE" w:rsidP="006D03FE">
      <w:pPr>
        <w:pStyle w:val="a6"/>
        <w:spacing w:before="67" w:line="242" w:lineRule="auto"/>
        <w:ind w:right="244"/>
        <w:jc w:val="both"/>
        <w:rPr>
          <w:lang w:val="ru-RU"/>
        </w:rPr>
      </w:pPr>
      <w:r w:rsidRPr="00B33EF1">
        <w:rPr>
          <w:b/>
          <w:lang w:val="ru-RU"/>
        </w:rPr>
        <w:t>Конструирование</w:t>
      </w:r>
      <w:r w:rsidRPr="00B33EF1">
        <w:rPr>
          <w:b/>
          <w:spacing w:val="-12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-12"/>
          <w:lang w:val="ru-RU"/>
        </w:rPr>
        <w:t xml:space="preserve"> </w:t>
      </w:r>
      <w:r w:rsidRPr="00B33EF1">
        <w:rPr>
          <w:lang w:val="ru-RU"/>
        </w:rPr>
        <w:t>часть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процесса</w:t>
      </w:r>
      <w:r w:rsidRPr="00B33EF1">
        <w:rPr>
          <w:spacing w:val="-15"/>
          <w:lang w:val="ru-RU"/>
        </w:rPr>
        <w:t xml:space="preserve"> </w:t>
      </w:r>
      <w:r w:rsidRPr="00B33EF1">
        <w:rPr>
          <w:lang w:val="ru-RU"/>
        </w:rPr>
        <w:t>разработки</w:t>
      </w:r>
      <w:r w:rsidRPr="00B33EF1">
        <w:rPr>
          <w:spacing w:val="-12"/>
          <w:lang w:val="ru-RU"/>
        </w:rPr>
        <w:t xml:space="preserve"> </w:t>
      </w:r>
      <w:r w:rsidRPr="00B33EF1">
        <w:rPr>
          <w:lang w:val="ru-RU"/>
        </w:rPr>
        <w:t>ПО.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В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зависимости</w:t>
      </w:r>
      <w:r w:rsidRPr="00B33EF1">
        <w:rPr>
          <w:spacing w:val="-15"/>
          <w:lang w:val="ru-RU"/>
        </w:rPr>
        <w:t xml:space="preserve"> </w:t>
      </w:r>
      <w:r w:rsidRPr="00B33EF1">
        <w:rPr>
          <w:lang w:val="ru-RU"/>
        </w:rPr>
        <w:t>от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размера проекта на конструирование обычно уходит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30–80%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общего времени работы.</w:t>
      </w:r>
    </w:p>
    <w:p w14:paraId="2DD2D661" w14:textId="5CB24AC4" w:rsidR="006D03FE" w:rsidRPr="006D03FE" w:rsidRDefault="006D03FE" w:rsidP="006D03FE">
      <w:pPr>
        <w:pStyle w:val="a6"/>
        <w:spacing w:before="116"/>
        <w:ind w:right="244"/>
        <w:jc w:val="both"/>
        <w:rPr>
          <w:lang w:val="ru-RU"/>
        </w:rPr>
      </w:pPr>
      <w:r w:rsidRPr="00B33EF1">
        <w:rPr>
          <w:lang w:val="ru-RU"/>
        </w:rPr>
        <w:t>Конструирование занимает центральное место в процессе разработки ПО. Требования к приложению и его архитектура разрабатываются до этапа конструирования,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что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гарантирует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его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эффективность.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Тестирование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системы выполняется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после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конструирования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и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служит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для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проверки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его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правильности.</w:t>
      </w:r>
    </w:p>
    <w:p w14:paraId="13ABC275" w14:textId="49AA8591" w:rsidR="005D18EF" w:rsidRPr="00B33EF1" w:rsidRDefault="005D18EF" w:rsidP="005D18EF">
      <w:pPr>
        <w:pStyle w:val="a6"/>
        <w:spacing w:before="154"/>
        <w:ind w:right="243"/>
        <w:jc w:val="both"/>
        <w:rPr>
          <w:lang w:val="ru-RU"/>
        </w:rPr>
      </w:pPr>
      <w:r w:rsidRPr="00B33EF1">
        <w:rPr>
          <w:b/>
          <w:lang w:val="ru-RU"/>
        </w:rPr>
        <w:t xml:space="preserve">Конструирование </w:t>
      </w:r>
      <w:r w:rsidRPr="00B33EF1">
        <w:rPr>
          <w:lang w:val="ru-RU"/>
        </w:rPr>
        <w:t>– единственный процесс, который выполняется всегда – это процесс создания какого-нибудь объекта, может включать в себя некоторые аспекты планирования, проектирования и тестирования.</w:t>
      </w:r>
    </w:p>
    <w:p w14:paraId="70F0E540" w14:textId="52D2A185" w:rsidR="005D18EF" w:rsidRPr="00B33EF1" w:rsidRDefault="00866BEC" w:rsidP="004D5378">
      <w:pPr>
        <w:pStyle w:val="a6"/>
        <w:rPr>
          <w:lang w:val="ru-RU"/>
        </w:rPr>
        <w:sectPr w:rsidR="005D18EF" w:rsidRPr="00B33EF1">
          <w:pgSz w:w="11910" w:h="16840"/>
          <w:pgMar w:top="1040" w:right="600" w:bottom="1200" w:left="1300" w:header="0" w:footer="989" w:gutter="0"/>
          <w:cols w:space="720"/>
        </w:sectPr>
      </w:pPr>
      <w:r>
        <w:rPr>
          <w:noProof/>
        </w:rPr>
        <w:pict w14:anchorId="69C201F9">
          <v:group id="Группа 71" o:spid="_x0000_s1281" style="position:absolute;margin-left:75pt;margin-top:9.25pt;width:467.85pt;height:359.25pt;z-index:-251650048;mso-wrap-distance-left:0;mso-wrap-distance-right:0;mso-position-horizontal-relative:page" coordorigin="1414,205" coordsize="9357,45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">
            <v:shape id="docshape4" o:spid="_x0000_s1282" style="position:absolute;left:1414;top:205;width:9357;height:4547;visibility:visible;mso-wrap-style:square;v-text-anchor:top" coordsize="9357,454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" adj="0,,0" path="m5394,9r-10,l5384,4536r-5374,l10,9,,9,,4536r,10l10,4546r5374,l5394,4546r,-10l5394,9xm5394,r-10,l10,,,,,9r10,l5384,9r10,l5394,xm9347,4536r-3953,l5394,4546r3953,l9347,4536xm9347,l5394,r,9l9347,9r,-9xm9357,9r-10,l9347,4536r,10l9357,4546r,-10l9357,9xm9357,r-10,l9347,9r10,l9357,xe" fillcolor="black" stroked="f">
              <v:stroke joinstyle="round"/>
              <v:formulas/>
              <v:path arrowok="t" o:connecttype="custom" o:connectlocs="5394,137;5384,137;5384,4664;10,4664;10,137;0,137;0,4664;0,4674;10,4674;5384,4674;5384,4674;5394,4674;5394,4664;5394,137;5394,128;5384,128;5384,128;10,128;0,128;0,137;10,137;5384,137;5384,137;5394,137;5394,128;9347,4664;5394,4664;5394,4674;9347,4674;9347,4664;9347,128;5394,128;5394,137;9347,137;9347,128;9357,137;9347,137;9347,4664;9347,4674;9357,4674;9357,4664;9357,137;9357,128;9347,128;9347,137;9357,137;9357,128" o:connectangles="0,0,0,0,0,0,0,0,0,0,0,0,0,0,0,0,0,0,0,0,0,0,0,0,0,0,0,0,0,0,0,0,0,0,0,0,0,0,0,0,0,0,0,0,0,0,0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docshape6" o:spid="_x0000_s1283" type="#_x0000_t202" style="position:absolute;left:2035;top:1799;width:4533;height:24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" filled="f" stroked="f">
              <v:textbox inset="0,0,0,0">
                <w:txbxContent>
                  <w:p w14:paraId="3A8C9906" w14:textId="77777777" w:rsidR="005D18EF" w:rsidRDefault="005D18EF" w:rsidP="005D18EF">
                    <w:pPr>
                      <w:spacing w:line="310" w:lineRule="exact"/>
                      <w:ind w:left="360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высокоуровневое</w:t>
                    </w:r>
                    <w:r>
                      <w:rPr>
                        <w:spacing w:val="-15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проектирование;</w:t>
                    </w:r>
                  </w:p>
                  <w:p w14:paraId="3ED73FAA" w14:textId="77777777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3" w:lineRule="exact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детальное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проектирование;</w:t>
                    </w:r>
                  </w:p>
                  <w:p w14:paraId="62B23758" w14:textId="77777777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2" w:lineRule="exact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кодирование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</w:t>
                    </w:r>
                    <w:r>
                      <w:rPr>
                        <w:spacing w:val="-6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отладка;</w:t>
                    </w:r>
                  </w:p>
                  <w:p w14:paraId="6A021BF5" w14:textId="685624CB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2" w:lineRule="exact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блочное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тестирование;</w:t>
                    </w:r>
                    <w:r w:rsidR="00EC25B9" w:rsidRPr="00EC25B9">
                      <w:rPr>
                        <w:spacing w:val="-2"/>
                        <w:sz w:val="28"/>
                      </w:rPr>
                      <w:t xml:space="preserve"> (</w:t>
                    </w:r>
                    <w:r w:rsidR="00EC25B9">
                      <w:rPr>
                        <w:spacing w:val="-2"/>
                        <w:sz w:val="28"/>
                      </w:rPr>
                      <w:t>тест отдельных блоков (модулей)</w:t>
                    </w:r>
                  </w:p>
                  <w:p w14:paraId="6DF782E8" w14:textId="3BF40FDD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2" w:lineRule="exact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интеграционное</w:t>
                    </w:r>
                    <w:r>
                      <w:rPr>
                        <w:spacing w:val="-12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тестирование;</w:t>
                    </w:r>
                    <w:r w:rsidR="00EC25B9">
                      <w:rPr>
                        <w:spacing w:val="-2"/>
                        <w:sz w:val="28"/>
                      </w:rPr>
                      <w:t xml:space="preserve"> (тест связки блоков)</w:t>
                    </w:r>
                  </w:p>
                  <w:p w14:paraId="4B65F69E" w14:textId="77777777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2" w:lineRule="exact"/>
                      <w:rPr>
                        <w:sz w:val="28"/>
                      </w:rPr>
                    </w:pPr>
                    <w:r>
                      <w:rPr>
                        <w:spacing w:val="-2"/>
                        <w:sz w:val="28"/>
                      </w:rPr>
                      <w:t>интеграция;</w:t>
                    </w:r>
                  </w:p>
                  <w:p w14:paraId="21B2DA73" w14:textId="77777777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2" w:lineRule="exact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тестирование</w:t>
                    </w:r>
                    <w:r>
                      <w:rPr>
                        <w:spacing w:val="-8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системы;</w:t>
                    </w:r>
                  </w:p>
                  <w:p w14:paraId="65733974" w14:textId="77777777" w:rsidR="005D18EF" w:rsidRDefault="005D18EF" w:rsidP="005D18EF">
                    <w:pPr>
                      <w:widowControl w:val="0"/>
                      <w:numPr>
                        <w:ilvl w:val="0"/>
                        <w:numId w:val="15"/>
                      </w:numPr>
                      <w:tabs>
                        <w:tab w:val="left" w:pos="359"/>
                        <w:tab w:val="left" w:pos="360"/>
                      </w:tabs>
                      <w:autoSpaceDE w:val="0"/>
                      <w:autoSpaceDN w:val="0"/>
                      <w:spacing w:after="0" w:line="342" w:lineRule="exact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корректирующее</w:t>
                    </w:r>
                    <w:r>
                      <w:rPr>
                        <w:spacing w:val="-12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сопровождение.</w:t>
                    </w:r>
                  </w:p>
                </w:txbxContent>
              </v:textbox>
            </v:shape>
            <v:shape id="docshape7" o:spid="_x0000_s1284" type="#_x0000_t202" style="position:absolute;left:6342;top:1597;width:461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" filled="f" stroked="f">
              <v:textbox inset="0,0,0,0">
                <w:txbxContent>
                  <w:p w14:paraId="341D4098" w14:textId="77777777" w:rsidR="005D18EF" w:rsidRDefault="005D18EF" w:rsidP="005D18EF">
                    <w:pPr>
                      <w:spacing w:line="311" w:lineRule="exact"/>
                      <w:rPr>
                        <w:sz w:val="28"/>
                      </w:rPr>
                    </w:pPr>
                    <w:r>
                      <w:rPr>
                        <w:spacing w:val="-5"/>
                        <w:sz w:val="28"/>
                      </w:rPr>
                      <w:t>или</w:t>
                    </w:r>
                  </w:p>
                </w:txbxContent>
              </v:textbox>
            </v:shape>
            <v:shape id="docshape8" o:spid="_x0000_s1285" type="#_x0000_t202" style="position:absolute;left:5789;top:1626;width:494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" filled="f" stroked="f">
              <v:textbox inset="0,0,0,0">
                <w:txbxContent>
                  <w:p w14:paraId="034357F4" w14:textId="77777777" w:rsidR="005D18EF" w:rsidRDefault="005D18EF" w:rsidP="005D18EF">
                    <w:pPr>
                      <w:spacing w:line="311" w:lineRule="exact"/>
                      <w:rPr>
                        <w:sz w:val="28"/>
                      </w:rPr>
                    </w:pPr>
                    <w:r>
                      <w:rPr>
                        <w:spacing w:val="-5"/>
                        <w:sz w:val="28"/>
                      </w:rPr>
                      <w:t>ПО,</w:t>
                    </w:r>
                  </w:p>
                </w:txbxContent>
              </v:textbox>
            </v:shape>
            <v:shape id="docshape9" o:spid="_x0000_s1286" type="#_x0000_t202" style="position:absolute;left:3988;top:1626;width:1547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" filled="f" stroked="f">
              <v:textbox inset="0,0,0,0">
                <w:txbxContent>
                  <w:p w14:paraId="7D09897B" w14:textId="77777777" w:rsidR="005D18EF" w:rsidRDefault="005D18EF" w:rsidP="005D18EF">
                    <w:pPr>
                      <w:spacing w:line="311" w:lineRule="exact"/>
                      <w:rPr>
                        <w:sz w:val="28"/>
                      </w:rPr>
                    </w:pPr>
                    <w:r>
                      <w:rPr>
                        <w:spacing w:val="-2"/>
                        <w:sz w:val="28"/>
                      </w:rPr>
                      <w:t>архитектуры</w:t>
                    </w:r>
                  </w:p>
                </w:txbxContent>
              </v:textbox>
            </v:shape>
            <v:shape id="docshape10" o:spid="_x0000_s1287" type="#_x0000_t202" style="position:absolute;left:2410;top:1626;width:1479;height:4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" filled="f" stroked="f">
              <v:textbox inset="0,0,0,0">
                <w:txbxContent>
                  <w:p w14:paraId="0EC2EF74" w14:textId="7E6CB489" w:rsidR="005D18EF" w:rsidRDefault="005D18EF" w:rsidP="005D18EF">
                    <w:pPr>
                      <w:spacing w:line="311" w:lineRule="exact"/>
                      <w:rPr>
                        <w:sz w:val="28"/>
                      </w:rPr>
                    </w:pPr>
                    <w:r>
                      <w:rPr>
                        <w:spacing w:val="-2"/>
                        <w:sz w:val="28"/>
                      </w:rPr>
                      <w:t>разработк</w:t>
                    </w:r>
                    <w:r w:rsidR="00EC25B9">
                      <w:rPr>
                        <w:spacing w:val="-2"/>
                        <w:sz w:val="28"/>
                      </w:rPr>
                      <w:t>а</w:t>
                    </w:r>
                  </w:p>
                </w:txbxContent>
              </v:textbox>
            </v:shape>
            <v:shape id="docshape11" o:spid="_x0000_s1288" type="#_x0000_t202" style="position:absolute;left:2410;top:572;width:4060;height:9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" filled="f" stroked="f">
              <v:textbox inset="0,0,0,0">
                <w:txbxContent>
                  <w:p w14:paraId="7BD49983" w14:textId="77777777" w:rsidR="00EC25B9" w:rsidRDefault="005D18EF" w:rsidP="005D18EF">
                    <w:pPr>
                      <w:spacing w:line="254" w:lineRule="auto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определение</w:t>
                    </w:r>
                    <w:r>
                      <w:rPr>
                        <w:spacing w:val="-18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облемы</w:t>
                    </w:r>
                    <w:r>
                      <w:rPr>
                        <w:spacing w:val="-17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(анализ);</w:t>
                    </w:r>
                  </w:p>
                  <w:p w14:paraId="3DE1D062" w14:textId="55E98D0A" w:rsidR="005D18EF" w:rsidRDefault="005D18EF" w:rsidP="005D18EF">
                    <w:pPr>
                      <w:spacing w:line="254" w:lineRule="auto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 xml:space="preserve"> выработка требований;</w:t>
                    </w:r>
                  </w:p>
                  <w:p w14:paraId="1B040ECE" w14:textId="77777777" w:rsidR="005D18EF" w:rsidRDefault="005D18EF" w:rsidP="005D18EF">
                    <w:pPr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создание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лана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конструирования;</w:t>
                    </w:r>
                  </w:p>
                </w:txbxContent>
              </v:textbox>
            </v:shape>
            <v:shape id="docshape12" o:spid="_x0000_s1289" type="#_x0000_t202" style="position:absolute;left:1990;top:539;width:175;height:13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" filled="f" stroked="f">
              <v:textbox inset="0,0,0,0">
                <w:txbxContent>
                  <w:p w14:paraId="18153720" w14:textId="77777777" w:rsidR="005D18EF" w:rsidRDefault="005D18EF" w:rsidP="005D18EF">
                    <w:pPr>
                      <w:spacing w:before="1" w:line="342" w:lineRule="exact"/>
                      <w:rPr>
                        <w:rFonts w:ascii="Symbol" w:hAnsi="Symbol"/>
                        <w:sz w:val="28"/>
                      </w:rPr>
                    </w:pPr>
                    <w:r>
                      <w:rPr>
                        <w:rFonts w:ascii="Symbol" w:hAnsi="Symbol"/>
                        <w:sz w:val="28"/>
                      </w:rPr>
                      <w:t></w:t>
                    </w:r>
                  </w:p>
                  <w:p w14:paraId="00F08605" w14:textId="77777777" w:rsidR="005D18EF" w:rsidRDefault="005D18EF" w:rsidP="005D18EF">
                    <w:pPr>
                      <w:spacing w:line="342" w:lineRule="exact"/>
                      <w:rPr>
                        <w:rFonts w:ascii="Symbol" w:hAnsi="Symbol"/>
                        <w:sz w:val="28"/>
                      </w:rPr>
                    </w:pPr>
                    <w:r>
                      <w:rPr>
                        <w:rFonts w:ascii="Symbol" w:hAnsi="Symbol"/>
                        <w:sz w:val="28"/>
                      </w:rPr>
                      <w:t></w:t>
                    </w:r>
                  </w:p>
                  <w:p w14:paraId="4FFE18CA" w14:textId="77777777" w:rsidR="00C02B91" w:rsidRDefault="00C02B91" w:rsidP="005D18EF">
                    <w:pPr>
                      <w:spacing w:line="342" w:lineRule="exact"/>
                      <w:rPr>
                        <w:rFonts w:ascii="Symbol" w:hAnsi="Symbol"/>
                        <w:sz w:val="28"/>
                      </w:rPr>
                    </w:pPr>
                  </w:p>
                  <w:p w14:paraId="2652148E" w14:textId="6209E4DB" w:rsidR="005D18EF" w:rsidRDefault="00C02B91" w:rsidP="005D18EF">
                    <w:pPr>
                      <w:spacing w:line="342" w:lineRule="exact"/>
                      <w:rPr>
                        <w:rFonts w:ascii="Symbol" w:hAnsi="Symbol"/>
                        <w:sz w:val="28"/>
                      </w:rPr>
                    </w:pPr>
                    <w:r>
                      <w:rPr>
                        <w:rFonts w:ascii="Symbol" w:hAnsi="Symbol"/>
                        <w:sz w:val="28"/>
                        <w:lang w:val="en-US"/>
                      </w:rPr>
                      <w:t>.</w:t>
                    </w:r>
                    <w:r w:rsidR="005D18EF">
                      <w:rPr>
                        <w:rFonts w:ascii="Symbol" w:hAnsi="Symbol"/>
                        <w:sz w:val="28"/>
                      </w:rPr>
                      <w:t></w:t>
                    </w:r>
                  </w:p>
                  <w:p w14:paraId="35EB61E8" w14:textId="77777777" w:rsidR="005D18EF" w:rsidRDefault="005D18EF" w:rsidP="005D18EF">
                    <w:pPr>
                      <w:spacing w:line="342" w:lineRule="exact"/>
                      <w:rPr>
                        <w:rFonts w:ascii="Symbol" w:hAnsi="Symbol"/>
                        <w:sz w:val="28"/>
                      </w:rPr>
                    </w:pPr>
                    <w:r>
                      <w:rPr>
                        <w:rFonts w:ascii="Symbol" w:hAnsi="Symbol"/>
                        <w:sz w:val="28"/>
                      </w:rPr>
                      <w:t></w:t>
                    </w:r>
                  </w:p>
                </w:txbxContent>
              </v:textbox>
            </v:shape>
            <v:shape id="docshape13" o:spid="_x0000_s1290" type="#_x0000_t202" style="position:absolute;left:1814;top:261;width:3790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" filled="f" stroked="f">
              <v:textbox inset="0,0,0,0">
                <w:txbxContent>
                  <w:p w14:paraId="05A773C9" w14:textId="77777777" w:rsidR="005D18EF" w:rsidRDefault="005D18EF" w:rsidP="005D18EF">
                    <w:pPr>
                      <w:spacing w:line="311" w:lineRule="exact"/>
                      <w:rPr>
                        <w:sz w:val="28"/>
                      </w:rPr>
                    </w:pPr>
                    <w:r>
                      <w:rPr>
                        <w:b/>
                        <w:i/>
                        <w:sz w:val="28"/>
                      </w:rPr>
                      <w:t>Компоненты</w:t>
                    </w:r>
                    <w:r>
                      <w:rPr>
                        <w:b/>
                        <w:i/>
                        <w:spacing w:val="-11"/>
                        <w:sz w:val="28"/>
                      </w:rPr>
                      <w:t xml:space="preserve"> </w:t>
                    </w:r>
                    <w:r>
                      <w:rPr>
                        <w:b/>
                        <w:i/>
                        <w:sz w:val="28"/>
                      </w:rPr>
                      <w:t>разработки</w:t>
                    </w:r>
                    <w:r>
                      <w:rPr>
                        <w:b/>
                        <w:i/>
                        <w:spacing w:val="-8"/>
                        <w:sz w:val="28"/>
                      </w:rPr>
                      <w:t xml:space="preserve"> </w:t>
                    </w:r>
                    <w:r>
                      <w:rPr>
                        <w:b/>
                        <w:i/>
                        <w:spacing w:val="-5"/>
                        <w:sz w:val="28"/>
                      </w:rPr>
                      <w:t>ПО</w:t>
                    </w:r>
                    <w:r>
                      <w:rPr>
                        <w:spacing w:val="-5"/>
                        <w:sz w:val="28"/>
                      </w:rPr>
                      <w:t>: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4434B2DB" w14:textId="77777777" w:rsidR="004D5378" w:rsidRPr="00B33EF1" w:rsidRDefault="004D5378" w:rsidP="004D5378">
      <w:pPr>
        <w:widowControl w:val="0"/>
        <w:tabs>
          <w:tab w:val="left" w:pos="1534"/>
          <w:tab w:val="left" w:pos="1535"/>
        </w:tabs>
        <w:autoSpaceDE w:val="0"/>
        <w:autoSpaceDN w:val="0"/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0A9B0F57" w14:textId="34035083" w:rsidR="005D18EF" w:rsidRPr="00DB7E98" w:rsidRDefault="004D5378" w:rsidP="004D5378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B7E98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2. Современные</w:t>
      </w:r>
      <w:r w:rsidRPr="00DB7E98">
        <w:rPr>
          <w:rFonts w:ascii="Times New Roman" w:hAnsi="Times New Roman" w:cs="Times New Roman"/>
          <w:b/>
          <w:bCs/>
          <w:color w:val="000000" w:themeColor="text1"/>
          <w:spacing w:val="-8"/>
          <w:sz w:val="28"/>
          <w:szCs w:val="28"/>
          <w:highlight w:val="yellow"/>
        </w:rPr>
        <w:t xml:space="preserve"> </w:t>
      </w:r>
      <w:r w:rsidRPr="00DB7E98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одходы</w:t>
      </w:r>
      <w:r w:rsidRPr="00DB7E98">
        <w:rPr>
          <w:rFonts w:ascii="Times New Roman" w:hAnsi="Times New Roman" w:cs="Times New Roman"/>
          <w:b/>
          <w:bCs/>
          <w:color w:val="000000" w:themeColor="text1"/>
          <w:spacing w:val="-7"/>
          <w:sz w:val="28"/>
          <w:szCs w:val="28"/>
          <w:highlight w:val="yellow"/>
        </w:rPr>
        <w:t xml:space="preserve"> </w:t>
      </w:r>
      <w:r w:rsidRPr="00DB7E98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к</w:t>
      </w:r>
      <w:r w:rsidRPr="00DB7E98">
        <w:rPr>
          <w:rFonts w:ascii="Times New Roman" w:hAnsi="Times New Roman" w:cs="Times New Roman"/>
          <w:b/>
          <w:bCs/>
          <w:color w:val="000000" w:themeColor="text1"/>
          <w:spacing w:val="-6"/>
          <w:sz w:val="28"/>
          <w:szCs w:val="28"/>
          <w:highlight w:val="yellow"/>
        </w:rPr>
        <w:t xml:space="preserve"> </w:t>
      </w:r>
      <w:r w:rsidRPr="00DB7E98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разработке</w:t>
      </w:r>
      <w:r w:rsidRPr="00DB7E98">
        <w:rPr>
          <w:rFonts w:ascii="Times New Roman" w:hAnsi="Times New Roman" w:cs="Times New Roman"/>
          <w:b/>
          <w:bCs/>
          <w:color w:val="000000" w:themeColor="text1"/>
          <w:spacing w:val="-5"/>
          <w:sz w:val="28"/>
          <w:szCs w:val="28"/>
          <w:highlight w:val="yellow"/>
        </w:rPr>
        <w:t xml:space="preserve"> </w:t>
      </w:r>
      <w:r w:rsidRPr="00DB7E98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рограммного</w:t>
      </w:r>
      <w:r w:rsidRPr="00DB7E98">
        <w:rPr>
          <w:rFonts w:ascii="Times New Roman" w:hAnsi="Times New Roman" w:cs="Times New Roman"/>
          <w:b/>
          <w:bCs/>
          <w:color w:val="000000" w:themeColor="text1"/>
          <w:spacing w:val="-7"/>
          <w:sz w:val="28"/>
          <w:szCs w:val="28"/>
          <w:highlight w:val="yellow"/>
        </w:rPr>
        <w:t xml:space="preserve"> </w:t>
      </w:r>
      <w:r w:rsidRPr="00DB7E98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обеспечения:</w:t>
      </w:r>
      <w:r w:rsidRPr="00DB7E98">
        <w:rPr>
          <w:rFonts w:ascii="Times New Roman" w:hAnsi="Times New Roman" w:cs="Times New Roman"/>
          <w:b/>
          <w:bCs/>
          <w:color w:val="000000" w:themeColor="text1"/>
          <w:spacing w:val="-6"/>
          <w:sz w:val="28"/>
          <w:szCs w:val="28"/>
          <w:highlight w:val="yellow"/>
        </w:rPr>
        <w:t xml:space="preserve"> </w:t>
      </w:r>
      <w:r w:rsidRPr="00DB7E98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понятие</w:t>
      </w:r>
      <w:r w:rsidRPr="00DB7E98">
        <w:rPr>
          <w:rFonts w:ascii="Times New Roman" w:hAnsi="Times New Roman" w:cs="Times New Roman"/>
          <w:b/>
          <w:bCs/>
          <w:color w:val="000000" w:themeColor="text1"/>
          <w:spacing w:val="-8"/>
          <w:sz w:val="28"/>
          <w:szCs w:val="28"/>
          <w:highlight w:val="yellow"/>
        </w:rPr>
        <w:t xml:space="preserve"> </w:t>
      </w:r>
      <w:r w:rsidRPr="00DB7E98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конструирования ПО; результат конструирования; решения, которые принимаются при конструировании.</w:t>
      </w:r>
    </w:p>
    <w:p w14:paraId="57EE3498" w14:textId="77777777" w:rsidR="004D5378" w:rsidRPr="00B33EF1" w:rsidRDefault="004D5378" w:rsidP="004D5378">
      <w:pPr>
        <w:pStyle w:val="a6"/>
        <w:spacing w:before="67" w:line="242" w:lineRule="auto"/>
        <w:ind w:right="244"/>
        <w:jc w:val="both"/>
        <w:rPr>
          <w:lang w:val="ru-RU"/>
        </w:rPr>
      </w:pPr>
      <w:r w:rsidRPr="00B33EF1">
        <w:rPr>
          <w:b/>
          <w:lang w:val="ru-RU"/>
        </w:rPr>
        <w:t>Конструирование</w:t>
      </w:r>
      <w:r w:rsidRPr="00B33EF1">
        <w:rPr>
          <w:b/>
          <w:spacing w:val="-12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-12"/>
          <w:lang w:val="ru-RU"/>
        </w:rPr>
        <w:t xml:space="preserve"> </w:t>
      </w:r>
      <w:r w:rsidRPr="00B33EF1">
        <w:rPr>
          <w:lang w:val="ru-RU"/>
        </w:rPr>
        <w:t>часть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процесса</w:t>
      </w:r>
      <w:r w:rsidRPr="00B33EF1">
        <w:rPr>
          <w:spacing w:val="-15"/>
          <w:lang w:val="ru-RU"/>
        </w:rPr>
        <w:t xml:space="preserve"> </w:t>
      </w:r>
      <w:r w:rsidRPr="00B33EF1">
        <w:rPr>
          <w:lang w:val="ru-RU"/>
        </w:rPr>
        <w:t>разработки</w:t>
      </w:r>
      <w:r w:rsidRPr="00B33EF1">
        <w:rPr>
          <w:spacing w:val="-12"/>
          <w:lang w:val="ru-RU"/>
        </w:rPr>
        <w:t xml:space="preserve"> </w:t>
      </w:r>
      <w:r w:rsidRPr="00B33EF1">
        <w:rPr>
          <w:lang w:val="ru-RU"/>
        </w:rPr>
        <w:t>ПО.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В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зависимости</w:t>
      </w:r>
      <w:r w:rsidRPr="00B33EF1">
        <w:rPr>
          <w:spacing w:val="-15"/>
          <w:lang w:val="ru-RU"/>
        </w:rPr>
        <w:t xml:space="preserve"> </w:t>
      </w:r>
      <w:r w:rsidRPr="00B33EF1">
        <w:rPr>
          <w:lang w:val="ru-RU"/>
        </w:rPr>
        <w:t>от</w:t>
      </w:r>
      <w:r w:rsidRPr="00B33EF1">
        <w:rPr>
          <w:spacing w:val="-14"/>
          <w:lang w:val="ru-RU"/>
        </w:rPr>
        <w:t xml:space="preserve"> </w:t>
      </w:r>
      <w:r w:rsidRPr="00B33EF1">
        <w:rPr>
          <w:lang w:val="ru-RU"/>
        </w:rPr>
        <w:t>размера проекта на конструирование обычно уходит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30–80%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общего времени работы.</w:t>
      </w:r>
    </w:p>
    <w:p w14:paraId="6864880E" w14:textId="77777777" w:rsidR="004D5378" w:rsidRPr="00B33EF1" w:rsidRDefault="004D5378" w:rsidP="004D5378">
      <w:pPr>
        <w:pStyle w:val="a6"/>
        <w:spacing w:before="116"/>
        <w:ind w:right="244"/>
        <w:jc w:val="both"/>
        <w:rPr>
          <w:lang w:val="ru-RU"/>
        </w:rPr>
      </w:pPr>
      <w:r w:rsidRPr="00B33EF1">
        <w:rPr>
          <w:lang w:val="ru-RU"/>
        </w:rPr>
        <w:t>Конструирование занимает центральное место в процессе разработки ПО. Требования к приложению и его архитектура разрабатываются до этапа конструирования,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что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гарантирует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его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эффективность.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Тестирование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системы выполняется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после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конструирования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и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служит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для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проверки</w:t>
      </w:r>
      <w:r w:rsidRPr="00B33EF1">
        <w:rPr>
          <w:spacing w:val="-18"/>
          <w:lang w:val="ru-RU"/>
        </w:rPr>
        <w:t xml:space="preserve"> </w:t>
      </w:r>
      <w:r w:rsidRPr="00B33EF1">
        <w:rPr>
          <w:lang w:val="ru-RU"/>
        </w:rPr>
        <w:t>его</w:t>
      </w:r>
      <w:r w:rsidRPr="00B33EF1">
        <w:rPr>
          <w:spacing w:val="-17"/>
          <w:lang w:val="ru-RU"/>
        </w:rPr>
        <w:t xml:space="preserve"> </w:t>
      </w:r>
      <w:r w:rsidRPr="00B33EF1">
        <w:rPr>
          <w:lang w:val="ru-RU"/>
        </w:rPr>
        <w:t>правильности.</w:t>
      </w:r>
    </w:p>
    <w:p w14:paraId="73C45CF2" w14:textId="77777777" w:rsidR="004D5378" w:rsidRPr="00B33EF1" w:rsidRDefault="004D5378" w:rsidP="004D5378">
      <w:pPr>
        <w:spacing w:before="118" w:line="242" w:lineRule="auto"/>
        <w:ind w:left="402" w:right="244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Результат</w:t>
      </w:r>
      <w:r w:rsidRPr="00B33EF1">
        <w:rPr>
          <w:rFonts w:ascii="Times New Roman" w:hAnsi="Times New Roman" w:cs="Times New Roman"/>
          <w:b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sz w:val="28"/>
          <w:szCs w:val="28"/>
        </w:rPr>
        <w:t>конструирования</w:t>
      </w:r>
      <w:r w:rsidRPr="00B33EF1">
        <w:rPr>
          <w:rFonts w:ascii="Times New Roman" w:hAnsi="Times New Roman" w:cs="Times New Roman"/>
          <w:b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сходный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д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часто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является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единственным верным описанием программы.</w:t>
      </w:r>
    </w:p>
    <w:p w14:paraId="4F2EA447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5"/>
        </w:tabs>
        <w:autoSpaceDE w:val="0"/>
        <w:autoSpaceDN w:val="0"/>
        <w:spacing w:line="240" w:lineRule="auto"/>
        <w:ind w:right="24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конструирование </w:t>
      </w:r>
      <w:r w:rsidRPr="00B33EF1">
        <w:rPr>
          <w:rFonts w:ascii="Times New Roman" w:hAnsi="Times New Roman" w:cs="Times New Roman"/>
          <w:sz w:val="28"/>
          <w:szCs w:val="28"/>
        </w:rPr>
        <w:t>– главный этап разработки ПО, без которого не обходится ни один проект;</w:t>
      </w:r>
    </w:p>
    <w:p w14:paraId="4B611514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5"/>
        </w:tabs>
        <w:autoSpaceDE w:val="0"/>
        <w:autoSpaceDN w:val="0"/>
        <w:spacing w:line="240" w:lineRule="auto"/>
        <w:ind w:right="246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основные этапы конструирования</w:t>
      </w:r>
      <w:r w:rsidRPr="00B33EF1">
        <w:rPr>
          <w:rFonts w:ascii="Times New Roman" w:hAnsi="Times New Roman" w:cs="Times New Roman"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детальное проектирование, кодирование, отладка, интеграция и тестирование приложения разработчиками </w:t>
      </w:r>
      <w:r w:rsidRPr="00B33EF1">
        <w:rPr>
          <w:rFonts w:ascii="Times New Roman" w:hAnsi="Times New Roman" w:cs="Times New Roman"/>
          <w:sz w:val="28"/>
          <w:szCs w:val="28"/>
        </w:rPr>
        <w:t xml:space="preserve">(блочное тестирование и интеграционное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тестирование);</w:t>
      </w:r>
    </w:p>
    <w:p w14:paraId="66727F93" w14:textId="25C86AFC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5"/>
        </w:tabs>
        <w:autoSpaceDE w:val="0"/>
        <w:autoSpaceDN w:val="0"/>
        <w:spacing w:line="341" w:lineRule="exact"/>
        <w:ind w:hanging="36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конструирование</w:t>
      </w:r>
      <w:r w:rsidRPr="00B33EF1">
        <w:rPr>
          <w:rFonts w:ascii="Times New Roman" w:hAnsi="Times New Roman" w:cs="Times New Roman"/>
          <w:b/>
          <w:spacing w:val="61"/>
          <w:w w:val="150"/>
          <w:sz w:val="28"/>
          <w:szCs w:val="28"/>
        </w:rPr>
        <w:t xml:space="preserve">   </w:t>
      </w:r>
      <w:r w:rsidRPr="00B33EF1">
        <w:rPr>
          <w:rFonts w:ascii="Times New Roman" w:hAnsi="Times New Roman" w:cs="Times New Roman"/>
          <w:sz w:val="28"/>
          <w:szCs w:val="28"/>
        </w:rPr>
        <w:t>часто</w:t>
      </w:r>
      <w:r w:rsidRPr="00B33EF1">
        <w:rPr>
          <w:rFonts w:ascii="Times New Roman" w:hAnsi="Times New Roman" w:cs="Times New Roman"/>
          <w:spacing w:val="65"/>
          <w:w w:val="150"/>
          <w:sz w:val="28"/>
          <w:szCs w:val="28"/>
        </w:rPr>
        <w:t xml:space="preserve">   </w:t>
      </w:r>
      <w:r w:rsidRPr="00B33EF1">
        <w:rPr>
          <w:rFonts w:ascii="Times New Roman" w:hAnsi="Times New Roman" w:cs="Times New Roman"/>
          <w:sz w:val="28"/>
          <w:szCs w:val="28"/>
        </w:rPr>
        <w:t>называют</w:t>
      </w:r>
      <w:r w:rsidR="006A487F" w:rsidRPr="00B33EF1">
        <w:rPr>
          <w:rFonts w:ascii="Times New Roman" w:hAnsi="Times New Roman" w:cs="Times New Roman"/>
          <w:spacing w:val="63"/>
          <w:w w:val="15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«кодированием»</w:t>
      </w:r>
      <w:r w:rsidR="006A487F" w:rsidRPr="00B33EF1">
        <w:rPr>
          <w:rFonts w:ascii="Times New Roman" w:hAnsi="Times New Roman" w:cs="Times New Roman"/>
          <w:spacing w:val="64"/>
          <w:w w:val="15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>и</w:t>
      </w:r>
    </w:p>
    <w:p w14:paraId="5195060A" w14:textId="77777777" w:rsidR="004D5378" w:rsidRPr="00B33EF1" w:rsidRDefault="004D5378" w:rsidP="004D5378">
      <w:pPr>
        <w:pStyle w:val="a6"/>
        <w:spacing w:line="321" w:lineRule="exact"/>
        <w:ind w:left="1534"/>
      </w:pPr>
      <w:r w:rsidRPr="00B33EF1">
        <w:rPr>
          <w:spacing w:val="-2"/>
        </w:rPr>
        <w:t>«</w:t>
      </w:r>
      <w:proofErr w:type="spellStart"/>
      <w:r w:rsidRPr="00B33EF1">
        <w:rPr>
          <w:spacing w:val="-2"/>
        </w:rPr>
        <w:t>программированием</w:t>
      </w:r>
      <w:proofErr w:type="spellEnd"/>
      <w:r w:rsidRPr="00B33EF1">
        <w:rPr>
          <w:spacing w:val="-2"/>
        </w:rPr>
        <w:t>»;</w:t>
      </w:r>
    </w:p>
    <w:p w14:paraId="5D158D17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342" w:lineRule="exact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т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ачества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ирования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о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многом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зависит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ачество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>ПО;</w:t>
      </w:r>
    </w:p>
    <w:p w14:paraId="1ED294EF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240" w:lineRule="auto"/>
        <w:ind w:right="256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мпетентность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ировании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пределяет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то,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насколько хорошим программистом вы являетесь.</w:t>
      </w:r>
    </w:p>
    <w:p w14:paraId="0FA845AE" w14:textId="77777777" w:rsidR="004D5378" w:rsidRPr="00B33EF1" w:rsidRDefault="004D5378" w:rsidP="004D5378">
      <w:pPr>
        <w:spacing w:before="127" w:line="318" w:lineRule="exact"/>
        <w:ind w:left="402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Основные</w:t>
      </w:r>
      <w:r w:rsidRPr="00B33EF1">
        <w:rPr>
          <w:rFonts w:ascii="Times New Roman" w:hAnsi="Times New Roman" w:cs="Times New Roman"/>
          <w:b/>
          <w:i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решения,</w:t>
      </w:r>
      <w:r w:rsidRPr="00B33EF1">
        <w:rPr>
          <w:rFonts w:ascii="Times New Roman" w:hAnsi="Times New Roman" w:cs="Times New Roman"/>
          <w:b/>
          <w:i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которые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принимаются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при</w:t>
      </w:r>
      <w:r w:rsidRPr="00B33EF1">
        <w:rPr>
          <w:rFonts w:ascii="Times New Roman" w:hAnsi="Times New Roman" w:cs="Times New Roman"/>
          <w:b/>
          <w:i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pacing w:val="-2"/>
          <w:sz w:val="28"/>
          <w:szCs w:val="28"/>
        </w:rPr>
        <w:t>конструировании:</w:t>
      </w:r>
    </w:p>
    <w:p w14:paraId="4585E82C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338" w:lineRule="exact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ыбор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языка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программирования;</w:t>
      </w:r>
    </w:p>
    <w:p w14:paraId="3D28B028" w14:textId="79F8264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342" w:lineRule="exact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нвенции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ограммирования</w:t>
      </w:r>
      <w:r w:rsidR="006A487F"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(НАБОР ПРАВИЛ ПРИ НАПИСАНИИ КОДА)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;</w:t>
      </w:r>
    </w:p>
    <w:p w14:paraId="5CFAD601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ыбор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технологий;</w:t>
      </w:r>
    </w:p>
    <w:p w14:paraId="1DF0DEA6" w14:textId="77777777" w:rsidR="004D5378" w:rsidRPr="00B33EF1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ыбор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сновных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методик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конструирования.</w:t>
      </w:r>
    </w:p>
    <w:p w14:paraId="7E347C37" w14:textId="77777777" w:rsidR="004D5378" w:rsidRPr="00B33EF1" w:rsidRDefault="004D5378" w:rsidP="004D5378">
      <w:pPr>
        <w:rPr>
          <w:rFonts w:ascii="Times New Roman" w:hAnsi="Times New Roman" w:cs="Times New Roman"/>
          <w:sz w:val="28"/>
          <w:szCs w:val="28"/>
        </w:rPr>
      </w:pPr>
    </w:p>
    <w:p w14:paraId="4C8555AC" w14:textId="0B401AF5" w:rsidR="00E3083C" w:rsidRPr="00257CFA" w:rsidRDefault="00E3083C" w:rsidP="005D18EF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257CF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3. Система программирования: определение, состав, назначение. Классический жизненный цикл разработки ПО. Текстовый редактор. Интегрированная среда разработки. Программный продукт. Общая схема преобразования исходного кода в процесс операционной системы.</w:t>
      </w:r>
    </w:p>
    <w:p w14:paraId="1F52B9CF" w14:textId="610A6750" w:rsidR="00257CFA" w:rsidRPr="00257CFA" w:rsidRDefault="00257CFA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57CFA">
        <w:rPr>
          <w:rFonts w:ascii="Times New Roman" w:hAnsi="Times New Roman" w:cs="Times New Roman"/>
          <w:b/>
          <w:bCs/>
          <w:sz w:val="28"/>
          <w:szCs w:val="28"/>
        </w:rPr>
        <w:t xml:space="preserve">Система программирования </w:t>
      </w:r>
      <w:r w:rsidRPr="00257CFA">
        <w:rPr>
          <w:rFonts w:ascii="Times New Roman" w:hAnsi="Times New Roman" w:cs="Times New Roman"/>
          <w:sz w:val="28"/>
          <w:szCs w:val="28"/>
        </w:rPr>
        <w:t>– комплекс программных средств, предназначенных для автоматизации процесса разработки, отладки программного обеспечения и подготовки программного кода к выполнению.</w:t>
      </w:r>
      <w:r>
        <w:rPr>
          <w:rFonts w:ascii="Times New Roman" w:hAnsi="Times New Roman" w:cs="Times New Roman"/>
          <w:sz w:val="28"/>
          <w:szCs w:val="28"/>
        </w:rPr>
        <w:t>\\\\\\\\\\\\\\\\\\\\\\\\\\\\</w:t>
      </w:r>
    </w:p>
    <w:p w14:paraId="5CAE7564" w14:textId="0477787A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Определение</w:t>
      </w:r>
      <w:r w:rsidRPr="00B33EF1">
        <w:rPr>
          <w:rFonts w:ascii="Times New Roman" w:hAnsi="Times New Roman" w:cs="Times New Roman"/>
          <w:sz w:val="28"/>
          <w:szCs w:val="28"/>
        </w:rPr>
        <w:t>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мплекс программных средств, предназначенный для реализации программного обеспечения (написания и отладки программного кода).</w:t>
      </w:r>
    </w:p>
    <w:p w14:paraId="2BDA7644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lastRenderedPageBreak/>
        <w:t>Состав:</w:t>
      </w:r>
    </w:p>
    <w:p w14:paraId="76F7C89F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рансляторы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программа, преобразующая исходный код на одном языке программирования в исходный код на другом языке,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омпоновщи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программа, принимающая один или несколько объектных модулей и формирующая на их основе загрузочный модуль, </w:t>
      </w:r>
    </w:p>
    <w:p w14:paraId="1AD86543" w14:textId="6480D0D0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тладчи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программа, позволяющая контролировать ход выполнения программы (приостанавливать, выполнять пошагово), просматривать и изменять области памяти, </w:t>
      </w:r>
    </w:p>
    <w:p w14:paraId="7AB18B96" w14:textId="3CD79BFF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филировщи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программа, позволяющая оптимизировать код программы (устранять утечки памяти, оптимизировать циклы, анализировать производительность), </w:t>
      </w:r>
    </w:p>
    <w:p w14:paraId="0844E7F1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граммные библиоте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</w:p>
    <w:p w14:paraId="5682B223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едакторы кода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</w:p>
    <w:p w14:paraId="6EF8BB49" w14:textId="77777777" w:rsidR="00E3083C" w:rsidRPr="00B33EF1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истемы поддержки версий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735BFCD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Назначени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система программирования представляет собой совокупность средств разработки программ, обеспечивающих автоматизацию составления и отладки программ пользователя.</w:t>
      </w:r>
    </w:p>
    <w:p w14:paraId="440C050C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лассический жизненный цикл разработки программного обеспечения:</w:t>
      </w:r>
    </w:p>
    <w:p w14:paraId="1C2A7494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Жизненный цикл программного обеспечения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(ПО) — период времени, который начинается с момента принятия решения о необходимости создания программного продукта и заканчивается в момент его полного изъятия из эксплуатации</w:t>
      </w:r>
      <w:hyperlink r:id="rId9" w:anchor="cite_note-1" w:history="1"/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 Этот цикл — процесс построения и развития ПО.</w:t>
      </w:r>
    </w:p>
    <w:p w14:paraId="23C715BA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object w:dxaOrig="10611" w:dyaOrig="5205" w14:anchorId="26698F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5pt;height:207pt" o:ole="">
            <v:imagedata r:id="rId10" o:title=""/>
          </v:shape>
          <o:OLEObject Type="Embed" ProgID="Visio.Drawing.11" ShapeID="_x0000_i1025" DrawAspect="Content" ObjectID="_1716751279" r:id="rId11"/>
        </w:object>
      </w:r>
    </w:p>
    <w:p w14:paraId="279950BF" w14:textId="672A61F8" w:rsidR="00E3083C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кстовый редактор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мпонента системы программирования - программа, позволяющая подготовить исходный код программы.</w:t>
      </w:r>
    </w:p>
    <w:p w14:paraId="0105954C" w14:textId="77777777" w:rsidR="00257CFA" w:rsidRDefault="00257CFA" w:rsidP="00257CFA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5876637" w14:textId="4E17C5A1" w:rsidR="00257CFA" w:rsidRPr="00257CFA" w:rsidRDefault="00257CFA" w:rsidP="00257CFA">
      <w:pPr>
        <w:spacing w:after="0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BY"/>
        </w:rPr>
      </w:pPr>
      <w:r w:rsidRPr="00257CFA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Чем IDE отличается от текстового редактора?</w:t>
      </w:r>
    </w:p>
    <w:p w14:paraId="06690288" w14:textId="38A9159A" w:rsidR="00257CFA" w:rsidRPr="00257CFA" w:rsidRDefault="00257CFA" w:rsidP="00257CFA">
      <w:pPr>
        <w:spacing w:after="0"/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</w:pPr>
      <w:r w:rsidRPr="00257CFA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>IDE представляет собой более сложный инструмент, чем обычный текстовый редактор. Несмотря на то</w:t>
      </w:r>
      <w:r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>,</w:t>
      </w:r>
      <w:r w:rsidRPr="00257CFA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 xml:space="preserve"> что в текстовых редакторах есть масса полезных функций вроде подсветки синтаксиса, единственная их задача – обеспечивать работу с кодом. То есть для полноценной разработки вам понадобится еще хотя бы компилятор и отладчик.</w:t>
      </w:r>
    </w:p>
    <w:p w14:paraId="5FFD553D" w14:textId="616C726B" w:rsidR="00257CFA" w:rsidRPr="00257CFA" w:rsidRDefault="00257CFA" w:rsidP="00257CFA">
      <w:pPr>
        <w:spacing w:after="0"/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</w:pPr>
      <w:r w:rsidRPr="00257CFA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lastRenderedPageBreak/>
        <w:t>IDE уже содержит в себе все эти и другие полезные компоненты. По сути, термин IDE обозначает то, что у вас под рукой будет все, что необходимо для разработки приложений и программ.</w:t>
      </w:r>
    </w:p>
    <w:p w14:paraId="3FBB7080" w14:textId="77777777" w:rsidR="00E3083C" w:rsidRPr="00B33EF1" w:rsidRDefault="00E3083C" w:rsidP="00E3083C">
      <w:pPr>
        <w:pStyle w:val="a4"/>
        <w:spacing w:before="0" w:beforeAutospacing="0" w:after="0" w:afterAutospacing="0"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B33EF1">
        <w:rPr>
          <w:b/>
          <w:color w:val="000000" w:themeColor="text1"/>
          <w:sz w:val="28"/>
          <w:szCs w:val="28"/>
        </w:rPr>
        <w:t xml:space="preserve">Интегрированная система разработки: </w:t>
      </w:r>
      <w:r w:rsidRPr="00B33EF1">
        <w:rPr>
          <w:rFonts w:eastAsiaTheme="minorHAnsi"/>
          <w:color w:val="000000" w:themeColor="text1"/>
          <w:sz w:val="28"/>
          <w:szCs w:val="28"/>
          <w:lang w:eastAsia="en-US"/>
        </w:rPr>
        <w:t xml:space="preserve">набор инструментов для разработки и отладки программ, имеющий общую интерактивную графическую оболочку, поддерживающую выполнение всех основных функций жизненного </w:t>
      </w:r>
      <w:bookmarkStart w:id="0" w:name="keyword74"/>
      <w:bookmarkEnd w:id="0"/>
      <w:r w:rsidRPr="00B33EF1">
        <w:rPr>
          <w:rFonts w:eastAsiaTheme="minorHAnsi"/>
          <w:color w:val="000000" w:themeColor="text1"/>
          <w:sz w:val="28"/>
          <w:szCs w:val="28"/>
          <w:lang w:eastAsia="en-US"/>
        </w:rPr>
        <w:t>цикла разработки программы.</w:t>
      </w:r>
    </w:p>
    <w:p w14:paraId="14D7B26C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 xml:space="preserve">Интегрированная среда разработки </w:t>
      </w:r>
      <w:r w:rsidRPr="00B33EF1">
        <w:rPr>
          <w:rFonts w:ascii="Times New Roman" w:hAnsi="Times New Roman" w:cs="Times New Roman"/>
          <w:sz w:val="28"/>
          <w:szCs w:val="28"/>
        </w:rPr>
        <w:t xml:space="preserve">(IDE, Integrated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evelopme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environme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): редакторы кода, транслятор, компоновщик, отладчик, система поддержки версий. Примеры: Visual Studio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NetBeans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Eclipse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Embarcadero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Delphi и пр.</w:t>
      </w:r>
    </w:p>
    <w:p w14:paraId="425A5893" w14:textId="558E737A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граммный продукт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грамма, работающая без авторского присутствия; исполняется, тестируется, конфигурируется без присутствия автора; сопровождается документацией. </w:t>
      </w:r>
    </w:p>
    <w:p w14:paraId="1F04DBF1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18766C8B" w14:textId="77777777" w:rsidR="00E3083C" w:rsidRPr="00B33EF1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Общая схема преобразования исходного кода в процесс операционной системы: </w:t>
      </w:r>
    </w:p>
    <w:p w14:paraId="122EC89F" w14:textId="77777777" w:rsidR="00E3083C" w:rsidRPr="00B33EF1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1016" w:dyaOrig="9712" w14:anchorId="3AB8C01A">
          <v:shape id="_x0000_i1026" type="#_x0000_t75" style="width:392pt;height:294pt" o:ole="">
            <v:imagedata r:id="rId12" o:title=""/>
          </v:shape>
          <o:OLEObject Type="Embed" ProgID="Visio.Drawing.11" ShapeID="_x0000_i1026" DrawAspect="Content" ObjectID="_1716751280" r:id="rId13"/>
        </w:object>
      </w:r>
    </w:p>
    <w:p w14:paraId="27D3311D" w14:textId="77777777" w:rsidR="00E3083C" w:rsidRPr="00B33EF1" w:rsidRDefault="00E3083C" w:rsidP="00E3083C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C0FE599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>Транслятор</w:t>
      </w:r>
      <w:r w:rsidRPr="00B33EF1">
        <w:rPr>
          <w:rFonts w:ascii="Times New Roman" w:hAnsi="Times New Roman" w:cs="Times New Roman"/>
          <w:sz w:val="28"/>
          <w:szCs w:val="28"/>
        </w:rPr>
        <w:t>: программа, преобразующая исходный код на одном языке программирования в исходный код на другом языке.</w:t>
      </w:r>
    </w:p>
    <w:p w14:paraId="38E80409" w14:textId="77777777" w:rsidR="00E3083C" w:rsidRPr="00B33EF1" w:rsidRDefault="00E3083C" w:rsidP="00E3083C">
      <w:pPr>
        <w:pStyle w:val="a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ример: Ассемблер: транслятор с исходного кода на языке ассемблера в программу на машинном языке (язык, который может интерпретироваться процессором).  </w:t>
      </w:r>
    </w:p>
    <w:p w14:paraId="37EFA503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 xml:space="preserve">Интерпретатор </w:t>
      </w:r>
      <w:r w:rsidRPr="00B33EF1">
        <w:rPr>
          <w:rFonts w:ascii="Times New Roman" w:hAnsi="Times New Roman" w:cs="Times New Roman"/>
          <w:sz w:val="28"/>
          <w:szCs w:val="28"/>
        </w:rPr>
        <w:t>- разновидность транслятора. Переводит и выполняет программу с языка высокого уровня в машинный код строка за строкой.</w:t>
      </w:r>
    </w:p>
    <w:p w14:paraId="7F9A3276" w14:textId="77777777" w:rsidR="00E3083C" w:rsidRPr="00B33EF1" w:rsidRDefault="00E3083C" w:rsidP="00E3083C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98ED8EB" wp14:editId="0AC43906">
            <wp:extent cx="3957444" cy="2775005"/>
            <wp:effectExtent l="0" t="0" r="5080" b="6350"/>
            <wp:docPr id="2" name="Рисунок 2" descr="Транслято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2" descr="Транслятор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5146" cy="2801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83F7E9" w14:textId="1AF36C83" w:rsidR="00772676" w:rsidRPr="00616393" w:rsidRDefault="00772676" w:rsidP="00772676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16393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4. Интегрированная среда разработки: определение, состав, назначение. Транслятор: виды трансляторов. Транслятор: определение, назначение, примеры. Интерпретатор: определение, назначение, примеры.</w:t>
      </w:r>
    </w:p>
    <w:p w14:paraId="2205241E" w14:textId="54F0F90B" w:rsidR="00460EE1" w:rsidRPr="00B33EF1" w:rsidRDefault="00227A1B" w:rsidP="00460EE1">
      <w:pPr>
        <w:spacing w:before="87"/>
        <w:ind w:right="543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нтегрированная среда разработки (</w:t>
      </w:r>
      <w:proofErr w:type="spellStart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integrated</w:t>
      </w:r>
      <w:proofErr w:type="spellEnd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development</w:t>
      </w:r>
      <w:proofErr w:type="spellEnd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environment</w:t>
      </w:r>
      <w:proofErr w:type="spellEnd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–</w:t>
      </w:r>
      <w:r w:rsidRPr="00B33EF1">
        <w:rPr>
          <w:rFonts w:ascii="Times New Roman" w:hAnsi="Times New Roman" w:cs="Times New Roman"/>
          <w:b/>
          <w:color w:val="000000" w:themeColor="text1"/>
          <w:spacing w:val="-6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IDE):</w:t>
      </w:r>
      <w:r w:rsidRPr="00B33EF1">
        <w:rPr>
          <w:rFonts w:ascii="Times New Roman" w:hAnsi="Times New Roman" w:cs="Times New Roman"/>
          <w:b/>
          <w:color w:val="2F549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 набор инструментов для разработки и отладки программ, имеющий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бщ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нтерактивн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графическ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болочку,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держивающ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ыполнение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сех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сновных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й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жизненного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цикла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proofErr w:type="gramStart"/>
      <w:r w:rsidRPr="00B33EF1">
        <w:rPr>
          <w:rFonts w:ascii="Times New Roman" w:hAnsi="Times New Roman" w:cs="Times New Roman"/>
          <w:sz w:val="28"/>
          <w:szCs w:val="28"/>
        </w:rPr>
        <w:t>разработки</w:t>
      </w:r>
      <w:r w:rsidR="00616393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6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ы</w:t>
      </w:r>
      <w:proofErr w:type="gram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3CCD1119" w14:textId="6B06DDD9" w:rsidR="00460EE1" w:rsidRPr="00B33EF1" w:rsidRDefault="00460EE1" w:rsidP="00460EE1">
      <w:pPr>
        <w:spacing w:before="87"/>
        <w:ind w:right="54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Примеры</w:t>
      </w:r>
      <w:r w:rsidRPr="00B33EF1">
        <w:rPr>
          <w:rFonts w:ascii="Times New Roman" w:hAnsi="Times New Roman" w:cs="Times New Roman"/>
          <w:b/>
          <w:i/>
          <w:spacing w:val="-3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  <w:lang w:val="en-US"/>
        </w:rPr>
        <w:t>IDE</w:t>
      </w:r>
      <w:r w:rsidRPr="00B33EF1">
        <w:rPr>
          <w:rFonts w:ascii="Times New Roman" w:hAnsi="Times New Roman" w:cs="Times New Roman"/>
          <w:b/>
          <w:i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B33EF1">
        <w:rPr>
          <w:rFonts w:ascii="Times New Roman" w:hAnsi="Times New Roman" w:cs="Times New Roman"/>
          <w:sz w:val="28"/>
          <w:szCs w:val="28"/>
        </w:rPr>
        <w:t>визуальные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реды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): Eclipse,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B33EF1">
        <w:rPr>
          <w:rFonts w:ascii="Times New Roman" w:hAnsi="Times New Roman" w:cs="Times New Roman"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B33EF1">
        <w:rPr>
          <w:rFonts w:ascii="Times New Roman" w:hAnsi="Times New Roman" w:cs="Times New Roman"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Studio,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NetBeans,</w:t>
      </w:r>
      <w:r w:rsidRPr="00B33EF1">
        <w:rPr>
          <w:rFonts w:ascii="Times New Roman" w:hAnsi="Times New Roman" w:cs="Times New Roman"/>
          <w:spacing w:val="-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Qt</w:t>
      </w:r>
      <w:r w:rsidRPr="00B33EF1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Creator,</w:t>
      </w:r>
    </w:p>
    <w:p w14:paraId="372BCDDB" w14:textId="795A00CA" w:rsidR="00460EE1" w:rsidRPr="00B33EF1" w:rsidRDefault="00137526" w:rsidP="00460EE1">
      <w:pP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нтегрированная среда разработки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, используе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тся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программистами для разработки создания и тестирования программ или программного обеспечения.</w:t>
      </w:r>
    </w:p>
    <w:p w14:paraId="07969198" w14:textId="692F2154" w:rsidR="00227A1B" w:rsidRPr="00B33EF1" w:rsidRDefault="00866BEC" w:rsidP="00460EE1">
      <w:pPr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</w:pPr>
      <w:r>
        <w:rPr>
          <w:noProof/>
        </w:rPr>
        <w:pict w14:anchorId="294C24DE">
          <v:group id="Группа 406" o:spid="_x0000_s1211" style="position:absolute;margin-left:88.9pt;margin-top:66.65pt;width:376.9pt;height:252.9pt;z-index:-251657216;mso-wrap-distance-left:0;mso-wrap-distance-right:0;mso-position-horizontal-relative:page" coordorigin="1726,206" coordsize="8875,667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">
            <v:shape id="docshape91" o:spid="_x0000_s1212" style="position:absolute;left:1731;top:5256;width:2802;height:1565;visibility:visible;mso-wrap-style:square;v-text-anchor:top" coordsize="2802,1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" path="m2802,783l2789,677,2752,575r-61,-97l2610,388r-48,-43l2510,305r-58,-39l2391,229r-65,-34l2256,163r-72,-29l2107,107,2028,83,1946,62,1860,43,1773,28,1682,16,1590,7,1496,2,1400,r-96,2l1210,7r-92,9l1028,28,940,43,855,62,773,83r-80,24l617,134r-72,29l475,195r-65,34l349,266r-57,39l239,345r-48,43l148,432,77,526,28,625,3,729,,783r3,53l28,940r49,100l148,1133r43,45l239,1220r53,41l349,1299r61,37l475,1370r70,32l617,1431r76,27l773,1482r82,22l940,1522r88,15l1118,1549r92,9l1304,1563r96,2l1496,1563r94,-5l1682,1549r91,-12l1860,1522r86,-18l2028,1482r79,-24l2184,1431r72,-29l2326,1370r65,-34l2452,1299r58,-38l2562,1220r48,-42l2653,1133r71,-93l2773,940r25,-104l2802,783xe" filled="f" strokeweight=".20567mm">
              <v:path arrowok="t" o:connecttype="custom" o:connectlocs="2789,5933;2691,5734;2562,5601;2452,5522;2326,5451;2184,5390;2028,5339;1860,5299;1682,5272;1496,5258;1304,5258;1118,5272;940,5299;773,5339;617,5390;475,5451;349,5522;239,5601;148,5688;28,5881;0,6039;28,6196;148,6389;239,6476;349,6555;475,6626;617,6687;773,6738;940,6778;1118,6805;1304,6819;1496,6819;1682,6805;1860,6778;2028,6738;2184,6687;2326,6626;2452,6555;2562,6476;2653,6389;2773,6196;2802,6039" o:connectangles="0,0,0,0,0,0,0,0,0,0,0,0,0,0,0,0,0,0,0,0,0,0,0,0,0,0,0,0,0,0,0,0,0,0,0,0,0,0,0,0,0,0"/>
            </v:shape>
            <v:shape id="docshape92" o:spid="_x0000_s1213" style="position:absolute;left:2145;top:5491;width:1286;height:1173;visibility:visible;mso-wrap-style:square;v-text-anchor:top" coordsize="1286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" path="m642,l561,5,484,18,410,40,340,69r-65,36l215,148r-53,49l115,251,75,311,43,374,19,442,5,512,,586r5,74l19,731r24,67l75,862r40,59l162,976r53,49l275,1068r65,36l410,1133r74,22l561,1168r81,5l722,1168r78,-13l874,1133r70,-29l1009,1068r60,-43l1122,976r48,-55l1209,862r33,-64l1265,731r15,-71l1285,586r-5,-74l1265,442r-23,-68l1209,311r-39,-60l1122,197r-53,-49l1009,105,944,69,874,40,800,18,722,5,642,xe" stroked="f">
              <v:path arrowok="t" o:connecttype="custom" o:connectlocs="642,5491;561,5496;484,5509;410,5531;340,5560;275,5596;215,5639;162,5688;115,5742;75,5802;43,5865;19,5933;5,6003;0,6077;5,6151;19,6222;43,6289;75,6353;115,6412;162,6467;215,6516;275,6559;340,6595;410,6624;484,6646;561,6659;642,6664;722,6659;800,6646;874,6624;944,6595;1009,6559;1069,6516;1122,6467;1170,6412;1209,6353;1242,6289;1265,6222;1280,6151;1285,6077;1280,6003;1265,5933;1242,5865;1209,5802;1170,5742;1122,5688;1069,5639;1009,5596;944,5560;874,5531;800,5509;722,5496;642,5491" o:connectangles="0,0,0,0,0,0,0,0,0,0,0,0,0,0,0,0,0,0,0,0,0,0,0,0,0,0,0,0,0,0,0,0,0,0,0,0,0,0,0,0,0,0,0,0,0,0,0,0,0,0,0,0,0"/>
            </v:shape>
            <v:shape id="docshape93" o:spid="_x0000_s1214" style="position:absolute;left:2145;top:5491;width:1286;height:1173;visibility:visible;mso-wrap-style:square;v-text-anchor:top" coordsize="1286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" path="m1285,586r-5,-74l1265,442r-23,-68l1209,311r-39,-60l1122,197r-53,-49l1009,105,944,69,874,40,800,18,722,5,642,,561,5,484,18,410,40,340,69r-65,36l215,148r-53,49l115,251,75,311,43,374,19,442,5,512,,586r5,74l19,731r24,67l75,862r40,59l162,976r53,49l275,1068r65,36l410,1133r74,22l561,1168r81,5l722,1168r78,-13l874,1133r70,-29l1009,1068r60,-43l1122,976r48,-55l1209,862r33,-64l1265,731r15,-71l1285,586xe" filled="f" strokeweight=".20567mm">
              <v:path arrowok="t" o:connecttype="custom" o:connectlocs="1285,6077;1280,6003;1265,5933;1242,5865;1209,5802;1170,5742;1122,5688;1069,5639;1009,5596;944,5560;874,5531;800,5509;722,5496;642,5491;561,5496;484,5509;410,5531;340,5560;275,5596;215,5639;162,5688;115,5742;75,5802;43,5865;19,5933;5,6003;0,6077;5,6151;19,6222;43,6289;75,6353;115,6412;162,6467;215,6516;275,6559;340,6595;410,6624;484,6646;561,6659;642,6664;722,6659;800,6646;874,6624;944,6595;1009,6559;1069,6516;1122,6467;1170,6412;1209,6353;1242,6289;1265,6222;1280,6151;1285,6077" o:connectangles="0,0,0,0,0,0,0,0,0,0,0,0,0,0,0,0,0,0,0,0,0,0,0,0,0,0,0,0,0,0,0,0,0,0,0,0,0,0,0,0,0,0,0,0,0,0,0,0,0,0,0,0,0"/>
            </v:shape>
            <v:shape id="docshape94" o:spid="_x0000_s1215" type="#_x0000_t75" style="position:absolute;left:2286;top:5906;width:1008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">
              <v:imagedata r:id="rId15" o:title=""/>
            </v:shape>
            <v:shape id="docshape95" o:spid="_x0000_s1216" type="#_x0000_t75" style="position:absolute;left:2647;top:6138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">
              <v:imagedata r:id="rId16" o:title=""/>
            </v:shape>
            <v:shape id="docshape96" o:spid="_x0000_s1217" style="position:absolute;left:2558;top:5491;width:1287;height:1173;visibility:visible;mso-wrap-style:square;v-text-anchor:top" coordsize="1287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" path="m644,l563,5,485,18,411,40,341,69r-65,36l216,148r-53,49l116,251,76,311,44,374,20,442,5,512,,586r5,74l20,731r24,67l76,862r40,59l163,976r53,49l276,1068r65,36l411,1133r74,22l563,1168r81,5l724,1168r78,-13l876,1133r70,-29l1011,1068r60,-43l1124,976r48,-55l1211,862r33,-64l1267,731r15,-71l1287,586r-5,-74l1267,442r-23,-68l1211,311r-39,-60l1124,197r-53,-49l1011,105,946,69,876,40,802,18,724,5,644,xe" stroked="f">
              <v:path arrowok="t" o:connecttype="custom" o:connectlocs="644,5491;563,5496;485,5509;411,5531;341,5560;276,5596;216,5639;163,5688;116,5742;76,5802;44,5865;20,5933;5,6003;0,6077;5,6151;20,6222;44,6289;76,6353;116,6412;163,6467;216,6516;276,6559;341,6595;411,6624;485,6646;563,6659;644,6664;724,6659;802,6646;876,6624;946,6595;1011,6559;1071,6516;1124,6467;1172,6412;1211,6353;1244,6289;1267,6222;1282,6151;1287,6077;1282,6003;1267,5933;1244,5865;1211,5802;1172,5742;1124,5688;1071,5639;1011,5596;946,5560;876,5531;802,5509;724,5496;644,5491" o:connectangles="0,0,0,0,0,0,0,0,0,0,0,0,0,0,0,0,0,0,0,0,0,0,0,0,0,0,0,0,0,0,0,0,0,0,0,0,0,0,0,0,0,0,0,0,0,0,0,0,0,0,0,0,0"/>
            </v:shape>
            <v:shape id="docshape97" o:spid="_x0000_s1218" style="position:absolute;left:2558;top:5491;width:1287;height:1173;visibility:visible;mso-wrap-style:square;v-text-anchor:top" coordsize="1287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" path="m1287,586r-5,-74l1267,442r-23,-68l1211,311r-39,-60l1124,197r-53,-49l1011,105,946,69,876,40,802,18,724,5,644,,563,5,485,18,411,40,341,69r-65,36l216,148r-53,49l116,251,76,311,44,374,20,442,5,512,,586r5,74l20,731r24,67l76,862r40,59l163,976r53,49l276,1068r65,36l411,1133r74,22l563,1168r81,5l724,1168r78,-13l876,1133r70,-29l1011,1068r60,-43l1124,976r48,-55l1211,862r33,-64l1267,731r15,-71l1287,586xe" filled="f" strokeweight=".20567mm">
              <v:path arrowok="t" o:connecttype="custom" o:connectlocs="1287,6077;1282,6003;1267,5933;1244,5865;1211,5802;1172,5742;1124,5688;1071,5639;1011,5596;946,5560;876,5531;802,5509;724,5496;644,5491;563,5496;485,5509;411,5531;341,5560;276,5596;216,5639;163,5688;116,5742;76,5802;44,5865;20,5933;5,6003;0,6077;5,6151;20,6222;44,6289;76,6353;116,6412;163,6467;216,6516;276,6559;341,6595;411,6624;485,6646;563,6659;644,6664;724,6659;802,6646;876,6624;946,6595;1011,6559;1071,6516;1124,6467;1172,6412;1211,6353;1244,6289;1267,6222;1282,6151;1287,6077" o:connectangles="0,0,0,0,0,0,0,0,0,0,0,0,0,0,0,0,0,0,0,0,0,0,0,0,0,0,0,0,0,0,0,0,0,0,0,0,0,0,0,0,0,0,0,0,0,0,0,0,0,0,0,0,0"/>
            </v:shape>
            <v:shape id="docshape98" o:spid="_x0000_s1219" type="#_x0000_t75" style="position:absolute;left:2700;top:5906;width:1008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">
              <v:imagedata r:id="rId17" o:title=""/>
            </v:shape>
            <v:shape id="docshape99" o:spid="_x0000_s1220" type="#_x0000_t75" style="position:absolute;left:3061;top:6138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">
              <v:imagedata r:id="rId16" o:title=""/>
            </v:shape>
            <v:shape id="docshape100" o:spid="_x0000_s1221" style="position:absolute;left:2925;top:5491;width:1287;height:1173;visibility:visible;mso-wrap-style:square;v-text-anchor:top" coordsize="1287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" path="m643,l562,5,484,18,410,40,340,69r-65,36l216,148r-54,49l115,251,75,311,43,374,19,442,5,512,,586r5,74l19,731r24,67l75,862r40,59l162,976r54,49l275,1068r65,36l410,1133r74,22l562,1168r81,5l723,1168r78,-13l875,1133r70,-29l1010,1068r60,-43l1124,976r47,-55l1211,862r32,-64l1266,731r15,-71l1286,586r-5,-74l1266,442r-23,-68l1211,311r-40,-60l1124,197r-54,-49l1010,105,945,69,875,40,801,18,723,5,643,xe" stroked="f">
              <v:path arrowok="t" o:connecttype="custom" o:connectlocs="643,5491;562,5496;484,5509;410,5531;340,5560;275,5596;216,5639;162,5688;115,5742;75,5802;43,5865;19,5933;5,6003;0,6077;5,6151;19,6222;43,6289;75,6353;115,6412;162,6467;216,6516;275,6559;340,6595;410,6624;484,6646;562,6659;643,6664;723,6659;801,6646;875,6624;945,6595;1010,6559;1070,6516;1124,6467;1171,6412;1211,6353;1243,6289;1266,6222;1281,6151;1286,6077;1281,6003;1266,5933;1243,5865;1211,5802;1171,5742;1124,5688;1070,5639;1010,5596;945,5560;875,5531;801,5509;723,5496;643,5491" o:connectangles="0,0,0,0,0,0,0,0,0,0,0,0,0,0,0,0,0,0,0,0,0,0,0,0,0,0,0,0,0,0,0,0,0,0,0,0,0,0,0,0,0,0,0,0,0,0,0,0,0,0,0,0,0"/>
            </v:shape>
            <v:shape id="docshape101" o:spid="_x0000_s1222" style="position:absolute;left:2925;top:5491;width:1287;height:1173;visibility:visible;mso-wrap-style:square;v-text-anchor:top" coordsize="1287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" path="m1286,586r-5,-74l1266,442r-23,-68l1211,311r-40,-60l1124,197r-54,-49l1010,105,945,69,875,40,801,18,723,5,643,,562,5,484,18,410,40,340,69r-65,36l216,148r-54,49l115,251,75,311,43,374,19,442,5,512,,586r5,74l19,731r24,67l75,862r40,59l162,976r54,49l275,1068r65,36l410,1133r74,22l562,1168r81,5l723,1168r78,-13l875,1133r70,-29l1010,1068r60,-43l1124,976r47,-55l1211,862r32,-64l1266,731r15,-71l1286,586xe" filled="f" strokeweight=".20567mm">
              <v:path arrowok="t" o:connecttype="custom" o:connectlocs="1286,6077;1281,6003;1266,5933;1243,5865;1211,5802;1171,5742;1124,5688;1070,5639;1010,5596;945,5560;875,5531;801,5509;723,5496;643,5491;562,5496;484,5509;410,5531;340,5560;275,5596;216,5639;162,5688;115,5742;75,5802;43,5865;19,5933;5,6003;0,6077;5,6151;19,6222;43,6289;75,6353;115,6412;162,6467;216,6516;275,6559;340,6595;410,6624;484,6646;562,6659;643,6664;723,6659;801,6646;875,6624;945,6595;1010,6559;1070,6516;1124,6467;1171,6412;1211,6353;1243,6289;1266,6222;1281,6151;1286,6077" o:connectangles="0,0,0,0,0,0,0,0,0,0,0,0,0,0,0,0,0,0,0,0,0,0,0,0,0,0,0,0,0,0,0,0,0,0,0,0,0,0,0,0,0,0,0,0,0,0,0,0,0,0,0,0,0"/>
            </v:shape>
            <v:shape id="docshape102" o:spid="_x0000_s1223" type="#_x0000_t75" style="position:absolute;left:3067;top:5906;width:1008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">
              <v:imagedata r:id="rId18" o:title=""/>
            </v:shape>
            <v:shape id="docshape103" o:spid="_x0000_s1224" type="#_x0000_t75" style="position:absolute;left:3428;top:6138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">
              <v:imagedata r:id="rId16" o:title=""/>
            </v:shape>
            <v:line id="Line 256" o:spid="_x0000_s1225" style="position:absolute;visibility:visible;mso-wrap-style:square" from="3109,5259" to="3109,52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" strokeweight=".20567mm"/>
            <v:rect id="docshape104" o:spid="_x0000_s1226" style="position:absolute;left:2558;top:1970;width:1149;height:11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" filled="f" strokeweight=".20567mm"/>
            <v:shape id="docshape105" o:spid="_x0000_s1227" type="#_x0000_t75" style="position:absolute;left:2658;top:2388;width:941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">
              <v:imagedata r:id="rId19" o:title=""/>
            </v:shape>
            <v:shape id="docshape106" o:spid="_x0000_s1228" type="#_x0000_t75" style="position:absolute;left:2731;top:2618;width:816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">
              <v:imagedata r:id="rId20" o:title=""/>
            </v:shape>
            <v:line id="Line 260" o:spid="_x0000_s1229" style="position:absolute;visibility:visible;mso-wrap-style:square" from="3707,2557" to="4343,25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" strokeweight=".20567mm"/>
            <v:shape id="docshape107" o:spid="_x0000_s1230" style="position:absolute;left:4486;top:1970;width:1287;height:1174;visibility:visible;mso-wrap-style:square;v-text-anchor:top" coordsize="1287,1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" path="m1286,586r-5,-73l1267,442r-24,-68l1211,311r-40,-60l1124,197r-54,-49l1010,105,945,68,875,39,801,18,724,4,643,,562,4,485,18,411,39,341,68r-65,37l216,148r-54,49l115,251,75,311,43,374,19,442,5,513,,586r5,74l19,731r24,68l75,862r40,60l162,976r54,49l276,1068r65,36l411,1134r74,21l562,1169r81,4l724,1169r77,-14l875,1134r70,-30l1010,1068r60,-43l1124,976r47,-54l1211,862r32,-63l1267,731r14,-71l1286,586xe" filled="f" strokeweight=".20567mm">
              <v:path arrowok="t" o:connecttype="custom" o:connectlocs="1286,2557;1281,2484;1267,2413;1243,2345;1211,2282;1171,2222;1124,2168;1070,2119;1010,2076;945,2039;875,2010;801,1989;724,1975;643,1971;562,1975;485,1989;411,2010;341,2039;276,2076;216,2119;162,2168;115,2222;75,2282;43,2345;19,2413;5,2484;0,2557;5,2631;19,2702;43,2770;75,2833;115,2893;162,2947;216,2996;276,3039;341,3075;411,3105;485,3126;562,3140;643,3144;724,3140;801,3126;875,3105;945,3075;1010,3039;1070,2996;1124,2947;1171,2893;1211,2833;1243,2770;1267,2702;1281,2631;1286,2557" o:connectangles="0,0,0,0,0,0,0,0,0,0,0,0,0,0,0,0,0,0,0,0,0,0,0,0,0,0,0,0,0,0,0,0,0,0,0,0,0,0,0,0,0,0,0,0,0,0,0,0,0,0,0,0,0"/>
            </v:shape>
            <v:shape id="docshape108" o:spid="_x0000_s1231" type="#_x0000_t75" style="position:absolute;left:4706;top:2388;width:855;height:28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">
              <v:imagedata r:id="rId21" o:title=""/>
            </v:shape>
            <v:shape id="docshape109" o:spid="_x0000_s1232" type="#_x0000_t75" style="position:absolute;left:4651;top:2618;width:970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">
              <v:imagedata r:id="rId22" o:title=""/>
            </v:shape>
            <v:shape id="docshape110" o:spid="_x0000_s1233" style="position:absolute;left:4329;top:2513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" path="m,l,89,157,44,,xe" fillcolor="black" stroked="f">
              <v:path arrowok="t" o:connecttype="custom" o:connectlocs="0,2513;0,2602;157,2557;0,2513" o:connectangles="0,0,0,0"/>
            </v:shape>
            <v:line id="Line 265" o:spid="_x0000_s1234" style="position:absolute;visibility:visible;mso-wrap-style:square" from="5773,2549" to="6409,25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" strokeweight=".20567mm"/>
            <v:rect id="docshape111" o:spid="_x0000_s1235" style="position:absolute;left:6576;top:1970;width:1241;height:11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" filled="f" strokeweight=".20567mm"/>
            <v:shape id="docshape112" o:spid="_x0000_s1236" type="#_x0000_t75" style="position:absolute;left:6668;top:2487;width:1056;height:2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">
              <v:imagedata r:id="rId23" o:title=""/>
            </v:shape>
            <v:shape id="docshape113" o:spid="_x0000_s1237" style="position:absolute;left:6396;top:2504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" path="m,l,88,157,44,,xe" fillcolor="black" stroked="f">
              <v:path arrowok="t" o:connecttype="custom" o:connectlocs="0,2505;0,2593;157,2549;0,2505" o:connectangles="0,0,0,0"/>
            </v:shape>
            <v:line id="Line 269" o:spid="_x0000_s1238" style="position:absolute;visibility:visible;mso-wrap-style:square" from="7817,2557" to="8453,25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" strokeweight=".20567mm"/>
            <v:shape id="docshape114" o:spid="_x0000_s1239" style="position:absolute;left:8619;top:1970;width:1287;height:1174;visibility:visible;mso-wrap-style:square;v-text-anchor:top" coordsize="1287,1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" path="m1286,586r-5,-73l1266,442r-23,-68l1211,311r-40,-60l1124,197r-54,-49l1010,105,945,68,875,39,801,18,723,4,643,,562,4,484,18,410,39,340,68r-65,37l216,148r-54,49l115,251,75,311,43,374,19,442,5,513,,586r5,74l19,731r24,68l75,862r40,60l162,976r54,49l275,1068r65,36l410,1134r74,21l562,1169r81,4l723,1169r78,-14l875,1134r70,-30l1010,1068r60,-43l1124,976r47,-54l1211,862r32,-63l1266,731r15,-71l1286,586xe" filled="f" strokeweight=".20567mm">
              <v:path arrowok="t" o:connecttype="custom" o:connectlocs="1286,2557;1281,2484;1266,2413;1243,2345;1211,2282;1171,2222;1124,2168;1070,2119;1010,2076;945,2039;875,2010;801,1989;723,1975;643,1971;562,1975;484,1989;410,2010;340,2039;275,2076;216,2119;162,2168;115,2222;75,2282;43,2345;19,2413;5,2484;0,2557;5,2631;19,2702;43,2770;75,2833;115,2893;162,2947;216,2996;275,3039;340,3075;410,3105;484,3126;562,3140;643,3144;723,3140;801,3126;875,3105;945,3075;1010,3039;1070,2996;1124,2947;1171,2893;1211,2833;1243,2770;1266,2702;1281,2631;1286,2557" o:connectangles="0,0,0,0,0,0,0,0,0,0,0,0,0,0,0,0,0,0,0,0,0,0,0,0,0,0,0,0,0,0,0,0,0,0,0,0,0,0,0,0,0,0,0,0,0,0,0,0,0,0,0,0,0"/>
            </v:shape>
            <v:shape id="docshape115" o:spid="_x0000_s1240" type="#_x0000_t75" style="position:absolute;left:8761;top:2385;width:1008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">
              <v:imagedata r:id="rId17" o:title=""/>
            </v:shape>
            <v:shape id="docshape116" o:spid="_x0000_s1241" type="#_x0000_t75" style="position:absolute;left:9122;top:2618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">
              <v:imagedata r:id="rId16" o:title=""/>
            </v:shape>
            <v:shape id="docshape117" o:spid="_x0000_s1242" style="position:absolute;left:8439;top:2513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" path="m,l,89,157,44,,xe" fillcolor="black" stroked="f">
              <v:path arrowok="t" o:connecttype="custom" o:connectlocs="0,2513;0,2602;157,2557;0,2513" o:connectangles="0,0,0,0"/>
            </v:shape>
            <v:line id="Line 274" o:spid="_x0000_s1243" style="position:absolute;visibility:visible;mso-wrap-style:square" from="7151,1971" to="7151,1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" strokeweight=".20567mm"/>
            <v:shape id="docshape118" o:spid="_x0000_s1244" style="position:absolute;left:7098;top:1383;width:105;height:135;visibility:visible;mso-wrap-style:square;v-text-anchor:top" coordsize="105,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" path="m53,l,134r104,l53,xe" fillcolor="black" stroked="f">
              <v:path arrowok="t" o:connecttype="custom" o:connectlocs="53,1384;0,1518;104,1518;53,1384" o:connectangles="0,0,0,0"/>
            </v:shape>
            <v:shape id="docshape119" o:spid="_x0000_s1245" style="position:absolute;left:6507;top:211;width:1286;height:1173;visibility:visible;mso-wrap-style:square;v-text-anchor:top" coordsize="1286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" path="m1285,587r-5,-73l1265,443r-23,-68l1210,311r-40,-59l1123,198r-54,-49l1010,106,945,69,875,40,801,18,723,5,643,,562,5,484,18,410,40,340,69r-65,37l216,149r-54,49l115,252,75,311,43,375,19,443,5,514,,587r5,74l19,732r24,67l75,863r40,59l162,976r54,49l275,1068r65,36l410,1134r74,21l562,1168r81,5l723,1168r78,-13l875,1134r70,-30l1010,1068r59,-43l1123,976r47,-54l1210,863r32,-64l1265,732r15,-71l1285,587xe" filled="f" strokeweight=".20567mm">
              <v:path arrowok="t" o:connecttype="custom" o:connectlocs="1285,798;1280,725;1265,654;1242,586;1210,522;1170,463;1123,409;1069,360;1010,317;945,280;875,251;801,229;723,216;643,211;562,216;484,229;410,251;340,280;275,317;216,360;162,409;115,463;75,522;43,586;19,654;5,725;0,798;5,872;19,943;43,1010;75,1074;115,1133;162,1187;216,1236;275,1279;340,1315;410,1345;484,1366;562,1379;643,1384;723,1379;801,1366;875,1345;945,1315;1010,1279;1069,1236;1123,1187;1170,1133;1210,1074;1242,1010;1265,943;1280,872;1285,798" o:connectangles="0,0,0,0,0,0,0,0,0,0,0,0,0,0,0,0,0,0,0,0,0,0,0,0,0,0,0,0,0,0,0,0,0,0,0,0,0,0,0,0,0,0,0,0,0,0,0,0,0,0,0,0,0"/>
            </v:shape>
            <v:shape id="docshape120" o:spid="_x0000_s1246" type="#_x0000_t75" style="position:absolute;left:6614;top:626;width:1071;height:2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">
              <v:imagedata r:id="rId24" o:title=""/>
            </v:shape>
            <v:shape id="docshape121" o:spid="_x0000_s1247" type="#_x0000_t75" style="position:absolute;left:6805;top:828;width:701;height:28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">
              <v:imagedata r:id="rId25" o:title=""/>
            </v:shape>
            <v:rect id="docshape122" o:spid="_x0000_s1248" style="position:absolute;left:8574;top:211;width:1240;height:11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" filled="f" strokeweight=".20567mm"/>
            <v:shape id="docshape123" o:spid="_x0000_s1249" type="#_x0000_t75" style="position:absolute;left:8690;top:725;width:1008;height:2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">
              <v:imagedata r:id="rId26" o:title=""/>
            </v:shape>
            <v:line id="Line 281" o:spid="_x0000_s1250" style="position:absolute;visibility:visible;mso-wrap-style:square" from="7793,817" to="8429,8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" strokeweight=".20567mm"/>
            <v:shape id="docshape124" o:spid="_x0000_s1251" style="position:absolute;left:8415;top:773;width:159;height:89;visibility:visible;mso-wrap-style:square;v-text-anchor:top" coordsize="159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" path="m,l,89,158,44,,xe" fillcolor="black" stroked="f">
              <v:path arrowok="t" o:connecttype="custom" o:connectlocs="0,773;0,862;158,817;0,773" o:connectangles="0,0,0,0"/>
            </v:shape>
            <v:line id="Line 283" o:spid="_x0000_s1252" style="position:absolute;visibility:visible;mso-wrap-style:square" from="9217,1384" to="9217,18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" strokeweight=".20567mm"/>
            <v:shape id="docshape125" o:spid="_x0000_s1253" style="position:absolute;left:9164;top:1838;width:105;height:135;visibility:visible;mso-wrap-style:square;v-text-anchor:top" coordsize="105,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" path="m105,l,,53,134,105,xe" fillcolor="black" stroked="f">
              <v:path arrowok="t" o:connecttype="custom" o:connectlocs="105,1839;0,1839;53,1973;105,1839" o:connectangles="0,0,0,0"/>
            </v:shape>
            <v:shape id="docshape126" o:spid="_x0000_s1254" style="position:absolute;left:3109;top:3144;width:6134;height:503;visibility:visible;mso-wrap-style:square;v-text-anchor:top" coordsize="6134,5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" path="m6133,r,215l,215,,503e" filled="f" strokeweight=".20567mm">
              <v:path arrowok="t" o:connecttype="custom" o:connectlocs="6133,3144;6133,3359;0,3359;0,3647" o:connectangles="0,0,0,0"/>
            </v:shape>
            <v:rect id="docshape127" o:spid="_x0000_s1255" style="position:absolute;left:2558;top:3769;width:1149;height:11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" filled="f" strokeweight=".20567mm"/>
            <v:shape id="docshape128" o:spid="_x0000_s1256" type="#_x0000_t75" style="position:absolute;left:2722;top:4187;width:833;height:36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">
              <v:imagedata r:id="rId27" o:title=""/>
            </v:shape>
            <v:shape id="docshape129" o:spid="_x0000_s1257" type="#_x0000_t75" style="position:absolute;left:2917;top:4418;width:452;height:33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">
              <v:imagedata r:id="rId28" o:title=""/>
            </v:shape>
            <v:shape id="docshape130" o:spid="_x0000_s1258" style="position:absolute;left:3052;top:3636;width:110;height:1443;visibility:visible;mso-wrap-style:square;v-text-anchor:top" coordsize="110,144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" adj="0,,0" path="m105,1440l49,1307,,1443r105,-3xm109,l5,,56,133,109,xe" fillcolor="black" stroked="f">
              <v:stroke joinstyle="round"/>
              <v:formulas/>
              <v:path arrowok="t" o:connecttype="custom" o:connectlocs="105,5076;49,4943;0,5079;105,5076;109,3636;5,3636;56,3769;109,3636" o:connectangles="0,0,0,0,0,0,0,0"/>
            </v:shape>
            <v:line id="Line 290" o:spid="_x0000_s1259" style="position:absolute;visibility:visible;mso-wrap-style:square" from="3707,4318" to="4343,4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" strokeweight=".20567mm"/>
            <v:shape id="docshape131" o:spid="_x0000_s1260" style="position:absolute;left:4329;top:4273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" path="m,l,89,157,45,,xe" fillcolor="black" stroked="f">
              <v:path arrowok="t" o:connecttype="custom" o:connectlocs="0,4273;0,4362;157,4318;0,4273" o:connectangles="0,0,0,0"/>
            </v:shape>
            <v:shape id="docshape132" o:spid="_x0000_s1261" style="position:absolute;left:4486;top:3731;width:1287;height:1174;visibility:visible;mso-wrap-style:square;v-text-anchor:top" coordsize="1287,1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" path="m1286,587r-5,-74l1267,442r-24,-67l1211,311r-40,-59l1124,197r-54,-49l1010,105,945,69,875,40,801,18,724,5,643,,562,5,485,18,411,40,341,69r-65,36l216,148r-54,49l115,252,75,311,43,375,19,442,5,513,,587r5,73l19,731r24,68l75,863r40,59l162,977r54,49l276,1069r65,36l411,1134r74,22l562,1169r81,5l724,1169r77,-13l875,1134r70,-29l1010,1069r60,-43l1124,977r47,-55l1211,863r32,-64l1267,731r14,-71l1286,587xe" filled="f" strokeweight=".20567mm">
              <v:path arrowok="t" o:connecttype="custom" o:connectlocs="1286,4318;1281,4244;1267,4173;1243,4106;1211,4042;1171,3983;1124,3928;1070,3879;1010,3836;945,3800;875,3771;801,3749;724,3736;643,3731;562,3736;485,3749;411,3771;341,3800;276,3836;216,3879;162,3928;115,3983;75,4042;43,4106;19,4173;5,4244;0,4318;5,4391;19,4462;43,4530;75,4594;115,4653;162,4708;216,4757;276,4800;341,4836;411,4865;485,4887;562,4900;643,4905;724,4900;801,4887;875,4865;945,4836;1010,4800;1070,4757;1124,4708;1171,4653;1211,4594;1243,4530;1267,4462;1281,4391;1286,4318" o:connectangles="0,0,0,0,0,0,0,0,0,0,0,0,0,0,0,0,0,0,0,0,0,0,0,0,0,0,0,0,0,0,0,0,0,0,0,0,0,0,0,0,0,0,0,0,0,0,0,0,0,0,0,0,0"/>
            </v:shape>
            <v:shape id="docshape133" o:spid="_x0000_s1262" type="#_x0000_t75" style="position:absolute;left:4558;top:4146;width:1143;height:23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">
              <v:imagedata r:id="rId29" o:title=""/>
            </v:shape>
            <v:shape id="docshape134" o:spid="_x0000_s1263" type="#_x0000_t75" style="position:absolute;left:4989;top:4377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">
              <v:imagedata r:id="rId16" o:title=""/>
            </v:shape>
            <v:shape id="docshape135" o:spid="_x0000_s1264" type="#_x0000_t75" style="position:absolute;left:2608;top:5319;width:1047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">
              <v:imagedata r:id="rId30" o:title=""/>
            </v:shape>
            <v:rect id="docshape136" o:spid="_x0000_s1265" style="position:absolute;left:6576;top:3731;width:1241;height:11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" filled="f" strokeweight=".20567mm"/>
            <v:shape id="docshape137" o:spid="_x0000_s1266" type="#_x0000_t75" style="position:absolute;left:6759;top:4245;width:884;height:31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">
              <v:imagedata r:id="rId31" o:title=""/>
            </v:shape>
            <v:line id="Line 298" o:spid="_x0000_s1267" style="position:absolute;visibility:visible;mso-wrap-style:square" from="5773,4318" to="6409,4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" strokeweight=".20567mm"/>
            <v:shape id="docshape138" o:spid="_x0000_s1268" style="position:absolute;left:6396;top:4273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" path="m,l,89,157,45,,xe" fillcolor="black" stroked="f">
              <v:path arrowok="t" o:connecttype="custom" o:connectlocs="0,4273;0,4362;157,4318;0,4273" o:connectangles="0,0,0,0"/>
            </v:shape>
            <v:line id="Line 300" o:spid="_x0000_s1269" style="position:absolute;visibility:visible;mso-wrap-style:square" from="7151,4905" to="7151,53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" strokeweight=".20567mm"/>
            <v:shape id="docshape139" o:spid="_x0000_s1270" style="position:absolute;left:7098;top:5357;width:105;height:135;visibility:visible;mso-wrap-style:square;v-text-anchor:top" coordsize="105,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" path="m104,l,,53,134,104,xe" fillcolor="black" stroked="f">
              <v:path arrowok="t" o:connecttype="custom" o:connectlocs="104,5357;0,5357;53,5491;104,5357" o:connectangles="0,0,0,0"/>
            </v:shape>
            <v:shape id="docshape140" o:spid="_x0000_s1271" style="position:absolute;left:6507;top:5529;width:1286;height:1174;visibility:visible;mso-wrap-style:square;v-text-anchor:top" coordsize="1286,1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" path="m1285,587r-5,-74l1265,442r-23,-67l1210,311r-40,-60l1123,197r-54,-49l1010,105,945,69,875,39,801,18,723,4,643,,562,4,484,18,410,39,340,69r-65,36l216,148r-54,49l115,251,75,311,43,375,19,442,5,513,,587r5,73l19,731r24,68l75,862r40,60l162,976r54,49l275,1068r65,37l410,1134r74,22l562,1169r81,4l723,1169r78,-13l875,1134r70,-29l1010,1068r59,-43l1123,976r47,-54l1210,862r32,-63l1265,731r15,-71l1285,587xe" filled="f" strokeweight=".20567mm">
              <v:path arrowok="t" o:connecttype="custom" o:connectlocs="1285,6117;1280,6043;1265,5972;1242,5905;1210,5841;1170,5781;1123,5727;1069,5678;1010,5635;945,5599;875,5569;801,5548;723,5534;643,5530;562,5534;484,5548;410,5569;340,5599;275,5635;216,5678;162,5727;115,5781;75,5841;43,5905;19,5972;5,6043;0,6117;5,6190;19,6261;43,6329;75,6392;115,6452;162,6506;216,6555;275,6598;340,6635;410,6664;484,6686;562,6699;643,6703;723,6699;801,6686;875,6664;945,6635;1010,6598;1069,6555;1123,6506;1170,6452;1210,6392;1242,6329;1265,6261;1280,6190;1285,6117" o:connectangles="0,0,0,0,0,0,0,0,0,0,0,0,0,0,0,0,0,0,0,0,0,0,0,0,0,0,0,0,0,0,0,0,0,0,0,0,0,0,0,0,0,0,0,0,0,0,0,0,0,0,0,0,0"/>
            </v:shape>
            <v:shape id="docshape141" o:spid="_x0000_s1272" type="#_x0000_t75" style="position:absolute;left:6781;top:5947;width:759;height:30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">
              <v:imagedata r:id="rId32" o:title=""/>
            </v:shape>
            <v:shape id="docshape142" o:spid="_x0000_s1273" type="#_x0000_t75" style="position:absolute;left:7014;top:6144;width:279;height:73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">
              <v:imagedata r:id="rId33" o:title=""/>
            </v:shape>
            <v:shape id="docshape143" o:spid="_x0000_s1274" style="position:absolute;left:8298;top:5295;width:2297;height:1564;visibility:visible;mso-wrap-style:square;v-text-anchor:top" coordsize="2297,15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" path="m2297,781r-4,-61l2283,660r-17,-58l2244,545r-29,-55l2180,437r-40,-50l2095,338r-51,-46l1989,249r-59,-40l1866,171r-67,-34l1728,106,1653,79,1575,56,1495,36,1412,20,1326,9,1238,2,1148,r-89,2l971,9,885,20,802,36,721,56,644,79r-75,27l498,137r-68,34l367,209r-60,40l252,292r-50,46l157,387r-40,50l82,490,53,545,30,602,14,660,3,720,,781r3,61l14,902r16,58l53,1017r29,55l117,1125r40,51l202,1224r50,46l307,1314r60,40l430,1392r68,34l569,1457r75,27l721,1508r81,19l885,1543r86,11l1059,1561r89,2l1238,1561r88,-7l1412,1543r83,-16l1575,1508r78,-24l1728,1457r71,-31l1866,1392r64,-38l1989,1314r55,-44l2095,1224r45,-48l2180,1125r35,-53l2244,1017r22,-57l2283,902r10,-60l2297,781xe" filled="f" strokeweight=".20567mm">
              <v:path arrowok="t" o:connecttype="custom" o:connectlocs="2293,6016;2266,5898;2215,5786;2140,5683;2044,5588;1930,5505;1799,5433;1653,5375;1495,5332;1326,5305;1148,5296;971,5305;802,5332;644,5375;498,5433;367,5505;252,5588;157,5683;82,5786;30,5898;3,6016;3,6138;30,6256;82,6368;157,6472;252,6566;367,6650;498,6722;644,6780;802,6823;971,6850;1148,6859;1326,6850;1495,6823;1653,6780;1799,6722;1930,6650;2044,6566;2140,6472;2215,6368;2266,6256;2293,6138" o:connectangles="0,0,0,0,0,0,0,0,0,0,0,0,0,0,0,0,0,0,0,0,0,0,0,0,0,0,0,0,0,0,0,0,0,0,0,0,0,0,0,0,0,0"/>
            </v:shape>
            <v:shape id="docshape144" o:spid="_x0000_s1275" type="#_x0000_t75" style="position:absolute;left:8708;top:5909;width:437;height:71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">
              <v:imagedata r:id="rId34" o:title=""/>
            </v:shape>
            <v:shape id="docshape145" o:spid="_x0000_s1276" type="#_x0000_t75" style="position:absolute;left:9153;top:5906;width:1037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">
              <v:imagedata r:id="rId35" o:title=""/>
            </v:shape>
            <v:shape id="docshape146" o:spid="_x0000_s1277" type="#_x0000_t75" style="position:absolute;left:8767;top:6108;width:1018;height:2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">
              <v:imagedata r:id="rId36" o:title=""/>
            </v:shape>
            <v:shape id="docshape147" o:spid="_x0000_s1278" type="#_x0000_t75" style="position:absolute;left:9855;top:6104;width:279;height:73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">
              <v:imagedata r:id="rId33" o:title=""/>
            </v:shape>
            <v:line id="Line 310" o:spid="_x0000_s1279" style="position:absolute;visibility:visible;mso-wrap-style:square" from="8300,6115" to="8300,61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" strokeweight=".20567mm"/>
            <v:shape id="docshape148" o:spid="_x0000_s1280" style="position:absolute;left:7792;top:6071;width:159;height:89;visibility:visible;mso-wrap-style:square;v-text-anchor:top" coordsize="159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" path="m158,l,44,158,89,158,xe" fillcolor="black" stroked="f">
              <v:path arrowok="t" o:connecttype="custom" o:connectlocs="158,6071;0,6115;158,6160;158,6071" o:connectangles="0,0,0,0"/>
            </v:shape>
            <w10:wrap type="topAndBottom" anchorx="page"/>
          </v:group>
        </w:pic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Под </w:t>
      </w:r>
      <w:r w:rsidR="00460EE1"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отладкой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 программы понимается процесс испытания работы программы и исправления обнаруженных при этом ошибок. Обнаружить ошибки, связанные с 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lastRenderedPageBreak/>
        <w:t>нарушением правил записи программы </w:t>
      </w:r>
      <w:r w:rsidR="00460EE1"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на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="00460EE1"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языке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="00460EE1"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программирования</w:t>
      </w:r>
      <w:r w:rsidR="00460EE1"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 (синтаксические и </w:t>
      </w:r>
      <w:r w:rsidR="00460EE1" w:rsidRPr="00B33EF1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семантические ошибки), помогает используемая система программирования.</w:t>
      </w:r>
    </w:p>
    <w:p w14:paraId="0C804BCE" w14:textId="6F573AB4" w:rsidR="00137526" w:rsidRDefault="00137526" w:rsidP="00460EE1">
      <w:pPr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proofErr w:type="spellStart"/>
      <w:r w:rsidRPr="00B33EF1">
        <w:rPr>
          <w:rFonts w:ascii="Times New Roman" w:eastAsia="Times New Roman" w:hAnsi="Times New Roman" w:cs="Times New Roman"/>
          <w:b/>
          <w:bCs/>
          <w:iCs/>
          <w:sz w:val="28"/>
          <w:szCs w:val="28"/>
        </w:rPr>
        <w:t>Трансля́тор</w:t>
      </w:r>
      <w:proofErr w:type="spellEnd"/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— программа или техническое средство, выполняющее трансляцию программы. </w:t>
      </w:r>
      <w:proofErr w:type="spellStart"/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>Трансля́ция</w:t>
      </w:r>
      <w:proofErr w:type="spellEnd"/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</w:t>
      </w:r>
      <w:proofErr w:type="spellStart"/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>програ́ммы</w:t>
      </w:r>
      <w:proofErr w:type="spellEnd"/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— преобразование программы, представленной на одном из языков программирования, в программу на другом языке.</w:t>
      </w:r>
    </w:p>
    <w:p w14:paraId="0073EF59" w14:textId="7AB1E8CB" w:rsidR="00A3432A" w:rsidRPr="00B33EF1" w:rsidRDefault="00A3432A" w:rsidP="00460EE1">
      <w:pPr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63CAE2F" wp14:editId="08DCF477">
            <wp:extent cx="2384385" cy="1671958"/>
            <wp:effectExtent l="0" t="0" r="0" b="0"/>
            <wp:docPr id="5" name="Рисунок 5" descr="Транслято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2" descr="Транслятор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8270" cy="16957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96BD15" w14:textId="2693C1E4" w:rsidR="00137526" w:rsidRPr="00B33EF1" w:rsidRDefault="00137526" w:rsidP="00137526">
      <w:pPr>
        <w:pStyle w:val="a6"/>
        <w:spacing w:before="97" w:line="259" w:lineRule="auto"/>
        <w:ind w:right="685"/>
        <w:rPr>
          <w:bCs/>
          <w:iCs/>
          <w:lang w:val="ru-RU"/>
        </w:rPr>
      </w:pPr>
      <w:r w:rsidRPr="00B33EF1">
        <w:rPr>
          <w:b/>
          <w:iCs/>
          <w:lang w:val="ru-RU"/>
        </w:rPr>
        <w:t>Интерпретатор</w:t>
      </w:r>
      <w:r w:rsidRPr="00B33EF1">
        <w:rPr>
          <w:bCs/>
          <w:iCs/>
          <w:lang w:val="ru-RU"/>
        </w:rPr>
        <w:t xml:space="preserve"> – разновидность транслятора. Переводит и выполняет программу с языка высокого уровня в машинный код строка за строкой</w:t>
      </w:r>
    </w:p>
    <w:p w14:paraId="7B61A227" w14:textId="60326412" w:rsidR="00137526" w:rsidRPr="00B33EF1" w:rsidRDefault="00137526" w:rsidP="00460EE1">
      <w:pPr>
        <w:rPr>
          <w:rFonts w:ascii="Times New Roman" w:hAnsi="Times New Roman" w:cs="Times New Roman"/>
          <w:sz w:val="28"/>
          <w:szCs w:val="28"/>
        </w:rPr>
      </w:pPr>
    </w:p>
    <w:p w14:paraId="016CD143" w14:textId="3B8F0026" w:rsidR="00227A1B" w:rsidRPr="00B33EF1" w:rsidRDefault="00227A1B" w:rsidP="00227A1B">
      <w:pPr>
        <w:spacing w:before="137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Схема работы транслятора: Исходный код на одном языке программирования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E0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Компилятор (транслятор)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E0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Исходный код на другом языке программирования или код целевой машины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  <w:lang w:val="en-US"/>
        </w:rPr>
        <w:sym w:font="Wingdings" w:char="F0E0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Результат выполнения программы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DF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ИСПОЛНЯЕМАЯ ПРОГРАММА 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DF"/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Данные</w:t>
      </w:r>
    </w:p>
    <w:p w14:paraId="46A4A964" w14:textId="77777777" w:rsidR="00227A1B" w:rsidRPr="00B33EF1" w:rsidRDefault="00227A1B" w:rsidP="00227A1B">
      <w:pPr>
        <w:spacing w:before="137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Cs/>
          <w:iCs/>
          <w:noProof/>
          <w:sz w:val="28"/>
          <w:szCs w:val="28"/>
        </w:rPr>
        <w:drawing>
          <wp:inline distT="0" distB="0" distL="0" distR="0" wp14:anchorId="3603480F" wp14:editId="34476A1E">
            <wp:extent cx="4659465" cy="1313232"/>
            <wp:effectExtent l="0" t="0" r="8255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97259" cy="1323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48EC2F" w14:textId="13EECD6C" w:rsidR="00497508" w:rsidRPr="00616393" w:rsidRDefault="00497508" w:rsidP="00497508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16393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5. Язык программирования: определение, назначение, примеры.  Исходный код. Язык ассемблера. Транслятор: определение, назначение, примеры. Алфавит языка. Ассемблер. Объектный код, объектный модуль.  Общая схема преобразования исходного кода в процесс операционной системы.</w:t>
      </w:r>
      <w:r w:rsidRPr="0061639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</w:p>
    <w:p w14:paraId="139974C9" w14:textId="77777777" w:rsidR="00497508" w:rsidRPr="00B33EF1" w:rsidRDefault="00497508" w:rsidP="0049750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0121EEDB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Язык программирования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формальная знаковая система, предназначенная для записи компьютерных программ. Знаковая система определяет набор лексических, синтаксических и семантических правил написания программы (программного кода).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Язык 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п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р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гра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м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ми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р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ва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н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ия пре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д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с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т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авляется</w:t>
      </w:r>
      <w:r w:rsidRPr="00B33EF1">
        <w:rPr>
          <w:rFonts w:ascii="Times New Roman" w:eastAsia="Calibri" w:hAnsi="Times New Roman" w:cs="Times New Roman"/>
          <w:color w:val="000000" w:themeColor="text1"/>
          <w:spacing w:val="-4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в в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д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е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н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б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р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п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е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ц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ф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к</w:t>
      </w:r>
      <w:r w:rsidRPr="00B33EF1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ц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й,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пре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д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е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л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я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ю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щ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х е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г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о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и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н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т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а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к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ис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 xml:space="preserve"> 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еман</w:t>
      </w:r>
      <w:r w:rsidRPr="00B33EF1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т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и</w:t>
      </w:r>
      <w:r w:rsidRPr="00B33EF1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к</w:t>
      </w:r>
      <w:r w:rsidRPr="00B33EF1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у</w:t>
      </w:r>
      <w:r w:rsidRPr="00B33EF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.</w:t>
      </w:r>
    </w:p>
    <w:p w14:paraId="0DD50501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римеры: процедурно-ориентированные, объектно-ориентированные, декларативные, операторные, функциональные, скриптовые, проблемно-ориентированные, машинно-зависимые (ассемблеры) и т.п.   </w:t>
      </w:r>
    </w:p>
    <w:p w14:paraId="402DA8BE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сходный код (исходная программа)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текст программы, написанный на языке программирования.</w:t>
      </w:r>
    </w:p>
    <w:p w14:paraId="0C3F11DC" w14:textId="4BC3AD49" w:rsidR="00497508" w:rsidRPr="00B33EF1" w:rsidRDefault="00497508" w:rsidP="00497508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грамма на исходном языке (исходный код) готовится с помощью текстовых редакторов (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ограмм, позволяющих подготовить исходный код программы</w:t>
      </w: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 и в виде текстового файла или раздела библиотеки поступает на вход транслятора.</w:t>
      </w:r>
    </w:p>
    <w:p w14:paraId="6A9CD267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Язык ассемблера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машинно-ориентированный язык программирования (для конкретной архитектуры компьютера, команды которого соответствуют машинным командам)</w:t>
      </w:r>
    </w:p>
    <w:p w14:paraId="1D409D13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Транслятор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а, преобразующая исходный код на одном языке программирования в исходный код на другом языке.</w:t>
      </w:r>
    </w:p>
    <w:p w14:paraId="52D6ABB5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рансляторы</w:t>
      </w:r>
      <w:r w:rsidRPr="00B33EF1">
        <w:rPr>
          <w:rFonts w:ascii="Times New Roman" w:hAnsi="Times New Roman" w:cs="Times New Roman"/>
          <w:sz w:val="28"/>
          <w:szCs w:val="28"/>
        </w:rPr>
        <w:t xml:space="preserve"> (компиляторы) полностью обрабатывают весь исходный текст программы (исходный код). Они просматривают его в поисках синтаксических ошибок (иногда несколько раз), проверяют семантические правила языка.</w:t>
      </w:r>
    </w:p>
    <w:p w14:paraId="10861560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Интерпретатор </w:t>
      </w:r>
      <w:r w:rsidRPr="00B33EF1">
        <w:rPr>
          <w:rFonts w:ascii="Times New Roman" w:hAnsi="Times New Roman" w:cs="Times New Roman"/>
          <w:sz w:val="28"/>
          <w:szCs w:val="28"/>
        </w:rPr>
        <w:t>- разновидность транслятора. Переводит и выполняет программу с языка высокого уровня в машинный код строка за строкой</w:t>
      </w:r>
    </w:p>
    <w:p w14:paraId="02EEB675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15648C">
        <w:rPr>
          <w:rFonts w:ascii="Times New Roman" w:hAnsi="Times New Roman" w:cs="Times New Roman"/>
          <w:b/>
          <w:sz w:val="28"/>
          <w:szCs w:val="28"/>
          <w:highlight w:val="lightGray"/>
        </w:rPr>
        <w:t>Примеры:</w:t>
      </w:r>
      <w:r w:rsidRPr="0015648C">
        <w:rPr>
          <w:rFonts w:ascii="Times New Roman" w:hAnsi="Times New Roman" w:cs="Times New Roman"/>
          <w:sz w:val="28"/>
          <w:szCs w:val="28"/>
          <w:highlight w:val="lightGray"/>
        </w:rPr>
        <w:t xml:space="preserve"> диалоговый, синтаксически-ориентированный, однопроходной, многопроходной, оптимизирующий, тестовый, обратный</w:t>
      </w:r>
    </w:p>
    <w:p w14:paraId="1ADA4AEC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Алфавит языка:</w:t>
      </w:r>
      <w:r w:rsidRPr="00B33EF1">
        <w:rPr>
          <w:rFonts w:ascii="Times New Roman" w:hAnsi="Times New Roman" w:cs="Times New Roman"/>
          <w:sz w:val="28"/>
          <w:szCs w:val="28"/>
        </w:rPr>
        <w:t xml:space="preserve"> набор символов, разрешенных к использованию языком. Основывается на одной из кодировок.</w:t>
      </w:r>
    </w:p>
    <w:p w14:paraId="4378FDDA" w14:textId="77777777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Ассемблер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транслятор с исходного кода на языке ассемблера в программу на машинном языке (язык, который может интерпретироваться процессором).</w:t>
      </w:r>
    </w:p>
    <w:p w14:paraId="13AF74EE" w14:textId="77777777" w:rsidR="00497508" w:rsidRPr="00B33EF1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Объектный код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зультат работы транслятора. Один файл объектного кода –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бъектный модуль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D25950B" w14:textId="55AF4606" w:rsidR="00497508" w:rsidRPr="00B33EF1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Общая схема преобразования исходного кода в процесс операционной</w:t>
      </w:r>
      <w:r w:rsidR="0015648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sz w:val="28"/>
          <w:szCs w:val="28"/>
        </w:rPr>
        <w:t>системы.</w:t>
      </w:r>
      <w:r w:rsidR="0015648C"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1016" w:dyaOrig="9712" w14:anchorId="2A07C623">
          <v:shape id="_x0000_i1035" type="#_x0000_t75" style="width:333pt;height:250.5pt" o:ole="">
            <v:imagedata r:id="rId12" o:title=""/>
          </v:shape>
          <o:OLEObject Type="Embed" ProgID="Visio.Drawing.11" ShapeID="_x0000_i1035" DrawAspect="Content" ObjectID="_1716751281" r:id="rId38"/>
        </w:object>
      </w:r>
    </w:p>
    <w:p w14:paraId="72C14708" w14:textId="7BCEF87C" w:rsidR="00994DC7" w:rsidRPr="0015648C" w:rsidRDefault="005E0558" w:rsidP="00994DC7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15648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lastRenderedPageBreak/>
        <w:t>6. Компоновщик: определение, назначение. Загрузочный код. Загрузчик: определение, назначение. Общая схема преобразования исходного кода в процесс операционной системы.</w:t>
      </w:r>
      <w:r w:rsidRPr="0015648C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  </w:t>
      </w:r>
    </w:p>
    <w:p w14:paraId="2D3DF9CD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3DA4F2DB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омпоновщик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7C059D09" w14:textId="77777777" w:rsidR="005E0558" w:rsidRPr="00B33EF1" w:rsidRDefault="005E0558" w:rsidP="005E055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пределение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грамма, принимающая один или несколько объектных модулей и формирующая на их основе загрузочный модуль. </w:t>
      </w:r>
    </w:p>
    <w:p w14:paraId="7E666E88" w14:textId="77777777" w:rsidR="005E0558" w:rsidRPr="00B33EF1" w:rsidRDefault="005E0558" w:rsidP="005E0558">
      <w:pPr>
        <w:shd w:val="clear" w:color="auto" w:fill="FFFFFF" w:themeFill="background1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Назначение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если программа собирается из нескольких объектных файлов, компоновщик может собирать эти файлы в единый исполнимый модуль, вычисляя и подставляя </w:t>
      </w:r>
      <w:hyperlink r:id="rId39" w:tooltip="Адрес (информатика)" w:history="1">
        <w:r w:rsidRPr="00B33EF1">
          <w:rPr>
            <w:rFonts w:ascii="Times New Roman" w:eastAsia="Times New Roman" w:hAnsi="Times New Roman" w:cs="Times New Roman"/>
            <w:color w:val="000000" w:themeColor="text1"/>
            <w:sz w:val="28"/>
            <w:szCs w:val="28"/>
            <w:lang w:eastAsia="ru-RU"/>
          </w:rPr>
          <w:t>адреса</w:t>
        </w:r>
      </w:hyperlink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место символов, в течение времени компоновки (статическая компоновка) или во время исполнения (динамическая компоновка).</w:t>
      </w:r>
    </w:p>
    <w:p w14:paraId="3AAB58CF" w14:textId="77777777" w:rsidR="005E0558" w:rsidRPr="00B33EF1" w:rsidRDefault="005E0558" w:rsidP="005E055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Загрузочный код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езультат работы компоновщика. Один файл загрузочного кода –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загрузочный модуль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14:paraId="5A7ACB59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Загрузчик: </w:t>
      </w:r>
    </w:p>
    <w:p w14:paraId="33D8007B" w14:textId="77777777" w:rsidR="005E0558" w:rsidRPr="00B33EF1" w:rsidRDefault="005E0558" w:rsidP="005E0558">
      <w:pPr>
        <w:spacing w:after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Определение: </w:t>
      </w: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грамма, обычно входящая в состав операционной системы, предназначенная для запуска процесса операционной системы на основе загрузочного модуля.</w:t>
      </w:r>
    </w:p>
    <w:p w14:paraId="00973EC9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t xml:space="preserve">Назначение: 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отвечает за загрузку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sz w:val="28"/>
          <w:szCs w:val="28"/>
        </w:rPr>
        <w:t>исполнимых файлов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и запуск соответствующих новых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sz w:val="28"/>
          <w:szCs w:val="28"/>
          <w:shd w:val="clear" w:color="auto" w:fill="FFFFFF"/>
        </w:rPr>
        <w:t>процессов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</w:t>
      </w:r>
    </w:p>
    <w:p w14:paraId="45505F2A" w14:textId="77777777" w:rsidR="005E0558" w:rsidRPr="00B33EF1" w:rsidRDefault="005E0558" w:rsidP="005E0558">
      <w:pPr>
        <w:spacing w:after="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Общая схема преобразования исходного кода в процесс операционной системы: </w:t>
      </w:r>
    </w:p>
    <w:p w14:paraId="375FA64D" w14:textId="626B3F68" w:rsidR="005E0558" w:rsidRPr="00B33EF1" w:rsidRDefault="005E0558" w:rsidP="005E0558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b/>
          <w:i/>
          <w:color w:val="FF0000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1016" w:dyaOrig="9712" w14:anchorId="6B43D295">
          <v:shape id="_x0000_i1028" type="#_x0000_t75" style="width:416.5pt;height:313.5pt" o:ole="">
            <v:imagedata r:id="rId12" o:title=""/>
          </v:shape>
          <o:OLEObject Type="Embed" ProgID="Visio.Drawing.11" ShapeID="_x0000_i1028" DrawAspect="Content" ObjectID="_1716751282" r:id="rId40"/>
        </w:object>
      </w:r>
    </w:p>
    <w:p w14:paraId="0422F197" w14:textId="5A809584" w:rsidR="004D5378" w:rsidRPr="0015648C" w:rsidRDefault="004D5378" w:rsidP="004D5378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15648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lastRenderedPageBreak/>
        <w:t>7. Иерархическая структура компонентов в Visual C++: глобальный контейнер, компоненты, входящие в его состав. Структура проекта Visual C++.</w:t>
      </w:r>
    </w:p>
    <w:p w14:paraId="2457A6D3" w14:textId="77777777" w:rsidR="004D5378" w:rsidRPr="00B33EF1" w:rsidRDefault="004D5378" w:rsidP="006D227F">
      <w:pPr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i/>
          <w:sz w:val="28"/>
          <w:szCs w:val="28"/>
        </w:rPr>
        <w:t>Иерархическая структура компонентов в Visual C++.</w:t>
      </w:r>
    </w:p>
    <w:p w14:paraId="51A7A49F" w14:textId="77777777" w:rsidR="004D5378" w:rsidRPr="00B33EF1" w:rsidRDefault="004D5378" w:rsidP="004D5378">
      <w:pPr>
        <w:pStyle w:val="a6"/>
        <w:spacing w:before="43"/>
        <w:ind w:right="247" w:firstLine="707"/>
        <w:jc w:val="both"/>
        <w:rPr>
          <w:lang w:val="ru-RU"/>
        </w:rPr>
      </w:pPr>
      <w:r w:rsidRPr="00B33EF1">
        <w:rPr>
          <w:lang w:val="ru-RU"/>
        </w:rPr>
        <w:t xml:space="preserve">Глобальный контейнером (компонент, включающий в себя другие компоненты) является </w:t>
      </w:r>
      <w:r w:rsidRPr="00B33EF1">
        <w:rPr>
          <w:b/>
          <w:i/>
          <w:lang w:val="ru-RU"/>
        </w:rPr>
        <w:t>Решение</w:t>
      </w:r>
      <w:r w:rsidRPr="00B33EF1">
        <w:rPr>
          <w:lang w:val="ru-RU"/>
        </w:rPr>
        <w:t>. Решение может содержать один или несколько проектов.</w:t>
      </w:r>
    </w:p>
    <w:p w14:paraId="27635BE7" w14:textId="77777777" w:rsidR="004D5378" w:rsidRPr="00B33EF1" w:rsidRDefault="004D5378" w:rsidP="004D5378">
      <w:pPr>
        <w:pStyle w:val="a6"/>
        <w:spacing w:before="121"/>
        <w:ind w:right="249" w:firstLine="707"/>
        <w:jc w:val="both"/>
        <w:rPr>
          <w:lang w:val="ru-RU"/>
        </w:rPr>
      </w:pPr>
      <w:r w:rsidRPr="00B33EF1">
        <w:rPr>
          <w:lang w:val="ru-RU"/>
        </w:rPr>
        <w:t>Проекты являются независимыми компонентами. Они имеют собственную структуру, состоящую из четырех основных каталогов:</w:t>
      </w:r>
    </w:p>
    <w:p w14:paraId="29C9753A" w14:textId="77777777" w:rsidR="004D5378" w:rsidRPr="00B33EF1" w:rsidRDefault="004D5378" w:rsidP="004D5378">
      <w:pPr>
        <w:spacing w:before="119"/>
        <w:ind w:left="402" w:right="248" w:firstLine="707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Внешние зависимости </w:t>
      </w:r>
      <w:r w:rsidRPr="00B33EF1">
        <w:rPr>
          <w:rFonts w:ascii="Times New Roman" w:hAnsi="Times New Roman" w:cs="Times New Roman"/>
          <w:sz w:val="28"/>
          <w:szCs w:val="28"/>
        </w:rPr>
        <w:t>– содержит ссылки на все модули, которые использует программа.</w:t>
      </w:r>
    </w:p>
    <w:p w14:paraId="30A2F069" w14:textId="77777777" w:rsidR="004D5378" w:rsidRPr="00B33EF1" w:rsidRDefault="004D5378" w:rsidP="004D5378">
      <w:pPr>
        <w:spacing w:before="122"/>
        <w:ind w:left="111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b/>
          <w:i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заголовков</w:t>
      </w:r>
      <w:r w:rsidRPr="00B33EF1">
        <w:rPr>
          <w:rFonts w:ascii="Times New Roman" w:hAnsi="Times New Roman" w:cs="Times New Roman"/>
          <w:b/>
          <w:i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одержит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да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++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сширением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>h.</w:t>
      </w:r>
    </w:p>
    <w:p w14:paraId="75EDCAC7" w14:textId="77777777" w:rsidR="004D5378" w:rsidRPr="00B33EF1" w:rsidRDefault="004D5378" w:rsidP="004D5378">
      <w:pPr>
        <w:spacing w:before="120"/>
        <w:ind w:left="111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Исходные</w:t>
      </w:r>
      <w:r w:rsidRPr="00B33EF1">
        <w:rPr>
          <w:rFonts w:ascii="Times New Roman" w:hAnsi="Times New Roman" w:cs="Times New Roman"/>
          <w:b/>
          <w:i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b/>
          <w:i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одержит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айлы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да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++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сширением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pacing w:val="-4"/>
          <w:sz w:val="28"/>
          <w:szCs w:val="28"/>
        </w:rPr>
        <w:t>срр</w:t>
      </w:r>
      <w:proofErr w:type="spellEnd"/>
      <w:r w:rsidRPr="00B33EF1">
        <w:rPr>
          <w:rFonts w:ascii="Times New Roman" w:hAnsi="Times New Roman" w:cs="Times New Roman"/>
          <w:spacing w:val="-4"/>
          <w:sz w:val="28"/>
          <w:szCs w:val="28"/>
        </w:rPr>
        <w:t>.</w:t>
      </w:r>
    </w:p>
    <w:p w14:paraId="3E891DF1" w14:textId="77777777" w:rsidR="004D5378" w:rsidRPr="00B33EF1" w:rsidRDefault="004D5378" w:rsidP="004D5378">
      <w:pPr>
        <w:pStyle w:val="a6"/>
        <w:spacing w:before="119"/>
        <w:ind w:right="243" w:firstLine="707"/>
        <w:jc w:val="both"/>
        <w:rPr>
          <w:lang w:val="ru-RU"/>
        </w:rPr>
      </w:pPr>
      <w:r w:rsidRPr="00B33EF1">
        <w:rPr>
          <w:b/>
          <w:i/>
          <w:lang w:val="ru-RU"/>
        </w:rPr>
        <w:t xml:space="preserve">Файлы ресурсов </w:t>
      </w:r>
      <w:r w:rsidRPr="00B33EF1">
        <w:rPr>
          <w:lang w:val="ru-RU"/>
        </w:rPr>
        <w:t>– содержит файлы, непосредственно не относящиеся к языку С++, но необходимые для работы приложения. Например, мультимедийные файлы.</w:t>
      </w:r>
    </w:p>
    <w:p w14:paraId="2D4E84E3" w14:textId="627D6AE1" w:rsidR="004D5378" w:rsidRDefault="004D5378" w:rsidP="004D5378">
      <w:pPr>
        <w:pStyle w:val="a6"/>
        <w:spacing w:before="119"/>
        <w:ind w:right="250" w:firstLine="707"/>
        <w:jc w:val="both"/>
        <w:rPr>
          <w:lang w:val="ru-RU"/>
        </w:rPr>
      </w:pPr>
      <w:r w:rsidRPr="00B33EF1">
        <w:rPr>
          <w:lang w:val="ru-RU"/>
        </w:rPr>
        <w:t>Код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программного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проекта может</w:t>
      </w:r>
      <w:r w:rsidRPr="00B33EF1">
        <w:rPr>
          <w:spacing w:val="-2"/>
          <w:lang w:val="ru-RU"/>
        </w:rPr>
        <w:t xml:space="preserve"> </w:t>
      </w:r>
      <w:r w:rsidRPr="00B33EF1">
        <w:rPr>
          <w:lang w:val="ru-RU"/>
        </w:rPr>
        <w:t>иметь сложную структуру</w:t>
      </w:r>
      <w:r w:rsidRPr="00B33EF1">
        <w:rPr>
          <w:spacing w:val="-3"/>
          <w:lang w:val="ru-RU"/>
        </w:rPr>
        <w:t xml:space="preserve"> </w:t>
      </w:r>
      <w:r w:rsidRPr="00B33EF1">
        <w:rPr>
          <w:lang w:val="ru-RU"/>
        </w:rPr>
        <w:t>и состоять из нескольких файлов исходного кода и конфигурационных файлов.</w:t>
      </w:r>
    </w:p>
    <w:p w14:paraId="3F26B977" w14:textId="77777777" w:rsidR="008A4438" w:rsidRPr="008A4438" w:rsidRDefault="008A4438" w:rsidP="008A4438">
      <w:pPr>
        <w:shd w:val="clear" w:color="auto" w:fill="FCFCFC"/>
        <w:spacing w:after="0" w:line="240" w:lineRule="auto"/>
        <w:ind w:firstLine="300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BY" w:eastAsia="ru-BY"/>
        </w:rPr>
      </w:pPr>
      <w:r w:rsidRPr="008A443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BY" w:eastAsia="ru-BY"/>
        </w:rPr>
        <w:t>Файл кода на языке программирования C++ состоит из </w:t>
      </w:r>
      <w:r w:rsidRPr="008A4438">
        <w:rPr>
          <w:rFonts w:ascii="Times New Roman" w:eastAsia="Times New Roman" w:hAnsi="Times New Roman" w:cs="Times New Roman"/>
          <w:i/>
          <w:iCs/>
          <w:color w:val="000000" w:themeColor="text1"/>
          <w:sz w:val="28"/>
          <w:szCs w:val="28"/>
          <w:bdr w:val="none" w:sz="0" w:space="0" w:color="auto" w:frame="1"/>
          <w:lang w:val="ru-BY" w:eastAsia="ru-BY"/>
        </w:rPr>
        <w:t>функций</w:t>
      </w:r>
      <w:r w:rsidRPr="008A443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BY" w:eastAsia="ru-BY"/>
        </w:rPr>
        <w:t>. В них и содержатся элементы. Один проект может содержать неограниченное число </w:t>
      </w:r>
      <w:r w:rsidRPr="008A4438">
        <w:rPr>
          <w:rFonts w:ascii="Times New Roman" w:eastAsia="Times New Roman" w:hAnsi="Times New Roman" w:cs="Times New Roman"/>
          <w:i/>
          <w:iCs/>
          <w:color w:val="000000" w:themeColor="text1"/>
          <w:sz w:val="28"/>
          <w:szCs w:val="28"/>
          <w:bdr w:val="none" w:sz="0" w:space="0" w:color="auto" w:frame="1"/>
          <w:lang w:val="ru-BY" w:eastAsia="ru-BY"/>
        </w:rPr>
        <w:t>пользовательских функций</w:t>
      </w:r>
      <w:r w:rsidRPr="008A443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BY" w:eastAsia="ru-BY"/>
        </w:rPr>
        <w:t>, и одну основную функцию. Основная функция исполняется сразу после запуска программы, остальные – по необходимости.</w:t>
      </w:r>
    </w:p>
    <w:p w14:paraId="007A33F3" w14:textId="29AEA2C5" w:rsidR="008A4438" w:rsidRDefault="008A4438" w:rsidP="008A4438">
      <w:pPr>
        <w:shd w:val="clear" w:color="auto" w:fill="FCFCFC"/>
        <w:spacing w:after="0" w:line="240" w:lineRule="auto"/>
        <w:ind w:firstLine="300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BY" w:eastAsia="ru-BY"/>
        </w:rPr>
      </w:pPr>
      <w:r w:rsidRPr="008A443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BY" w:eastAsia="ru-BY"/>
        </w:rPr>
        <w:t>Помимо функций файл кода может содержать </w:t>
      </w:r>
      <w:r w:rsidRPr="008A4438">
        <w:rPr>
          <w:rFonts w:ascii="Times New Roman" w:eastAsia="Times New Roman" w:hAnsi="Times New Roman" w:cs="Times New Roman"/>
          <w:i/>
          <w:iCs/>
          <w:color w:val="000000" w:themeColor="text1"/>
          <w:sz w:val="28"/>
          <w:szCs w:val="28"/>
          <w:bdr w:val="none" w:sz="0" w:space="0" w:color="auto" w:frame="1"/>
          <w:lang w:val="ru-BY" w:eastAsia="ru-BY"/>
        </w:rPr>
        <w:t>директивы препроцессора</w:t>
      </w:r>
      <w:r w:rsidRPr="008A443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BY" w:eastAsia="ru-BY"/>
        </w:rPr>
        <w:t>. Это команды, которые исполняются в начале компиляции.</w:t>
      </w:r>
    </w:p>
    <w:p w14:paraId="2BA72D7E" w14:textId="77777777" w:rsidR="008A4438" w:rsidRPr="008A4438" w:rsidRDefault="008A4438" w:rsidP="008A4438">
      <w:pPr>
        <w:shd w:val="clear" w:color="auto" w:fill="FCFCFC"/>
        <w:spacing w:after="0" w:line="240" w:lineRule="auto"/>
        <w:ind w:firstLine="300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BY" w:eastAsia="ru-BY"/>
        </w:rPr>
      </w:pPr>
    </w:p>
    <w:p w14:paraId="1A0B80B7" w14:textId="6B064A7F" w:rsidR="006D227F" w:rsidRPr="008A4438" w:rsidRDefault="006D227F" w:rsidP="006D227F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4B766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red"/>
        </w:rPr>
        <w:t xml:space="preserve">8. </w:t>
      </w:r>
      <w:r w:rsidR="004B766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red"/>
        </w:rPr>
        <w:t>???</w:t>
      </w:r>
      <w:r w:rsidRPr="004B766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red"/>
        </w:rPr>
        <w:t xml:space="preserve">Иерархическая структура компонентов в Visual C++: </w:t>
      </w:r>
      <w:proofErr w:type="spellStart"/>
      <w:r w:rsidRPr="004B766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red"/>
        </w:rPr>
        <w:t>многофайловый</w:t>
      </w:r>
      <w:proofErr w:type="spellEnd"/>
      <w:r w:rsidRPr="004B766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red"/>
        </w:rPr>
        <w:t xml:space="preserve"> проект, </w:t>
      </w:r>
      <w:bookmarkStart w:id="1" w:name="_Hlk104639408"/>
      <w:r w:rsidRPr="004B766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red"/>
        </w:rPr>
        <w:t>предварительно откомпилированные заголовки</w:t>
      </w:r>
      <w:bookmarkEnd w:id="1"/>
      <w:r w:rsidRPr="004B766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red"/>
        </w:rPr>
        <w:t>: назначение, создание, применения. Пример (C++).</w:t>
      </w:r>
    </w:p>
    <w:p w14:paraId="6588DA2A" w14:textId="77777777" w:rsidR="00292813" w:rsidRPr="00B33EF1" w:rsidRDefault="00292813" w:rsidP="00292813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sz w:val="28"/>
          <w:szCs w:val="28"/>
        </w:rPr>
        <w:t>Страницы свойств проекта. Разделы свойств. Параметры.</w:t>
      </w:r>
    </w:p>
    <w:p w14:paraId="4E267C56" w14:textId="77777777" w:rsidR="00292813" w:rsidRPr="00B33EF1" w:rsidRDefault="00292813" w:rsidP="00292813">
      <w:pPr>
        <w:pStyle w:val="a6"/>
        <w:spacing w:before="43"/>
        <w:ind w:right="245" w:firstLine="707"/>
        <w:jc w:val="both"/>
        <w:rPr>
          <w:lang w:val="ru-RU"/>
        </w:rPr>
      </w:pPr>
      <w:r w:rsidRPr="00B33EF1">
        <w:rPr>
          <w:b/>
          <w:lang w:val="ru-RU"/>
        </w:rPr>
        <w:t xml:space="preserve">Общие </w:t>
      </w:r>
      <w:r w:rsidRPr="00B33EF1">
        <w:rPr>
          <w:lang w:val="ru-RU"/>
        </w:rPr>
        <w:t xml:space="preserve">– ключ </w:t>
      </w:r>
      <w:r w:rsidRPr="00B33EF1">
        <w:rPr>
          <w:b/>
          <w:lang w:val="ru-RU"/>
        </w:rPr>
        <w:t xml:space="preserve">Уровень предупреждений </w:t>
      </w:r>
      <w:r w:rsidRPr="00B33EF1">
        <w:rPr>
          <w:lang w:val="ru-RU"/>
        </w:rPr>
        <w:t>позволяет отключить все предупреждения (/</w:t>
      </w:r>
      <w:r w:rsidRPr="00B33EF1">
        <w:t>W</w:t>
      </w:r>
      <w:r w:rsidRPr="00B33EF1">
        <w:rPr>
          <w:lang w:val="ru-RU"/>
        </w:rPr>
        <w:t>0), либо ужесточить уровень проверок и считать все предупреждения ошибками (/</w:t>
      </w:r>
      <w:r w:rsidRPr="00B33EF1">
        <w:t>Wall</w:t>
      </w:r>
      <w:r w:rsidRPr="00B33EF1">
        <w:rPr>
          <w:lang w:val="ru-RU"/>
        </w:rPr>
        <w:t>).</w:t>
      </w:r>
    </w:p>
    <w:p w14:paraId="607CC0BF" w14:textId="77777777" w:rsidR="00292813" w:rsidRPr="00B33EF1" w:rsidRDefault="00292813" w:rsidP="00292813">
      <w:pPr>
        <w:pStyle w:val="a6"/>
        <w:spacing w:before="67" w:line="242" w:lineRule="auto"/>
        <w:rPr>
          <w:lang w:val="ru-RU"/>
        </w:rPr>
      </w:pPr>
      <w:r w:rsidRPr="00B33EF1">
        <w:rPr>
          <w:b/>
          <w:lang w:val="ru-RU"/>
        </w:rPr>
        <w:t xml:space="preserve">Предварительно откомпилированные заголовки </w:t>
      </w:r>
      <w:r w:rsidRPr="00B33EF1">
        <w:rPr>
          <w:lang w:val="ru-RU"/>
        </w:rPr>
        <w:t xml:space="preserve">позволяют их включить/отключить, определить </w:t>
      </w:r>
      <w:r w:rsidRPr="00B33EF1">
        <w:rPr>
          <w:b/>
          <w:i/>
          <w:lang w:val="ru-RU"/>
        </w:rPr>
        <w:t xml:space="preserve">имя </w:t>
      </w:r>
      <w:r w:rsidRPr="00B33EF1">
        <w:rPr>
          <w:lang w:val="ru-RU"/>
        </w:rPr>
        <w:t xml:space="preserve">создаваемого предварительно откомпилированного заголовочного файла и местоположение для полученного предварительно откомпилированные заголовки выходного файла (с расширением </w:t>
      </w:r>
      <w:proofErr w:type="spellStart"/>
      <w:r w:rsidRPr="00B33EF1">
        <w:t>pch</w:t>
      </w:r>
      <w:proofErr w:type="spellEnd"/>
      <w:r w:rsidRPr="00B33EF1">
        <w:rPr>
          <w:lang w:val="ru-RU"/>
        </w:rPr>
        <w:t>). Также можно настроить имена и папки, в которых будут размещатьс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 xml:space="preserve">различные </w:t>
      </w:r>
      <w:r w:rsidRPr="00B33EF1">
        <w:rPr>
          <w:b/>
          <w:lang w:val="ru-RU"/>
        </w:rPr>
        <w:t>Выходные файлы</w:t>
      </w:r>
      <w:r w:rsidRPr="00B33EF1">
        <w:rPr>
          <w:lang w:val="ru-RU"/>
        </w:rPr>
        <w:t>.</w:t>
      </w:r>
    </w:p>
    <w:p w14:paraId="2CFB45E4" w14:textId="77777777" w:rsidR="00292813" w:rsidRPr="00B33EF1" w:rsidRDefault="00292813" w:rsidP="00292813">
      <w:pPr>
        <w:pStyle w:val="a6"/>
        <w:tabs>
          <w:tab w:val="left" w:pos="2851"/>
          <w:tab w:val="left" w:pos="4021"/>
          <w:tab w:val="left" w:pos="5877"/>
          <w:tab w:val="left" w:pos="6693"/>
          <w:tab w:val="left" w:pos="8447"/>
          <w:tab w:val="left" w:pos="8881"/>
        </w:tabs>
        <w:spacing w:before="116"/>
        <w:ind w:right="245" w:firstLine="707"/>
        <w:rPr>
          <w:lang w:val="ru-RU"/>
        </w:rPr>
      </w:pPr>
      <w:r w:rsidRPr="00B33EF1">
        <w:rPr>
          <w:b/>
          <w:spacing w:val="-2"/>
          <w:lang w:val="ru-RU"/>
        </w:rPr>
        <w:lastRenderedPageBreak/>
        <w:t>Командная</w:t>
      </w:r>
      <w:r w:rsidRPr="00B33EF1">
        <w:rPr>
          <w:b/>
          <w:lang w:val="ru-RU"/>
        </w:rPr>
        <w:tab/>
      </w:r>
      <w:r w:rsidRPr="00B33EF1">
        <w:rPr>
          <w:b/>
          <w:spacing w:val="-2"/>
          <w:lang w:val="ru-RU"/>
        </w:rPr>
        <w:t>строка</w:t>
      </w:r>
      <w:r w:rsidRPr="00B33EF1">
        <w:rPr>
          <w:b/>
          <w:lang w:val="ru-RU"/>
        </w:rPr>
        <w:tab/>
      </w:r>
      <w:r w:rsidRPr="00B33EF1">
        <w:rPr>
          <w:spacing w:val="-2"/>
          <w:lang w:val="ru-RU"/>
        </w:rPr>
        <w:t>компилятора</w:t>
      </w:r>
      <w:r w:rsidRPr="00B33EF1">
        <w:rPr>
          <w:lang w:val="ru-RU"/>
        </w:rPr>
        <w:tab/>
      </w:r>
      <w:r w:rsidRPr="00B33EF1">
        <w:rPr>
          <w:spacing w:val="-4"/>
          <w:lang w:val="ru-RU"/>
        </w:rPr>
        <w:t>С++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отображает,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>с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 xml:space="preserve">какими </w:t>
      </w:r>
      <w:r w:rsidRPr="00B33EF1">
        <w:rPr>
          <w:lang w:val="ru-RU"/>
        </w:rPr>
        <w:t>параметрами (ключами) выполняется текущая компиляция.</w:t>
      </w:r>
    </w:p>
    <w:p w14:paraId="7B2A2D6C" w14:textId="77777777" w:rsidR="00292813" w:rsidRPr="00B33EF1" w:rsidRDefault="00292813" w:rsidP="00292813">
      <w:pPr>
        <w:pStyle w:val="a6"/>
        <w:spacing w:before="119"/>
        <w:ind w:firstLine="707"/>
        <w:rPr>
          <w:lang w:val="ru-RU"/>
        </w:rPr>
      </w:pPr>
      <w:r w:rsidRPr="00B33EF1">
        <w:rPr>
          <w:lang w:val="ru-RU"/>
        </w:rPr>
        <w:t>Раздел</w:t>
      </w:r>
      <w:r w:rsidRPr="00B33EF1">
        <w:rPr>
          <w:spacing w:val="80"/>
          <w:lang w:val="ru-RU"/>
        </w:rPr>
        <w:t xml:space="preserve"> </w:t>
      </w:r>
      <w:r w:rsidRPr="00B33EF1">
        <w:rPr>
          <w:b/>
          <w:lang w:val="ru-RU"/>
        </w:rPr>
        <w:t>Компоновщик</w:t>
      </w:r>
      <w:r w:rsidRPr="00B33EF1">
        <w:rPr>
          <w:b/>
          <w:spacing w:val="80"/>
          <w:lang w:val="ru-RU"/>
        </w:rPr>
        <w:t xml:space="preserve"> </w:t>
      </w:r>
      <w:r w:rsidRPr="00B33EF1">
        <w:rPr>
          <w:lang w:val="ru-RU"/>
        </w:rPr>
        <w:t>отображает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и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позволяет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изменить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текущие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настройки и ключи компоновки.</w:t>
      </w:r>
    </w:p>
    <w:p w14:paraId="0EAE81B4" w14:textId="77777777" w:rsidR="0073762F" w:rsidRPr="00B33EF1" w:rsidRDefault="0073762F" w:rsidP="0073762F">
      <w:pPr>
        <w:pStyle w:val="a6"/>
        <w:spacing w:before="67" w:line="242" w:lineRule="auto"/>
        <w:ind w:firstLine="707"/>
        <w:rPr>
          <w:lang w:val="ru-RU"/>
        </w:rPr>
      </w:pPr>
      <w:r w:rsidRPr="00B33EF1">
        <w:rPr>
          <w:lang w:val="ru-RU"/>
        </w:rPr>
        <w:t>Также можно настроить имена и папки, в которых будут размещатьс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 xml:space="preserve">различные </w:t>
      </w:r>
      <w:r w:rsidRPr="00B33EF1">
        <w:rPr>
          <w:b/>
          <w:lang w:val="ru-RU"/>
        </w:rPr>
        <w:t>Выходные файлы</w:t>
      </w:r>
      <w:r w:rsidRPr="00B33EF1">
        <w:rPr>
          <w:lang w:val="ru-RU"/>
        </w:rPr>
        <w:t>.</w:t>
      </w:r>
    </w:p>
    <w:p w14:paraId="4B362107" w14:textId="7FD91702" w:rsidR="0073762F" w:rsidRPr="00B33EF1" w:rsidRDefault="00866BEC" w:rsidP="008A4438">
      <w:pPr>
        <w:pStyle w:val="a6"/>
        <w:spacing w:before="3"/>
        <w:rPr>
          <w:lang w:val="ru-RU"/>
        </w:rPr>
      </w:pPr>
      <w:r>
        <w:rPr>
          <w:noProof/>
        </w:rPr>
        <w:pict w14:anchorId="11B06D2C">
          <v:group id="Группа 1856" o:spid="_x0000_s1208" style="position:absolute;margin-left:85.8pt;margin-top:7.15pt;width:469.1pt;height:155.9pt;z-index:-251631616;mso-wrap-distance-left:0;mso-wrap-distance-right:0;mso-position-horizontal-relative:page" coordorigin="1716,143" coordsize="9382,3118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">
            <v:shape id="docshape18" o:spid="_x0000_s1209" type="#_x0000_t75" style="position:absolute;left:1730;top:157;width:9353;height:308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">
              <v:imagedata r:id="rId41" o:title=""/>
            </v:shape>
            <v:rect id="docshape19" o:spid="_x0000_s1210" style="position:absolute;left:1723;top:150;width:9368;height:31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" filled="f" strokeweight=".72pt"/>
            <w10:wrap type="topAndBottom" anchorx="page"/>
          </v:group>
        </w:pict>
      </w:r>
      <w:r w:rsidR="008A4438">
        <w:rPr>
          <w:lang w:val="ru-RU"/>
        </w:rPr>
        <w:softHyphen/>
      </w:r>
    </w:p>
    <w:p w14:paraId="769DF5E3" w14:textId="28E0AF32" w:rsidR="0073762F" w:rsidRPr="00B33EF1" w:rsidRDefault="00866BEC" w:rsidP="0073762F">
      <w:pPr>
        <w:pStyle w:val="a6"/>
        <w:spacing w:before="1"/>
        <w:rPr>
          <w:lang w:val="ru-RU"/>
        </w:rPr>
      </w:pPr>
      <w:r>
        <w:rPr>
          <w:noProof/>
        </w:rPr>
        <w:pict w14:anchorId="6FA1AFC3">
          <v:group id="Группа 1859" o:spid="_x0000_s1205" style="position:absolute;margin-left:85.8pt;margin-top:14.55pt;width:469.2pt;height:193.45pt;z-index:-251630592;mso-wrap-distance-left:0;mso-wrap-distance-right:0;mso-position-horizontal-relative:page" coordorigin="1716,291" coordsize="9384,3869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">
            <v:shape id="docshape21" o:spid="_x0000_s1206" type="#_x0000_t75" style="position:absolute;left:1730;top:305;width:9348;height:378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">
              <v:imagedata r:id="rId42" o:title=""/>
            </v:shape>
            <v:rect id="docshape22" o:spid="_x0000_s1207" style="position:absolute;left:1723;top:298;width:9370;height:38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" filled="f" strokeweight=".72pt"/>
            <w10:wrap type="topAndBottom" anchorx="page"/>
          </v:group>
        </w:pict>
      </w:r>
    </w:p>
    <w:p w14:paraId="24EEF855" w14:textId="77777777" w:rsidR="0073762F" w:rsidRPr="00B33EF1" w:rsidRDefault="0073762F" w:rsidP="0073762F">
      <w:pPr>
        <w:pStyle w:val="a6"/>
        <w:spacing w:before="4"/>
        <w:rPr>
          <w:lang w:val="ru-RU"/>
        </w:rPr>
      </w:pPr>
    </w:p>
    <w:p w14:paraId="7EB999E2" w14:textId="77777777" w:rsidR="0073762F" w:rsidRPr="00B33EF1" w:rsidRDefault="0073762F" w:rsidP="0073762F">
      <w:pPr>
        <w:pStyle w:val="a6"/>
        <w:ind w:left="1110"/>
        <w:rPr>
          <w:lang w:val="ru-RU"/>
        </w:rPr>
      </w:pPr>
      <w:r w:rsidRPr="00B33EF1">
        <w:rPr>
          <w:lang w:val="ru-RU"/>
        </w:rPr>
        <w:t>Папка</w:t>
      </w:r>
      <w:r w:rsidRPr="00B33EF1">
        <w:rPr>
          <w:spacing w:val="-4"/>
          <w:lang w:val="ru-RU"/>
        </w:rPr>
        <w:t xml:space="preserve"> </w:t>
      </w:r>
      <w:r w:rsidRPr="00B33EF1">
        <w:t>Debug</w:t>
      </w:r>
      <w:r w:rsidRPr="00B33EF1">
        <w:rPr>
          <w:spacing w:val="-3"/>
          <w:lang w:val="ru-RU"/>
        </w:rPr>
        <w:t xml:space="preserve"> </w:t>
      </w:r>
      <w:r w:rsidRPr="00B33EF1">
        <w:rPr>
          <w:spacing w:val="-2"/>
          <w:lang w:val="ru-RU"/>
        </w:rPr>
        <w:t>проекта:</w:t>
      </w:r>
    </w:p>
    <w:p w14:paraId="31517E78" w14:textId="3C0B2602" w:rsidR="0073762F" w:rsidRPr="00B33EF1" w:rsidRDefault="00866BEC" w:rsidP="0073762F">
      <w:pPr>
        <w:pStyle w:val="a6"/>
        <w:rPr>
          <w:lang w:val="ru-RU"/>
        </w:rPr>
      </w:pPr>
      <w:r>
        <w:rPr>
          <w:noProof/>
        </w:rPr>
        <w:lastRenderedPageBreak/>
        <w:pict w14:anchorId="063BB7E9">
          <v:group id="Группа 59" o:spid="_x0000_s1202" style="position:absolute;margin-left:85.8pt;margin-top:7pt;width:455.05pt;height:179.9pt;z-index:-251629568;mso-wrap-distance-left:0;mso-wrap-distance-right:0;mso-position-horizontal-relative:page" coordorigin="1716,140" coordsize="9101,3598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">
            <v:shape id="docshape24" o:spid="_x0000_s1203" type="#_x0000_t75" style="position:absolute;left:1730;top:154;width:9072;height:35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">
              <v:imagedata r:id="rId43" o:title=""/>
            </v:shape>
            <v:rect id="docshape25" o:spid="_x0000_s1204" style="position:absolute;left:1723;top:147;width:9087;height:35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" filled="f" strokecolor="#4f81bc" strokeweight=".72pt"/>
            <w10:wrap type="topAndBottom" anchorx="page"/>
          </v:group>
        </w:pict>
      </w:r>
    </w:p>
    <w:p w14:paraId="1E6D95BE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6D164CD3" w14:textId="77777777" w:rsidR="0073762F" w:rsidRPr="00B33EF1" w:rsidRDefault="0073762F" w:rsidP="0073762F">
      <w:pPr>
        <w:pStyle w:val="a6"/>
        <w:spacing w:before="67"/>
        <w:ind w:left="1110"/>
        <w:rPr>
          <w:lang w:val="ru-RU"/>
        </w:rPr>
      </w:pPr>
      <w:r w:rsidRPr="00B33EF1">
        <w:rPr>
          <w:lang w:val="ru-RU"/>
        </w:rPr>
        <w:lastRenderedPageBreak/>
        <w:t>Папка</w:t>
      </w:r>
      <w:r w:rsidRPr="00B33EF1">
        <w:rPr>
          <w:spacing w:val="-4"/>
          <w:lang w:val="ru-RU"/>
        </w:rPr>
        <w:t xml:space="preserve"> </w:t>
      </w:r>
      <w:r w:rsidRPr="00B33EF1">
        <w:t>Debug</w:t>
      </w:r>
      <w:r w:rsidRPr="00B33EF1">
        <w:rPr>
          <w:spacing w:val="-3"/>
          <w:lang w:val="ru-RU"/>
        </w:rPr>
        <w:t xml:space="preserve"> </w:t>
      </w:r>
      <w:r w:rsidRPr="00B33EF1">
        <w:rPr>
          <w:spacing w:val="-2"/>
          <w:lang w:val="ru-RU"/>
        </w:rPr>
        <w:t>решения:</w:t>
      </w:r>
    </w:p>
    <w:p w14:paraId="0B8E1A57" w14:textId="2A90A33D" w:rsidR="0073762F" w:rsidRPr="00B33EF1" w:rsidRDefault="00866BEC" w:rsidP="0073762F">
      <w:pPr>
        <w:pStyle w:val="a6"/>
        <w:spacing w:before="4"/>
        <w:rPr>
          <w:lang w:val="ru-RU"/>
        </w:rPr>
      </w:pPr>
      <w:r>
        <w:rPr>
          <w:noProof/>
        </w:rPr>
        <w:pict w14:anchorId="628BDC55">
          <v:group id="Группа 56" o:spid="_x0000_s1199" style="position:absolute;margin-left:85.8pt;margin-top:7.2pt;width:469.2pt;height:82.1pt;z-index:-251628544;mso-wrap-distance-left:0;mso-wrap-distance-right:0;mso-position-horizontal-relative:page" coordorigin="1716,144" coordsize="9384,164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">
            <v:shape id="docshape27" o:spid="_x0000_s1200" type="#_x0000_t75" style="position:absolute;left:2028;top:220;width:8909;height:145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">
              <v:imagedata r:id="rId44" o:title=""/>
            </v:shape>
            <v:rect id="docshape28" o:spid="_x0000_s1201" style="position:absolute;left:1723;top:151;width:9370;height:16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" filled="f" strokeweight=".72pt"/>
            <w10:wrap type="topAndBottom" anchorx="page"/>
          </v:group>
        </w:pict>
      </w:r>
    </w:p>
    <w:p w14:paraId="65952D6E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26FCCD26" w14:textId="77777777" w:rsidR="0073762F" w:rsidRPr="00B33EF1" w:rsidRDefault="0073762F" w:rsidP="0073762F">
      <w:pPr>
        <w:pStyle w:val="a6"/>
        <w:spacing w:before="67"/>
        <w:rPr>
          <w:lang w:val="ru-RU"/>
        </w:rPr>
      </w:pPr>
      <w:r w:rsidRPr="00B33EF1">
        <w:rPr>
          <w:lang w:val="ru-RU"/>
        </w:rPr>
        <w:lastRenderedPageBreak/>
        <w:t>Листинг</w:t>
      </w:r>
      <w:r w:rsidRPr="00B33EF1">
        <w:rPr>
          <w:spacing w:val="-5"/>
          <w:lang w:val="ru-RU"/>
        </w:rPr>
        <w:t xml:space="preserve"> </w:t>
      </w:r>
      <w:r w:rsidRPr="00B33EF1">
        <w:t>ASM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кода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2"/>
          <w:lang w:val="ru-RU"/>
        </w:rPr>
        <w:t>(/</w:t>
      </w:r>
      <w:proofErr w:type="spellStart"/>
      <w:r w:rsidRPr="00B33EF1">
        <w:rPr>
          <w:spacing w:val="-2"/>
        </w:rPr>
        <w:t>FAcs</w:t>
      </w:r>
      <w:proofErr w:type="spellEnd"/>
      <w:r w:rsidRPr="00B33EF1">
        <w:rPr>
          <w:spacing w:val="-2"/>
          <w:lang w:val="ru-RU"/>
        </w:rPr>
        <w:t>)</w:t>
      </w:r>
    </w:p>
    <w:p w14:paraId="4B56EBC4" w14:textId="3D64D0EB" w:rsidR="0073762F" w:rsidRPr="00B33EF1" w:rsidRDefault="00866BEC" w:rsidP="0073762F">
      <w:pPr>
        <w:pStyle w:val="a6"/>
        <w:spacing w:before="6"/>
        <w:rPr>
          <w:lang w:val="ru-RU"/>
        </w:rPr>
      </w:pPr>
      <w:r>
        <w:rPr>
          <w:noProof/>
        </w:rPr>
        <w:pict w14:anchorId="1D46BA46">
          <v:group id="Группа 53" o:spid="_x0000_s1196" style="position:absolute;margin-left:85.8pt;margin-top:9.6pt;width:414.75pt;height:290.65pt;z-index:-251627520;mso-wrap-distance-left:0;mso-wrap-distance-right:0;mso-position-horizontal-relative:page" coordorigin="1716,192" coordsize="8295,5813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">
            <v:shape id="docshape30" o:spid="_x0000_s1197" type="#_x0000_t75" style="position:absolute;left:1845;top:206;width:7864;height:573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">
              <v:imagedata r:id="rId45" o:title=""/>
            </v:shape>
            <v:rect id="docshape31" o:spid="_x0000_s1198" style="position:absolute;left:1723;top:199;width:8280;height:5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" filled="f" strokeweight=".72pt"/>
            <w10:wrap type="topAndBottom" anchorx="page"/>
          </v:group>
        </w:pict>
      </w:r>
    </w:p>
    <w:p w14:paraId="609FAA8C" w14:textId="77777777" w:rsidR="0073762F" w:rsidRPr="00B33EF1" w:rsidRDefault="0073762F" w:rsidP="0073762F">
      <w:pPr>
        <w:pStyle w:val="a6"/>
        <w:spacing w:before="2"/>
        <w:rPr>
          <w:lang w:val="ru-RU"/>
        </w:rPr>
      </w:pPr>
    </w:p>
    <w:p w14:paraId="685EAFB9" w14:textId="77777777" w:rsidR="0073762F" w:rsidRPr="00B33EF1" w:rsidRDefault="0073762F" w:rsidP="0073762F">
      <w:pPr>
        <w:pStyle w:val="a6"/>
        <w:spacing w:before="1"/>
        <w:rPr>
          <w:lang w:val="ru-RU"/>
        </w:rPr>
      </w:pPr>
      <w:r w:rsidRPr="00B33EF1">
        <w:rPr>
          <w:lang w:val="ru-RU"/>
        </w:rPr>
        <w:t>Файл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журнала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2"/>
          <w:lang w:val="ru-RU"/>
        </w:rPr>
        <w:t>построения</w:t>
      </w:r>
    </w:p>
    <w:p w14:paraId="13883782" w14:textId="4DF4AF82" w:rsidR="0073762F" w:rsidRPr="00B33EF1" w:rsidRDefault="00866BEC" w:rsidP="0073762F">
      <w:pPr>
        <w:pStyle w:val="a6"/>
        <w:spacing w:before="11"/>
        <w:rPr>
          <w:lang w:val="ru-RU"/>
        </w:rPr>
      </w:pPr>
      <w:r>
        <w:rPr>
          <w:noProof/>
        </w:rPr>
        <w:pict w14:anchorId="445D64E6">
          <v:group id="Группа 50" o:spid="_x0000_s1193" style="position:absolute;margin-left:85.8pt;margin-top:3.5pt;width:468.75pt;height:212.65pt;z-index:-251626496;mso-wrap-distance-left:0;mso-wrap-distance-right:0;mso-position-horizontal-relative:page" coordorigin="1716,70" coordsize="9375,4253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">
            <v:shape id="docshape33" o:spid="_x0000_s1194" type="#_x0000_t75" style="position:absolute;left:1730;top:84;width:9346;height:421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">
              <v:imagedata r:id="rId46" o:title=""/>
            </v:shape>
            <v:rect id="docshape34" o:spid="_x0000_s1195" style="position:absolute;left:1723;top:77;width:9360;height:42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" filled="f" strokeweight=".72pt"/>
            <w10:wrap type="topAndBottom" anchorx="page"/>
          </v:group>
        </w:pict>
      </w:r>
    </w:p>
    <w:p w14:paraId="6BC62DE5" w14:textId="77777777" w:rsidR="0073762F" w:rsidRPr="00B33EF1" w:rsidRDefault="0073762F" w:rsidP="0073762F">
      <w:pPr>
        <w:pStyle w:val="a6"/>
        <w:spacing w:before="64"/>
        <w:rPr>
          <w:lang w:val="ru-RU"/>
        </w:rPr>
      </w:pPr>
      <w:r w:rsidRPr="00B33EF1">
        <w:rPr>
          <w:color w:val="FF0000"/>
          <w:lang w:val="ru-RU"/>
        </w:rPr>
        <w:t>В</w:t>
      </w:r>
      <w:r w:rsidRPr="00B33EF1">
        <w:rPr>
          <w:color w:val="FF0000"/>
          <w:spacing w:val="-6"/>
          <w:lang w:val="ru-RU"/>
        </w:rPr>
        <w:t xml:space="preserve"> </w:t>
      </w:r>
      <w:r w:rsidRPr="00B33EF1">
        <w:rPr>
          <w:color w:val="FF0000"/>
        </w:rPr>
        <w:t>VS</w:t>
      </w:r>
      <w:r w:rsidRPr="00B33EF1">
        <w:rPr>
          <w:color w:val="FF0000"/>
          <w:lang w:val="ru-RU"/>
        </w:rPr>
        <w:t>2017</w:t>
      </w:r>
      <w:r w:rsidRPr="00B33EF1">
        <w:rPr>
          <w:color w:val="FF0000"/>
          <w:spacing w:val="-1"/>
          <w:lang w:val="ru-RU"/>
        </w:rPr>
        <w:t xml:space="preserve"> </w:t>
      </w:r>
      <w:r w:rsidRPr="00B33EF1">
        <w:rPr>
          <w:color w:val="FF0000"/>
          <w:lang w:val="ru-RU"/>
        </w:rPr>
        <w:t>и</w:t>
      </w:r>
      <w:r w:rsidRPr="00B33EF1">
        <w:rPr>
          <w:color w:val="FF0000"/>
          <w:spacing w:val="-2"/>
          <w:lang w:val="ru-RU"/>
        </w:rPr>
        <w:t xml:space="preserve"> выше:</w:t>
      </w:r>
    </w:p>
    <w:p w14:paraId="2CDBA8D2" w14:textId="27EA89A4" w:rsidR="0073762F" w:rsidRPr="00B33EF1" w:rsidRDefault="00866BEC" w:rsidP="0073762F">
      <w:pPr>
        <w:pStyle w:val="a6"/>
        <w:spacing w:before="48"/>
        <w:rPr>
          <w:lang w:val="ru-RU"/>
        </w:rPr>
      </w:pPr>
      <w:r>
        <w:rPr>
          <w:noProof/>
        </w:rPr>
        <w:pict w14:anchorId="15F30A9B">
          <v:shape id="Полилиния: фигура 49" o:spid="_x0000_s1192" style="position:absolute;margin-left:78.75pt;margin-top:2.75pt;width:1pt;height:132.65pt;z-index:2516838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26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" path="m19,l,,,370,,761,,2652r19,l19,370,19,xe" fillcolor="black" stroked="f">
            <v:path arrowok="t" o:connecttype="custom" o:connectlocs="12065,34925;0,34925;0,269875;0,518160;0,1718945;12065,1718945;12065,269875;12065,34925" o:connectangles="0,0,0,0,0,0,0,0"/>
            <w10:wrap anchorx="page"/>
          </v:shape>
        </w:pict>
      </w:r>
      <w:r w:rsidR="0073762F" w:rsidRPr="00B33EF1">
        <w:rPr>
          <w:lang w:val="ru-RU"/>
        </w:rPr>
        <w:t>для</w:t>
      </w:r>
      <w:r w:rsidR="0073762F" w:rsidRPr="00B33EF1">
        <w:rPr>
          <w:spacing w:val="-8"/>
          <w:lang w:val="ru-RU"/>
        </w:rPr>
        <w:t xml:space="preserve"> </w:t>
      </w:r>
      <w:r w:rsidR="0073762F" w:rsidRPr="00B33EF1">
        <w:rPr>
          <w:lang w:val="ru-RU"/>
        </w:rPr>
        <w:t>изменения</w:t>
      </w:r>
      <w:r w:rsidR="0073762F" w:rsidRPr="00B33EF1">
        <w:rPr>
          <w:spacing w:val="-6"/>
          <w:lang w:val="ru-RU"/>
        </w:rPr>
        <w:t xml:space="preserve"> </w:t>
      </w:r>
      <w:r w:rsidR="0073762F" w:rsidRPr="00B33EF1">
        <w:rPr>
          <w:lang w:val="ru-RU"/>
        </w:rPr>
        <w:t>объема</w:t>
      </w:r>
      <w:r w:rsidR="0073762F" w:rsidRPr="00B33EF1">
        <w:rPr>
          <w:spacing w:val="-5"/>
          <w:lang w:val="ru-RU"/>
        </w:rPr>
        <w:t xml:space="preserve"> </w:t>
      </w:r>
      <w:r w:rsidR="0073762F" w:rsidRPr="00B33EF1">
        <w:rPr>
          <w:lang w:val="ru-RU"/>
        </w:rPr>
        <w:t>сведений,</w:t>
      </w:r>
      <w:r w:rsidR="0073762F" w:rsidRPr="00B33EF1">
        <w:rPr>
          <w:spacing w:val="-7"/>
          <w:lang w:val="ru-RU"/>
        </w:rPr>
        <w:t xml:space="preserve"> </w:t>
      </w:r>
      <w:r w:rsidR="0073762F" w:rsidRPr="00B33EF1">
        <w:rPr>
          <w:lang w:val="ru-RU"/>
        </w:rPr>
        <w:t>включаемых</w:t>
      </w:r>
      <w:r w:rsidR="0073762F" w:rsidRPr="00B33EF1">
        <w:rPr>
          <w:spacing w:val="-5"/>
          <w:lang w:val="ru-RU"/>
        </w:rPr>
        <w:t xml:space="preserve"> </w:t>
      </w:r>
      <w:r w:rsidR="0073762F" w:rsidRPr="00B33EF1">
        <w:rPr>
          <w:lang w:val="ru-RU"/>
        </w:rPr>
        <w:t>в</w:t>
      </w:r>
      <w:r w:rsidR="0073762F" w:rsidRPr="00B33EF1">
        <w:rPr>
          <w:spacing w:val="-6"/>
          <w:lang w:val="ru-RU"/>
        </w:rPr>
        <w:t xml:space="preserve"> </w:t>
      </w:r>
      <w:r w:rsidR="0073762F" w:rsidRPr="00B33EF1">
        <w:rPr>
          <w:lang w:val="ru-RU"/>
        </w:rPr>
        <w:t>журнал</w:t>
      </w:r>
      <w:r w:rsidR="0073762F" w:rsidRPr="00B33EF1">
        <w:rPr>
          <w:spacing w:val="-8"/>
          <w:lang w:val="ru-RU"/>
        </w:rPr>
        <w:t xml:space="preserve"> </w:t>
      </w:r>
      <w:r w:rsidR="0073762F" w:rsidRPr="00B33EF1">
        <w:rPr>
          <w:lang w:val="ru-RU"/>
        </w:rPr>
        <w:t>сборки</w:t>
      </w:r>
      <w:r w:rsidR="0073762F" w:rsidRPr="00B33EF1">
        <w:rPr>
          <w:spacing w:val="-5"/>
          <w:lang w:val="ru-RU"/>
        </w:rPr>
        <w:t xml:space="preserve"> </w:t>
      </w:r>
      <w:r w:rsidR="0073762F" w:rsidRPr="00B33EF1">
        <w:rPr>
          <w:spacing w:val="-2"/>
          <w:lang w:val="ru-RU"/>
        </w:rPr>
        <w:t>необходимо:</w:t>
      </w:r>
    </w:p>
    <w:p w14:paraId="01E8593C" w14:textId="77777777" w:rsidR="0073762F" w:rsidRPr="00B33EF1" w:rsidRDefault="0073762F" w:rsidP="0073762F">
      <w:pPr>
        <w:pStyle w:val="a3"/>
        <w:widowControl w:val="0"/>
        <w:numPr>
          <w:ilvl w:val="0"/>
          <w:numId w:val="25"/>
        </w:numPr>
        <w:tabs>
          <w:tab w:val="left" w:pos="829"/>
          <w:tab w:val="left" w:pos="830"/>
        </w:tabs>
        <w:autoSpaceDE w:val="0"/>
        <w:autoSpaceDN w:val="0"/>
        <w:spacing w:before="47" w:line="240" w:lineRule="auto"/>
        <w:contextualSpacing w:val="0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меню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Сервис</w:t>
      </w:r>
      <w:r w:rsidRPr="00B33EF1">
        <w:rPr>
          <w:rFonts w:ascii="Times New Roman" w:hAnsi="Times New Roman" w:cs="Times New Roman"/>
          <w:b/>
          <w:i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(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Средства</w:t>
      </w:r>
      <w:r w:rsidRPr="00B33EF1">
        <w:rPr>
          <w:rFonts w:ascii="Times New Roman" w:hAnsi="Times New Roman" w:cs="Times New Roman"/>
          <w:sz w:val="28"/>
          <w:szCs w:val="28"/>
        </w:rPr>
        <w:t>)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-&gt;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pacing w:val="-2"/>
          <w:sz w:val="28"/>
          <w:szCs w:val="28"/>
        </w:rPr>
        <w:t>Параметры</w:t>
      </w:r>
    </w:p>
    <w:p w14:paraId="49B3F736" w14:textId="77777777" w:rsidR="0073762F" w:rsidRPr="00B33EF1" w:rsidRDefault="0073762F" w:rsidP="0073762F">
      <w:pPr>
        <w:pStyle w:val="a3"/>
        <w:widowControl w:val="0"/>
        <w:numPr>
          <w:ilvl w:val="0"/>
          <w:numId w:val="25"/>
        </w:numPr>
        <w:tabs>
          <w:tab w:val="left" w:pos="829"/>
          <w:tab w:val="left" w:pos="830"/>
        </w:tabs>
        <w:autoSpaceDE w:val="0"/>
        <w:autoSpaceDN w:val="0"/>
        <w:spacing w:before="48" w:line="240" w:lineRule="auto"/>
        <w:contextualSpacing w:val="0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на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транице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Проекты</w:t>
      </w:r>
      <w:r w:rsidRPr="00B33EF1">
        <w:rPr>
          <w:rFonts w:ascii="Times New Roman" w:hAnsi="Times New Roman" w:cs="Times New Roman"/>
          <w:b/>
          <w:i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ешения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ыбрать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Сборка</w:t>
      </w:r>
      <w:r w:rsidRPr="00B33EF1">
        <w:rPr>
          <w:rFonts w:ascii="Times New Roman" w:hAnsi="Times New Roman" w:cs="Times New Roman"/>
          <w:b/>
          <w:i/>
          <w:spacing w:val="-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и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pacing w:val="-2"/>
          <w:sz w:val="28"/>
          <w:szCs w:val="28"/>
        </w:rPr>
        <w:t>запуск</w:t>
      </w:r>
    </w:p>
    <w:p w14:paraId="181FB71A" w14:textId="77777777" w:rsidR="0073762F" w:rsidRPr="00B33EF1" w:rsidRDefault="0073762F" w:rsidP="0073762F">
      <w:pPr>
        <w:pStyle w:val="a3"/>
        <w:widowControl w:val="0"/>
        <w:numPr>
          <w:ilvl w:val="0"/>
          <w:numId w:val="25"/>
        </w:numPr>
        <w:tabs>
          <w:tab w:val="left" w:pos="829"/>
          <w:tab w:val="left" w:pos="830"/>
        </w:tabs>
        <w:autoSpaceDE w:val="0"/>
        <w:autoSpaceDN w:val="0"/>
        <w:spacing w:before="48" w:line="273" w:lineRule="auto"/>
        <w:ind w:right="252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писке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тепень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робности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ообщений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и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строении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екта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MSBuil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выбрать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Обычный </w:t>
      </w:r>
      <w:r w:rsidRPr="00B33EF1">
        <w:rPr>
          <w:rFonts w:ascii="Times New Roman" w:hAnsi="Times New Roman" w:cs="Times New Roman"/>
          <w:sz w:val="28"/>
          <w:szCs w:val="28"/>
        </w:rPr>
        <w:t>и нажать ОК</w:t>
      </w:r>
    </w:p>
    <w:p w14:paraId="13C01AD1" w14:textId="77777777" w:rsidR="0073762F" w:rsidRPr="00B33EF1" w:rsidRDefault="0073762F" w:rsidP="0073762F">
      <w:pPr>
        <w:pStyle w:val="a6"/>
        <w:tabs>
          <w:tab w:val="left" w:pos="1798"/>
          <w:tab w:val="left" w:pos="2149"/>
          <w:tab w:val="left" w:pos="3732"/>
          <w:tab w:val="left" w:pos="4752"/>
          <w:tab w:val="left" w:pos="5102"/>
          <w:tab w:val="left" w:pos="6186"/>
          <w:tab w:val="left" w:pos="7397"/>
          <w:tab w:val="left" w:pos="9603"/>
        </w:tabs>
        <w:spacing w:before="1" w:line="278" w:lineRule="auto"/>
        <w:ind w:right="250"/>
        <w:rPr>
          <w:lang w:val="ru-RU"/>
        </w:rPr>
      </w:pPr>
      <w:r w:rsidRPr="00B33EF1">
        <w:rPr>
          <w:b/>
          <w:i/>
          <w:spacing w:val="-2"/>
          <w:lang w:val="ru-RU"/>
        </w:rPr>
        <w:lastRenderedPageBreak/>
        <w:t>Обычный</w:t>
      </w:r>
      <w:r w:rsidRPr="00B33EF1">
        <w:rPr>
          <w:b/>
          <w:i/>
          <w:lang w:val="ru-RU"/>
        </w:rPr>
        <w:tab/>
      </w:r>
      <w:r w:rsidRPr="00B33EF1">
        <w:rPr>
          <w:spacing w:val="-10"/>
          <w:lang w:val="ru-RU"/>
        </w:rPr>
        <w:t>–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отображает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сводку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>о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сборке,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ошибки,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редупреждения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 xml:space="preserve">и </w:t>
      </w:r>
      <w:r w:rsidRPr="00B33EF1">
        <w:rPr>
          <w:lang w:val="ru-RU"/>
        </w:rPr>
        <w:t xml:space="preserve">сообщения с высокой степенью важности, а также </w:t>
      </w:r>
      <w:r w:rsidRPr="00B33EF1">
        <w:rPr>
          <w:u w:val="single"/>
          <w:lang w:val="ru-RU"/>
        </w:rPr>
        <w:t>основные шаги сборки</w:t>
      </w:r>
      <w:r w:rsidRPr="00B33EF1">
        <w:rPr>
          <w:lang w:val="ru-RU"/>
        </w:rPr>
        <w:t>.</w:t>
      </w:r>
    </w:p>
    <w:p w14:paraId="4BD18A82" w14:textId="77777777" w:rsidR="0073762F" w:rsidRPr="00B33EF1" w:rsidRDefault="0073762F" w:rsidP="0073762F">
      <w:pPr>
        <w:spacing w:line="278" w:lineRule="auto"/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180" w:left="1300" w:header="0" w:footer="989" w:gutter="0"/>
          <w:cols w:space="720"/>
        </w:sectPr>
      </w:pPr>
    </w:p>
    <w:p w14:paraId="40BB7B1D" w14:textId="77777777" w:rsidR="0073762F" w:rsidRPr="00B33EF1" w:rsidRDefault="0073762F" w:rsidP="0073762F">
      <w:pPr>
        <w:pStyle w:val="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Компиляци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мпоновка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мандной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строке</w:t>
      </w:r>
    </w:p>
    <w:p w14:paraId="736ED1DC" w14:textId="394BCD0F" w:rsidR="0073762F" w:rsidRPr="00B33EF1" w:rsidRDefault="00866BEC" w:rsidP="0073762F">
      <w:pPr>
        <w:pStyle w:val="a6"/>
        <w:spacing w:before="7"/>
        <w:rPr>
          <w:b/>
          <w:lang w:val="ru-RU"/>
        </w:rPr>
      </w:pPr>
      <w:r>
        <w:rPr>
          <w:noProof/>
        </w:rPr>
        <w:pict w14:anchorId="24144946">
          <v:group id="Группа 46" o:spid="_x0000_s1189" style="position:absolute;margin-left:85.8pt;margin-top:3.35pt;width:468.75pt;height:201.15pt;z-index:-251625472;mso-wrap-distance-left:0;mso-wrap-distance-right:0;mso-position-horizontal-relative:page" coordorigin="1716,67" coordsize="9375,402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">
            <v:shape id="docshape37" o:spid="_x0000_s1190" type="#_x0000_t75" style="position:absolute;left:1730;top:81;width:9346;height:399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">
              <v:imagedata r:id="rId47" o:title=""/>
            </v:shape>
            <v:rect id="docshape38" o:spid="_x0000_s1191" style="position:absolute;left:1723;top:74;width:9360;height:40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" filled="f" strokeweight=".72pt"/>
            <w10:wrap type="topAndBottom" anchorx="page"/>
          </v:group>
        </w:pict>
      </w:r>
      <w:r>
        <w:rPr>
          <w:noProof/>
        </w:rPr>
        <w:pict w14:anchorId="3B675FAC">
          <v:group id="Группа 43" o:spid="_x0000_s1186" style="position:absolute;margin-left:85.8pt;margin-top:208.3pt;width:468.75pt;height:200.2pt;z-index:-251624448;mso-wrap-distance-left:0;mso-wrap-distance-right:0;mso-position-horizontal-relative:page" coordorigin="1716,4166" coordsize="9375,400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">
            <v:shape id="docshape40" o:spid="_x0000_s1187" type="#_x0000_t75" style="position:absolute;left:1730;top:4180;width:9346;height:397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">
              <v:imagedata r:id="rId48" o:title=""/>
            </v:shape>
            <v:rect id="docshape41" o:spid="_x0000_s1188" style="position:absolute;left:1723;top:4173;width:9360;height:39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" filled="f" strokeweight=".72pt"/>
            <w10:wrap type="topAndBottom" anchorx="page"/>
          </v:group>
        </w:pict>
      </w:r>
    </w:p>
    <w:p w14:paraId="7D75EC50" w14:textId="77777777" w:rsidR="0073762F" w:rsidRPr="00B33EF1" w:rsidRDefault="0073762F" w:rsidP="0073762F">
      <w:pPr>
        <w:pStyle w:val="a6"/>
        <w:spacing w:before="6"/>
        <w:rPr>
          <w:b/>
          <w:lang w:val="ru-RU"/>
        </w:rPr>
      </w:pPr>
    </w:p>
    <w:p w14:paraId="2FF7C1F5" w14:textId="77777777" w:rsidR="0073762F" w:rsidRPr="00B33EF1" w:rsidRDefault="0073762F" w:rsidP="0073762F">
      <w:pPr>
        <w:pStyle w:val="a6"/>
        <w:spacing w:before="10"/>
        <w:rPr>
          <w:b/>
          <w:lang w:val="ru-RU"/>
        </w:rPr>
      </w:pPr>
    </w:p>
    <w:p w14:paraId="4ED8A873" w14:textId="77777777" w:rsidR="0073762F" w:rsidRPr="00B33EF1" w:rsidRDefault="0073762F" w:rsidP="0073762F">
      <w:pPr>
        <w:pStyle w:val="a6"/>
      </w:pPr>
      <w:r w:rsidRPr="00B33EF1">
        <w:rPr>
          <w:noProof/>
        </w:rPr>
        <w:drawing>
          <wp:anchor distT="0" distB="0" distL="0" distR="0" simplePos="0" relativeHeight="251678720" behindDoc="0" locked="0" layoutInCell="1" allowOverlap="1" wp14:anchorId="7E56A293" wp14:editId="5CA7D8E9">
            <wp:simplePos x="0" y="0"/>
            <wp:positionH relativeFrom="page">
              <wp:posOffset>1080516</wp:posOffset>
            </wp:positionH>
            <wp:positionV relativeFrom="paragraph">
              <wp:posOffset>239779</wp:posOffset>
            </wp:positionV>
            <wp:extent cx="5858693" cy="3066097"/>
            <wp:effectExtent l="0" t="0" r="0" b="0"/>
            <wp:wrapTopAndBottom/>
            <wp:docPr id="3" name="image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12.png"/>
                    <pic:cNvPicPr/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58693" cy="306609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Pr="00B33EF1">
        <w:t>Командная</w:t>
      </w:r>
      <w:proofErr w:type="spellEnd"/>
      <w:r w:rsidRPr="00B33EF1">
        <w:rPr>
          <w:spacing w:val="-6"/>
        </w:rPr>
        <w:t xml:space="preserve"> </w:t>
      </w:r>
      <w:proofErr w:type="spellStart"/>
      <w:r w:rsidRPr="00B33EF1">
        <w:t>строка</w:t>
      </w:r>
      <w:proofErr w:type="spellEnd"/>
      <w:r w:rsidRPr="00B33EF1">
        <w:rPr>
          <w:spacing w:val="-8"/>
        </w:rPr>
        <w:t xml:space="preserve"> </w:t>
      </w:r>
      <w:proofErr w:type="spellStart"/>
      <w:r w:rsidRPr="00B33EF1">
        <w:rPr>
          <w:spacing w:val="-2"/>
        </w:rPr>
        <w:t>разработчика</w:t>
      </w:r>
      <w:proofErr w:type="spellEnd"/>
      <w:r w:rsidRPr="00B33EF1">
        <w:rPr>
          <w:spacing w:val="-2"/>
        </w:rPr>
        <w:t>:</w:t>
      </w:r>
    </w:p>
    <w:p w14:paraId="68C31273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1EA7BB58" w14:textId="77777777" w:rsidR="0073762F" w:rsidRPr="00B33EF1" w:rsidRDefault="0073762F" w:rsidP="0073762F">
      <w:pPr>
        <w:pStyle w:val="a6"/>
        <w:ind w:left="401"/>
      </w:pPr>
      <w:r w:rsidRPr="00B33EF1">
        <w:rPr>
          <w:noProof/>
        </w:rPr>
        <w:lastRenderedPageBreak/>
        <w:drawing>
          <wp:inline distT="0" distB="0" distL="0" distR="0" wp14:anchorId="2E39580F" wp14:editId="68F40320">
            <wp:extent cx="5943454" cy="5067871"/>
            <wp:effectExtent l="0" t="0" r="0" b="0"/>
            <wp:docPr id="1920" name="image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13.png"/>
                    <pic:cNvPicPr/>
                  </pic:nvPicPr>
                  <pic:blipFill>
                    <a:blip r:embed="rId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454" cy="5067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CAD239" w14:textId="4CE2827B" w:rsidR="0073762F" w:rsidRPr="00B33EF1" w:rsidRDefault="004B766F" w:rsidP="0073762F">
      <w:pPr>
        <w:pStyle w:val="a6"/>
      </w:pPr>
      <w:r w:rsidRPr="00B33EF1">
        <w:rPr>
          <w:noProof/>
        </w:rPr>
        <w:drawing>
          <wp:anchor distT="0" distB="0" distL="0" distR="0" simplePos="0" relativeHeight="251658240" behindDoc="0" locked="0" layoutInCell="1" allowOverlap="1" wp14:anchorId="7428CDFF" wp14:editId="24DF12BC">
            <wp:simplePos x="0" y="0"/>
            <wp:positionH relativeFrom="page">
              <wp:posOffset>927735</wp:posOffset>
            </wp:positionH>
            <wp:positionV relativeFrom="paragraph">
              <wp:posOffset>258445</wp:posOffset>
            </wp:positionV>
            <wp:extent cx="5886976" cy="2352675"/>
            <wp:effectExtent l="0" t="0" r="0" b="0"/>
            <wp:wrapTopAndBottom/>
            <wp:docPr id="1921" name="image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14.png"/>
                    <pic:cNvPicPr/>
                  </pic:nvPicPr>
                  <pic:blipFill>
                    <a:blip r:embed="rId5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86976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6EF917A" w14:textId="6D4360B9" w:rsidR="0073762F" w:rsidRPr="00B33EF1" w:rsidRDefault="0073762F" w:rsidP="0073762F">
      <w:pPr>
        <w:pStyle w:val="a6"/>
      </w:pPr>
    </w:p>
    <w:p w14:paraId="1FACB4B6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480" w:right="600" w:bottom="1200" w:left="1300" w:header="0" w:footer="989" w:gutter="0"/>
          <w:cols w:space="720"/>
        </w:sectPr>
      </w:pPr>
    </w:p>
    <w:p w14:paraId="3F9D7738" w14:textId="77777777" w:rsidR="0073762F" w:rsidRPr="00B33EF1" w:rsidRDefault="0073762F" w:rsidP="0073762F">
      <w:pPr>
        <w:pStyle w:val="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Простой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(сокращенный)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вариант</w:t>
      </w:r>
    </w:p>
    <w:p w14:paraId="16F375AA" w14:textId="77777777" w:rsidR="0073762F" w:rsidRPr="00ED7A35" w:rsidRDefault="0073762F" w:rsidP="0073762F">
      <w:pPr>
        <w:pStyle w:val="a6"/>
        <w:rPr>
          <w:b/>
          <w:lang w:val="ru-RU"/>
        </w:rPr>
      </w:pPr>
    </w:p>
    <w:p w14:paraId="14F5B7D4" w14:textId="77777777" w:rsidR="0073762F" w:rsidRPr="00ED7A35" w:rsidRDefault="0073762F" w:rsidP="0073762F">
      <w:pPr>
        <w:pStyle w:val="a6"/>
        <w:spacing w:before="2"/>
        <w:rPr>
          <w:b/>
          <w:lang w:val="ru-RU"/>
        </w:rPr>
      </w:pPr>
      <w:r w:rsidRPr="00B33EF1">
        <w:rPr>
          <w:noProof/>
        </w:rPr>
        <w:drawing>
          <wp:anchor distT="0" distB="0" distL="0" distR="0" simplePos="0" relativeHeight="251680768" behindDoc="0" locked="0" layoutInCell="1" allowOverlap="1" wp14:anchorId="591A2BB9" wp14:editId="5C0C315F">
            <wp:simplePos x="0" y="0"/>
            <wp:positionH relativeFrom="page">
              <wp:posOffset>1080516</wp:posOffset>
            </wp:positionH>
            <wp:positionV relativeFrom="paragraph">
              <wp:posOffset>118901</wp:posOffset>
            </wp:positionV>
            <wp:extent cx="5913563" cy="2800921"/>
            <wp:effectExtent l="0" t="0" r="0" b="0"/>
            <wp:wrapTopAndBottom/>
            <wp:docPr id="1922" name="image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age15.png"/>
                    <pic:cNvPicPr/>
                  </pic:nvPicPr>
                  <pic:blipFill>
                    <a:blip r:embed="rId5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13563" cy="280092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199F4EB" w14:textId="77777777" w:rsidR="0073762F" w:rsidRPr="00ED7A35" w:rsidRDefault="0073762F" w:rsidP="0073762F">
      <w:pPr>
        <w:pStyle w:val="a6"/>
        <w:spacing w:before="54"/>
        <w:rPr>
          <w:lang w:val="ru-RU"/>
        </w:rPr>
      </w:pPr>
      <w:r w:rsidRPr="00ED7A35">
        <w:rPr>
          <w:lang w:val="ru-RU"/>
        </w:rPr>
        <w:t>Ключи</w:t>
      </w:r>
      <w:r w:rsidRPr="00ED7A35">
        <w:rPr>
          <w:spacing w:val="-2"/>
          <w:lang w:val="ru-RU"/>
        </w:rPr>
        <w:t xml:space="preserve"> компилятора:</w:t>
      </w:r>
    </w:p>
    <w:p w14:paraId="7A5597FC" w14:textId="77777777" w:rsidR="0073762F" w:rsidRPr="00ED7A35" w:rsidRDefault="0073762F" w:rsidP="0073762F">
      <w:pPr>
        <w:pStyle w:val="a6"/>
        <w:spacing w:before="48"/>
        <w:rPr>
          <w:lang w:val="ru-RU"/>
        </w:rPr>
      </w:pPr>
      <w:r w:rsidRPr="00ED7A35">
        <w:rPr>
          <w:lang w:val="ru-RU"/>
        </w:rPr>
        <w:t>/</w:t>
      </w:r>
      <w:r w:rsidRPr="00B33EF1">
        <w:t>c</w:t>
      </w:r>
      <w:r w:rsidRPr="00ED7A35">
        <w:rPr>
          <w:spacing w:val="-4"/>
          <w:lang w:val="ru-RU"/>
        </w:rPr>
        <w:t xml:space="preserve"> </w:t>
      </w:r>
      <w:r w:rsidRPr="00ED7A35">
        <w:rPr>
          <w:lang w:val="ru-RU"/>
        </w:rPr>
        <w:t>–</w:t>
      </w:r>
      <w:r w:rsidRPr="00ED7A35">
        <w:rPr>
          <w:spacing w:val="-3"/>
          <w:lang w:val="ru-RU"/>
        </w:rPr>
        <w:t xml:space="preserve"> </w:t>
      </w:r>
      <w:r w:rsidRPr="00ED7A35">
        <w:rPr>
          <w:lang w:val="ru-RU"/>
        </w:rPr>
        <w:t>компиляция</w:t>
      </w:r>
      <w:r w:rsidRPr="00ED7A35">
        <w:rPr>
          <w:spacing w:val="-3"/>
          <w:lang w:val="ru-RU"/>
        </w:rPr>
        <w:t xml:space="preserve"> </w:t>
      </w:r>
      <w:r w:rsidRPr="00ED7A35">
        <w:rPr>
          <w:lang w:val="ru-RU"/>
        </w:rPr>
        <w:t>без</w:t>
      </w:r>
      <w:r w:rsidRPr="00ED7A35">
        <w:rPr>
          <w:spacing w:val="-3"/>
          <w:lang w:val="ru-RU"/>
        </w:rPr>
        <w:t xml:space="preserve"> </w:t>
      </w:r>
      <w:r w:rsidRPr="00ED7A35">
        <w:rPr>
          <w:spacing w:val="-2"/>
          <w:lang w:val="ru-RU"/>
        </w:rPr>
        <w:t>компоновки;</w:t>
      </w:r>
    </w:p>
    <w:p w14:paraId="40B49CBA" w14:textId="77777777" w:rsidR="0073762F" w:rsidRPr="00B33EF1" w:rsidRDefault="0073762F" w:rsidP="0073762F">
      <w:pPr>
        <w:pStyle w:val="a6"/>
        <w:spacing w:before="47"/>
        <w:rPr>
          <w:lang w:val="ru-RU"/>
        </w:rPr>
      </w:pPr>
      <w:r w:rsidRPr="00B33EF1">
        <w:rPr>
          <w:lang w:val="ru-RU"/>
        </w:rPr>
        <w:t>/</w:t>
      </w:r>
      <w:proofErr w:type="spellStart"/>
      <w:r w:rsidRPr="00B33EF1">
        <w:t>EHsc</w:t>
      </w:r>
      <w:proofErr w:type="spellEnd"/>
      <w:r w:rsidRPr="00B33EF1">
        <w:rPr>
          <w:spacing w:val="-10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модель</w:t>
      </w:r>
      <w:r w:rsidRPr="00B33EF1">
        <w:rPr>
          <w:spacing w:val="-9"/>
          <w:lang w:val="ru-RU"/>
        </w:rPr>
        <w:t xml:space="preserve"> </w:t>
      </w:r>
      <w:r w:rsidRPr="00B33EF1">
        <w:rPr>
          <w:lang w:val="ru-RU"/>
        </w:rPr>
        <w:t>обработки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исключений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(перехватываются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исключения</w:t>
      </w:r>
      <w:r w:rsidRPr="00B33EF1">
        <w:rPr>
          <w:spacing w:val="-6"/>
          <w:lang w:val="ru-RU"/>
        </w:rPr>
        <w:t xml:space="preserve"> </w:t>
      </w:r>
      <w:r w:rsidRPr="00B33EF1">
        <w:rPr>
          <w:spacing w:val="-2"/>
          <w:lang w:val="ru-RU"/>
        </w:rPr>
        <w:t>С++).</w:t>
      </w:r>
    </w:p>
    <w:p w14:paraId="6BED60E9" w14:textId="77777777" w:rsidR="0073762F" w:rsidRPr="00B33EF1" w:rsidRDefault="0073762F" w:rsidP="0073762F">
      <w:pPr>
        <w:pStyle w:val="a6"/>
        <w:rPr>
          <w:lang w:val="ru-RU"/>
        </w:rPr>
      </w:pPr>
    </w:p>
    <w:p w14:paraId="0CABC694" w14:textId="77777777" w:rsidR="0073762F" w:rsidRPr="00B33EF1" w:rsidRDefault="0073762F" w:rsidP="0073762F">
      <w:pPr>
        <w:pStyle w:val="a6"/>
        <w:spacing w:before="11"/>
        <w:rPr>
          <w:lang w:val="ru-RU"/>
        </w:rPr>
      </w:pPr>
      <w:r w:rsidRPr="00B33EF1">
        <w:rPr>
          <w:noProof/>
        </w:rPr>
        <w:drawing>
          <wp:anchor distT="0" distB="0" distL="0" distR="0" simplePos="0" relativeHeight="251681792" behindDoc="0" locked="0" layoutInCell="1" allowOverlap="1" wp14:anchorId="5ACEE932" wp14:editId="4ED4FB47">
            <wp:simplePos x="0" y="0"/>
            <wp:positionH relativeFrom="page">
              <wp:posOffset>1080516</wp:posOffset>
            </wp:positionH>
            <wp:positionV relativeFrom="paragraph">
              <wp:posOffset>124587</wp:posOffset>
            </wp:positionV>
            <wp:extent cx="5956836" cy="3007042"/>
            <wp:effectExtent l="0" t="0" r="0" b="0"/>
            <wp:wrapTopAndBottom/>
            <wp:docPr id="1923" name="image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image16.png"/>
                    <pic:cNvPicPr/>
                  </pic:nvPicPr>
                  <pic:blipFill>
                    <a:blip r:embed="rId5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56836" cy="300704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4EDE007" w14:textId="77777777" w:rsidR="0073762F" w:rsidRPr="00B33EF1" w:rsidRDefault="0073762F" w:rsidP="0073762F">
      <w:pPr>
        <w:pStyle w:val="a6"/>
        <w:spacing w:before="47"/>
        <w:rPr>
          <w:lang w:val="ru-RU"/>
        </w:rPr>
      </w:pPr>
      <w:r w:rsidRPr="00B33EF1">
        <w:rPr>
          <w:lang w:val="ru-RU"/>
        </w:rPr>
        <w:t>Ключи</w:t>
      </w:r>
      <w:r w:rsidRPr="00B33EF1">
        <w:rPr>
          <w:spacing w:val="-2"/>
          <w:lang w:val="ru-RU"/>
        </w:rPr>
        <w:t xml:space="preserve"> компоновщика:</w:t>
      </w:r>
    </w:p>
    <w:p w14:paraId="24B8323A" w14:textId="77777777" w:rsidR="0073762F" w:rsidRPr="00B33EF1" w:rsidRDefault="0073762F" w:rsidP="0073762F">
      <w:pPr>
        <w:pStyle w:val="a6"/>
        <w:spacing w:before="48"/>
        <w:rPr>
          <w:lang w:val="ru-RU"/>
        </w:rPr>
      </w:pPr>
      <w:r w:rsidRPr="00B33EF1">
        <w:rPr>
          <w:lang w:val="ru-RU"/>
        </w:rPr>
        <w:t>/</w:t>
      </w:r>
      <w:r w:rsidRPr="00B33EF1">
        <w:t>out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указывает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имя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загрузочного</w:t>
      </w:r>
      <w:r w:rsidRPr="00B33EF1">
        <w:rPr>
          <w:spacing w:val="-5"/>
          <w:lang w:val="ru-RU"/>
        </w:rPr>
        <w:t xml:space="preserve"> </w:t>
      </w:r>
      <w:r w:rsidRPr="00B33EF1">
        <w:rPr>
          <w:spacing w:val="-2"/>
          <w:lang w:val="ru-RU"/>
        </w:rPr>
        <w:t>файла.</w:t>
      </w:r>
    </w:p>
    <w:p w14:paraId="496BB210" w14:textId="301F1669" w:rsidR="0073762F" w:rsidRPr="00B33EF1" w:rsidRDefault="00866BEC" w:rsidP="0073762F">
      <w:pPr>
        <w:pStyle w:val="a6"/>
        <w:spacing w:before="10"/>
        <w:rPr>
          <w:lang w:val="ru-RU"/>
        </w:rPr>
      </w:pPr>
      <w:r>
        <w:rPr>
          <w:noProof/>
        </w:rPr>
        <w:lastRenderedPageBreak/>
        <w:pict w14:anchorId="6FF1F3B3">
          <v:group id="Группа 40" o:spid="_x0000_s1183" style="position:absolute;margin-left:85.8pt;margin-top:3.45pt;width:469.2pt;height:110.2pt;z-index:-251623424;mso-wrap-distance-left:0;mso-wrap-distance-right:0;mso-position-horizontal-relative:page" coordorigin="1716,69" coordsize="9384,2204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">
            <v:shape id="docshape43" o:spid="_x0000_s1184" type="#_x0000_t75" style="position:absolute;left:1730;top:83;width:9356;height:217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">
              <v:imagedata r:id="rId54" o:title=""/>
            </v:shape>
            <v:rect id="docshape44" o:spid="_x0000_s1185" style="position:absolute;left:1723;top:76;width:9370;height:21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" filled="f" strokeweight=".72pt"/>
            <w10:wrap type="topAndBottom" anchorx="page"/>
          </v:group>
        </w:pict>
      </w:r>
    </w:p>
    <w:p w14:paraId="439AE53B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2858E4F9" w14:textId="77777777" w:rsidR="0073762F" w:rsidRPr="00B33EF1" w:rsidRDefault="0073762F" w:rsidP="0073762F">
      <w:pPr>
        <w:pStyle w:val="a6"/>
        <w:spacing w:before="67"/>
        <w:rPr>
          <w:lang w:val="ru-RU"/>
        </w:rPr>
      </w:pPr>
      <w:r w:rsidRPr="00B33EF1">
        <w:rPr>
          <w:noProof/>
        </w:rPr>
        <w:lastRenderedPageBreak/>
        <w:drawing>
          <wp:anchor distT="0" distB="0" distL="0" distR="0" simplePos="0" relativeHeight="251682816" behindDoc="0" locked="0" layoutInCell="1" allowOverlap="1" wp14:anchorId="0DF6BFF6" wp14:editId="4E2EEA07">
            <wp:simplePos x="0" y="0"/>
            <wp:positionH relativeFrom="page">
              <wp:posOffset>1080516</wp:posOffset>
            </wp:positionH>
            <wp:positionV relativeFrom="paragraph">
              <wp:posOffset>283213</wp:posOffset>
            </wp:positionV>
            <wp:extent cx="5921347" cy="528637"/>
            <wp:effectExtent l="0" t="0" r="0" b="0"/>
            <wp:wrapTopAndBottom/>
            <wp:docPr id="1924" name="image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image18.png"/>
                    <pic:cNvPicPr/>
                  </pic:nvPicPr>
                  <pic:blipFill>
                    <a:blip r:embed="rId5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21347" cy="52863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B33EF1">
        <w:rPr>
          <w:lang w:val="ru-RU"/>
        </w:rPr>
        <w:t>Выполнение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приложения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из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командной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строки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2"/>
          <w:lang w:val="ru-RU"/>
        </w:rPr>
        <w:t>разработчика:</w:t>
      </w:r>
    </w:p>
    <w:p w14:paraId="7554E471" w14:textId="77777777" w:rsidR="0073762F" w:rsidRPr="00B33EF1" w:rsidRDefault="0073762F" w:rsidP="0073762F">
      <w:pPr>
        <w:pStyle w:val="a6"/>
        <w:spacing w:before="4"/>
        <w:rPr>
          <w:lang w:val="ru-RU"/>
        </w:rPr>
      </w:pPr>
    </w:p>
    <w:p w14:paraId="54CCC7E6" w14:textId="77777777" w:rsidR="0073762F" w:rsidRPr="00B33EF1" w:rsidRDefault="0073762F" w:rsidP="0073762F">
      <w:pPr>
        <w:pStyle w:val="a3"/>
        <w:widowControl w:val="0"/>
        <w:numPr>
          <w:ilvl w:val="0"/>
          <w:numId w:val="16"/>
        </w:numPr>
        <w:tabs>
          <w:tab w:val="left" w:pos="403"/>
        </w:tabs>
        <w:autoSpaceDE w:val="0"/>
        <w:autoSpaceDN w:val="0"/>
        <w:spacing w:line="240" w:lineRule="auto"/>
        <w:ind w:hanging="289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pacing w:val="-2"/>
          <w:sz w:val="28"/>
          <w:szCs w:val="28"/>
        </w:rPr>
        <w:t>Загрузчик</w:t>
      </w:r>
    </w:p>
    <w:p w14:paraId="4F1D9E57" w14:textId="78EB4A2E" w:rsidR="0073762F" w:rsidRPr="00B33EF1" w:rsidRDefault="00866BEC" w:rsidP="0073762F">
      <w:pPr>
        <w:pStyle w:val="a6"/>
        <w:spacing w:before="9"/>
      </w:pPr>
      <w:r>
        <w:rPr>
          <w:noProof/>
        </w:rPr>
        <w:pict w14:anchorId="3B564D96">
          <v:group id="Группа 37" o:spid="_x0000_s1180" style="position:absolute;margin-left:85.8pt;margin-top:3.45pt;width:469.2pt;height:161.2pt;z-index:-251622400;mso-wrap-distance-left:0;mso-wrap-distance-right:0;mso-position-horizontal-relative:page" coordorigin="1716,69" coordsize="9384,3224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">
            <v:shape id="docshape46" o:spid="_x0000_s1181" type="#_x0000_t75" style="position:absolute;left:1744;top:269;width:9112;height:292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">
              <v:imagedata r:id="rId56" o:title=""/>
            </v:shape>
            <v:rect id="docshape47" o:spid="_x0000_s1182" style="position:absolute;left:1723;top:75;width:9370;height:3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" filled="f" strokeweight=".72pt"/>
            <w10:wrap type="topAndBottom" anchorx="page"/>
          </v:group>
        </w:pict>
      </w:r>
    </w:p>
    <w:p w14:paraId="3E505D00" w14:textId="77777777" w:rsidR="0073762F" w:rsidRPr="00B33EF1" w:rsidRDefault="0073762F" w:rsidP="0073762F">
      <w:pPr>
        <w:pStyle w:val="a6"/>
      </w:pPr>
    </w:p>
    <w:p w14:paraId="2C0CAA55" w14:textId="77777777" w:rsidR="0073762F" w:rsidRPr="00B33EF1" w:rsidRDefault="0073762F" w:rsidP="0073762F">
      <w:pPr>
        <w:pStyle w:val="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мпиляция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мпоновка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мандной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троке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многофайлового</w:t>
      </w:r>
      <w:proofErr w:type="spellEnd"/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оекта</w:t>
      </w:r>
    </w:p>
    <w:p w14:paraId="7CEF56D7" w14:textId="77777777" w:rsidR="0073762F" w:rsidRPr="00B33EF1" w:rsidRDefault="0073762F" w:rsidP="0073762F">
      <w:pPr>
        <w:pStyle w:val="a6"/>
        <w:rPr>
          <w:b/>
          <w:lang w:val="ru-RU"/>
        </w:rPr>
      </w:pPr>
    </w:p>
    <w:p w14:paraId="04E37FC1" w14:textId="6FFE5F7B" w:rsidR="0073762F" w:rsidRPr="00B33EF1" w:rsidRDefault="00866BEC" w:rsidP="0073762F">
      <w:pPr>
        <w:pStyle w:val="a6"/>
        <w:spacing w:before="8"/>
        <w:rPr>
          <w:b/>
          <w:lang w:val="ru-RU"/>
        </w:rPr>
      </w:pPr>
      <w:r>
        <w:rPr>
          <w:noProof/>
        </w:rPr>
        <w:pict w14:anchorId="4FFE75EA">
          <v:group id="Группа 34" o:spid="_x0000_s1177" style="position:absolute;margin-left:85.8pt;margin-top:10.25pt;width:280.45pt;height:197.9pt;z-index:-251621376;mso-wrap-distance-left:0;mso-wrap-distance-right:0;mso-position-horizontal-relative:page" coordorigin="1716,205" coordsize="5609,395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">
            <v:shape id="docshape49" o:spid="_x0000_s1178" type="#_x0000_t75" style="position:absolute;left:1730;top:279;width:5580;height:386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">
              <v:imagedata r:id="rId57" o:title=""/>
            </v:shape>
            <v:rect id="docshape50" o:spid="_x0000_s1179" style="position:absolute;left:1723;top:212;width:5595;height:39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" filled="f" strokeweight=".72pt"/>
            <w10:wrap type="topAndBottom" anchorx="page"/>
          </v:group>
        </w:pict>
      </w:r>
    </w:p>
    <w:p w14:paraId="26A8B627" w14:textId="77777777" w:rsidR="0073762F" w:rsidRPr="00B33EF1" w:rsidRDefault="0073762F" w:rsidP="0073762F">
      <w:pPr>
        <w:pStyle w:val="a6"/>
        <w:spacing w:before="59"/>
        <w:rPr>
          <w:lang w:val="ru-RU"/>
        </w:rPr>
      </w:pPr>
      <w:r w:rsidRPr="00B33EF1">
        <w:rPr>
          <w:lang w:val="ru-RU"/>
        </w:rPr>
        <w:t>Заголовочный</w:t>
      </w:r>
      <w:r w:rsidRPr="00B33EF1">
        <w:rPr>
          <w:spacing w:val="-13"/>
          <w:lang w:val="ru-RU"/>
        </w:rPr>
        <w:t xml:space="preserve"> </w:t>
      </w:r>
      <w:r w:rsidRPr="00B33EF1">
        <w:rPr>
          <w:spacing w:val="-4"/>
          <w:lang w:val="ru-RU"/>
        </w:rPr>
        <w:t>файл:</w:t>
      </w:r>
    </w:p>
    <w:p w14:paraId="3160C1FF" w14:textId="78A589CB" w:rsidR="0073762F" w:rsidRPr="00B33EF1" w:rsidRDefault="00866BEC" w:rsidP="0073762F">
      <w:pPr>
        <w:pStyle w:val="a6"/>
        <w:spacing w:before="8"/>
        <w:rPr>
          <w:lang w:val="ru-RU"/>
        </w:rPr>
      </w:pPr>
      <w:r>
        <w:rPr>
          <w:noProof/>
        </w:rPr>
        <w:lastRenderedPageBreak/>
        <w:pict w14:anchorId="72D88CFC">
          <v:group id="Группа 1862" o:spid="_x0000_s1174" style="position:absolute;margin-left:85.8pt;margin-top:3.35pt;width:362.3pt;height:168pt;z-index:-251620352;mso-wrap-distance-left:0;mso-wrap-distance-right:0;mso-position-horizontal-relative:page" coordorigin="1716,67" coordsize="7246,336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">
            <v:shape id="docshape52" o:spid="_x0000_s1175" type="#_x0000_t75" style="position:absolute;left:1730;top:81;width:7217;height:333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">
              <v:imagedata r:id="rId58" o:title=""/>
            </v:shape>
            <v:rect id="docshape53" o:spid="_x0000_s1176" style="position:absolute;left:1723;top:74;width:7232;height:3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" filled="f" strokeweight=".72pt"/>
            <w10:wrap type="topAndBottom" anchorx="page"/>
          </v:group>
        </w:pict>
      </w:r>
    </w:p>
    <w:p w14:paraId="67FF2695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4277FEE4" w14:textId="77777777" w:rsidR="0073762F" w:rsidRPr="00B33EF1" w:rsidRDefault="0073762F" w:rsidP="0073762F">
      <w:pPr>
        <w:pStyle w:val="a6"/>
        <w:spacing w:before="67"/>
        <w:rPr>
          <w:lang w:val="ru-RU"/>
        </w:rPr>
      </w:pPr>
      <w:r w:rsidRPr="00B33EF1">
        <w:rPr>
          <w:lang w:val="ru-RU"/>
        </w:rPr>
        <w:lastRenderedPageBreak/>
        <w:t>Главная</w:t>
      </w:r>
      <w:r w:rsidRPr="00B33EF1">
        <w:rPr>
          <w:spacing w:val="-3"/>
          <w:lang w:val="ru-RU"/>
        </w:rPr>
        <w:t xml:space="preserve"> </w:t>
      </w:r>
      <w:r w:rsidRPr="00B33EF1">
        <w:rPr>
          <w:spacing w:val="-2"/>
          <w:lang w:val="ru-RU"/>
        </w:rPr>
        <w:t>функция:</w:t>
      </w:r>
    </w:p>
    <w:p w14:paraId="107A45BA" w14:textId="119BB9D8" w:rsidR="0073762F" w:rsidRPr="00B33EF1" w:rsidRDefault="00866BEC" w:rsidP="0073762F">
      <w:pPr>
        <w:pStyle w:val="a6"/>
        <w:spacing w:before="1"/>
        <w:rPr>
          <w:lang w:val="ru-RU"/>
        </w:rPr>
      </w:pPr>
      <w:r>
        <w:rPr>
          <w:noProof/>
        </w:rPr>
        <w:pict w14:anchorId="0D91133D">
          <v:group id="Группа 1865" o:spid="_x0000_s1171" style="position:absolute;margin-left:85.8pt;margin-top:3.6pt;width:439.45pt;height:210pt;z-index:-251619328;mso-wrap-distance-left:0;mso-wrap-distance-right:0;mso-position-horizontal-relative:page" coordorigin="1716,72" coordsize="8789,420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">
            <v:shape id="docshape55" o:spid="_x0000_s1172" type="#_x0000_t75" style="position:absolute;left:1730;top:131;width:8745;height:400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">
              <v:imagedata r:id="rId59" o:title=""/>
            </v:shape>
            <v:rect id="docshape56" o:spid="_x0000_s1173" style="position:absolute;left:1723;top:79;width:8775;height:41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" filled="f" strokeweight=".72pt"/>
            <w10:wrap type="topAndBottom" anchorx="page"/>
          </v:group>
        </w:pict>
      </w:r>
    </w:p>
    <w:p w14:paraId="3DD19C54" w14:textId="77777777" w:rsidR="0073762F" w:rsidRPr="00B33EF1" w:rsidRDefault="0073762F" w:rsidP="0073762F">
      <w:pPr>
        <w:pStyle w:val="a6"/>
        <w:spacing w:before="7"/>
        <w:rPr>
          <w:lang w:val="ru-RU"/>
        </w:rPr>
      </w:pPr>
    </w:p>
    <w:p w14:paraId="2D671F5A" w14:textId="77777777" w:rsidR="0073762F" w:rsidRPr="00B33EF1" w:rsidRDefault="0073762F" w:rsidP="0073762F">
      <w:pPr>
        <w:pStyle w:val="a6"/>
        <w:rPr>
          <w:lang w:val="ru-RU"/>
        </w:rPr>
      </w:pPr>
      <w:r w:rsidRPr="00B33EF1">
        <w:rPr>
          <w:lang w:val="ru-RU"/>
        </w:rPr>
        <w:t>Определения</w:t>
      </w:r>
      <w:r w:rsidRPr="00B33EF1">
        <w:rPr>
          <w:spacing w:val="-10"/>
          <w:lang w:val="ru-RU"/>
        </w:rPr>
        <w:t xml:space="preserve"> </w:t>
      </w:r>
      <w:r w:rsidRPr="00B33EF1">
        <w:rPr>
          <w:spacing w:val="-2"/>
          <w:lang w:val="ru-RU"/>
        </w:rPr>
        <w:t>функций:</w:t>
      </w:r>
    </w:p>
    <w:p w14:paraId="682A9B8E" w14:textId="2FAD93A8" w:rsidR="0073762F" w:rsidRPr="00B33EF1" w:rsidRDefault="00866BEC" w:rsidP="0073762F">
      <w:pPr>
        <w:pStyle w:val="a6"/>
        <w:spacing w:before="11"/>
        <w:rPr>
          <w:lang w:val="ru-RU"/>
        </w:rPr>
      </w:pPr>
      <w:r>
        <w:rPr>
          <w:noProof/>
        </w:rPr>
        <w:lastRenderedPageBreak/>
        <w:pict w14:anchorId="132FE695">
          <v:group id="Группа 1868" o:spid="_x0000_s1168" style="position:absolute;margin-left:85.8pt;margin-top:3.5pt;width:385.6pt;height:6in;z-index:-251618304;mso-wrap-distance-left:0;mso-wrap-distance-right:0;mso-position-horizontal-relative:page" coordorigin="1716,70" coordsize="7712,864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">
            <v:shape id="docshape58" o:spid="_x0000_s1169" type="#_x0000_t75" style="position:absolute;left:1730;top:99;width:7683;height:859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">
              <v:imagedata r:id="rId60" o:title=""/>
            </v:shape>
            <v:rect id="docshape59" o:spid="_x0000_s1170" style="position:absolute;left:1723;top:77;width:7697;height:86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" filled="f" strokeweight=".72pt"/>
            <w10:wrap type="topAndBottom" anchorx="page"/>
          </v:group>
        </w:pict>
      </w:r>
    </w:p>
    <w:p w14:paraId="459E8AF3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6E45697C" w14:textId="270E5599" w:rsidR="0073762F" w:rsidRPr="00B33EF1" w:rsidRDefault="00866BEC" w:rsidP="0073762F">
      <w:pPr>
        <w:pStyle w:val="a6"/>
        <w:ind w:left="415"/>
      </w:pPr>
      <w:r>
        <w:pict w14:anchorId="57A3194C">
          <v:group id="Группа 1873" o:spid="_x0000_s1165" style="width:299.3pt;height:184.45pt;mso-position-horizontal-relative:char;mso-position-vertical-relative:line" coordsize="5986,3689">
            <v:shape id="docshape61" o:spid="_x0000_s1166" type="#_x0000_t75" style="position:absolute;left:14;top:149;width:5957;height:352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">
              <v:imagedata r:id="rId61" o:title=""/>
            </v:shape>
            <v:rect id="docshape62" o:spid="_x0000_s1167" style="position:absolute;left:7;top:7;width:5972;height:36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" filled="f" strokeweight=".72pt"/>
            <w10:anchorlock/>
          </v:group>
        </w:pict>
      </w:r>
    </w:p>
    <w:p w14:paraId="77ECB8BF" w14:textId="77777777" w:rsidR="0073762F" w:rsidRPr="00B33EF1" w:rsidRDefault="0073762F" w:rsidP="0073762F">
      <w:pPr>
        <w:pStyle w:val="a6"/>
        <w:spacing w:before="5"/>
      </w:pPr>
    </w:p>
    <w:p w14:paraId="4F787D95" w14:textId="463F35FC" w:rsidR="0073762F" w:rsidRPr="00ED7A35" w:rsidRDefault="00866BEC" w:rsidP="0073762F">
      <w:pPr>
        <w:pStyle w:val="a6"/>
        <w:spacing w:before="89"/>
        <w:rPr>
          <w:lang w:val="ru-RU"/>
        </w:rPr>
      </w:pPr>
      <w:r>
        <w:rPr>
          <w:noProof/>
        </w:rPr>
        <w:pict w14:anchorId="3E290204">
          <v:group id="Группа 1876" o:spid="_x0000_s1162" style="position:absolute;margin-left:84pt;margin-top:23.25pt;width:379.6pt;height:235.1pt;z-index:-251617280;mso-wrap-distance-left:0;mso-wrap-distance-right:0;mso-position-horizontal-relative:page" coordorigin="1680,465" coordsize="7592,470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">
            <v:shape id="docshape64" o:spid="_x0000_s1163" type="#_x0000_t75" style="position:absolute;left:1701;top:465;width:7570;height:470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">
              <v:imagedata r:id="rId62" o:title=""/>
            </v:shape>
            <v:shape id="docshape65" o:spid="_x0000_s1164" style="position:absolute;left:1700;top:804;width:6958;height:4181;visibility:visible;mso-wrap-style:square;v-text-anchor:top" coordsize="6958,418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" adj="0,,0" path="m,967r6905,l6905,,,,,967xm56,2047r6902,l6958,1080r-6902,l56,2047xm56,3127r6902,l6958,2160r-6902,l56,3127xm56,4181r6902,l6958,3211r-6902,l56,4181xe" filled="f" strokecolor="red" strokeweight="2.04pt">
              <v:stroke joinstyle="round"/>
              <v:formulas/>
              <v:path arrowok="t" o:connecttype="custom" o:connectlocs="0,1772;6905,1772;6905,805;0,805;0,1772;56,2852;6958,2852;6958,1885;56,1885;56,2852;56,3932;6958,3932;6958,2965;56,2965;56,3932;56,4986;6958,4986;6958,4016;56,4016;56,4986" o:connectangles="0,0,0,0,0,0,0,0,0,0,0,0,0,0,0,0,0,0,0,0"/>
            </v:shape>
            <w10:wrap type="topAndBottom" anchorx="page"/>
          </v:group>
        </w:pict>
      </w:r>
      <w:r>
        <w:rPr>
          <w:noProof/>
        </w:rPr>
        <w:pict w14:anchorId="0BD10927">
          <v:group id="Группа 1881" o:spid="_x0000_s1158" style="position:absolute;margin-left:85.8pt;margin-top:261.95pt;width:373.95pt;height:247.2pt;z-index:-251616256;mso-wrap-distance-left:0;mso-wrap-distance-right:0;mso-position-horizontal-relative:page" coordorigin="1716,5239" coordsize="7479,494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">
            <v:shape id="docshape67" o:spid="_x0000_s1159" type="#_x0000_t75" style="position:absolute;left:1730;top:5253;width:7450;height:447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">
              <v:imagedata r:id="rId63" o:title=""/>
            </v:shape>
            <v:rect id="docshape68" o:spid="_x0000_s1160" style="position:absolute;left:1723;top:5245;width:7464;height:49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" filled="f" strokeweight=".72pt"/>
            <v:shape id="docshape69" o:spid="_x0000_s1161" style="position:absolute;left:2011;top:6633;width:1384;height:1920;visibility:visible;mso-wrap-style:square;v-text-anchor:top" coordsize="1384,192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" adj="0,,0" path="m,638r1320,m,l1384,m,1274r1320,m,1920r1320,e" filled="f" strokecolor="red" strokeweight=".72pt">
              <v:stroke joinstyle="round"/>
              <v:formulas/>
              <v:path arrowok="t" o:connecttype="custom" o:connectlocs="0,7271;1320,7271;0,6633;1384,6633;0,7907;1320,7907;0,8553;1320,8553" o:connectangles="0,0,0,0,0,0,0,0"/>
            </v:shape>
            <w10:wrap type="topAndBottom" anchorx="page"/>
          </v:group>
        </w:pict>
      </w:r>
      <w:r w:rsidR="0073762F" w:rsidRPr="00ED7A35">
        <w:rPr>
          <w:lang w:val="ru-RU"/>
        </w:rPr>
        <w:t>Компиляция</w:t>
      </w:r>
      <w:r w:rsidR="0073762F" w:rsidRPr="00ED7A35">
        <w:rPr>
          <w:spacing w:val="-6"/>
          <w:lang w:val="ru-RU"/>
        </w:rPr>
        <w:t xml:space="preserve"> </w:t>
      </w:r>
      <w:r w:rsidR="0073762F" w:rsidRPr="00ED7A35">
        <w:rPr>
          <w:lang w:val="ru-RU"/>
        </w:rPr>
        <w:t>в</w:t>
      </w:r>
      <w:r w:rsidR="0073762F" w:rsidRPr="00ED7A35">
        <w:rPr>
          <w:spacing w:val="-8"/>
          <w:lang w:val="ru-RU"/>
        </w:rPr>
        <w:t xml:space="preserve"> </w:t>
      </w:r>
      <w:r w:rsidR="0073762F" w:rsidRPr="00ED7A35">
        <w:rPr>
          <w:lang w:val="ru-RU"/>
        </w:rPr>
        <w:t>командной</w:t>
      </w:r>
      <w:r w:rsidR="0073762F" w:rsidRPr="00ED7A35">
        <w:rPr>
          <w:spacing w:val="-5"/>
          <w:lang w:val="ru-RU"/>
        </w:rPr>
        <w:t xml:space="preserve"> </w:t>
      </w:r>
      <w:r w:rsidR="0073762F" w:rsidRPr="00ED7A35">
        <w:rPr>
          <w:spacing w:val="-2"/>
          <w:lang w:val="ru-RU"/>
        </w:rPr>
        <w:t>строке:</w:t>
      </w:r>
    </w:p>
    <w:p w14:paraId="5C76A341" w14:textId="77777777" w:rsidR="0073762F" w:rsidRPr="00ED7A35" w:rsidRDefault="0073762F" w:rsidP="0073762F">
      <w:pPr>
        <w:pStyle w:val="a6"/>
        <w:spacing w:before="1"/>
        <w:rPr>
          <w:lang w:val="ru-RU"/>
        </w:rPr>
      </w:pPr>
    </w:p>
    <w:p w14:paraId="4E61E48E" w14:textId="77777777" w:rsidR="0073762F" w:rsidRPr="00B33EF1" w:rsidRDefault="0073762F" w:rsidP="0073762F">
      <w:pPr>
        <w:rPr>
          <w:rFonts w:ascii="Times New Roman" w:hAnsi="Times New Roman" w:cs="Times New Roman"/>
          <w:sz w:val="28"/>
          <w:szCs w:val="28"/>
        </w:rPr>
        <w:sectPr w:rsidR="0073762F" w:rsidRPr="00B33EF1">
          <w:pgSz w:w="11910" w:h="16840"/>
          <w:pgMar w:top="1140" w:right="600" w:bottom="1200" w:left="1300" w:header="0" w:footer="989" w:gutter="0"/>
          <w:cols w:space="720"/>
        </w:sectPr>
      </w:pPr>
    </w:p>
    <w:p w14:paraId="1C8A03AA" w14:textId="4B97E68E" w:rsidR="0073762F" w:rsidRPr="00ED7A35" w:rsidRDefault="00866BEC" w:rsidP="0073762F">
      <w:pPr>
        <w:pStyle w:val="a6"/>
        <w:spacing w:before="67"/>
        <w:rPr>
          <w:lang w:val="ru-RU"/>
        </w:rPr>
      </w:pPr>
      <w:r>
        <w:rPr>
          <w:noProof/>
        </w:rPr>
        <w:lastRenderedPageBreak/>
        <w:pict w14:anchorId="18929CD9">
          <v:group id="Группа 1885" o:spid="_x0000_s1155" style="position:absolute;margin-left:84pt;margin-top:22.3pt;width:419.5pt;height:61.8pt;z-index:-251615232;mso-wrap-distance-left:0;mso-wrap-distance-right:0;mso-position-horizontal-relative:page" coordorigin="1680,446" coordsize="8390,123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">
            <v:shape id="docshape71" o:spid="_x0000_s1156" type="#_x0000_t75" style="position:absolute;left:1701;top:446;width:8368;height:123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">
              <v:imagedata r:id="rId64" o:title=""/>
            </v:shape>
            <v:rect id="docshape72" o:spid="_x0000_s1157" style="position:absolute;left:1700;top:574;width:8112;height:9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" filled="f" strokecolor="red" strokeweight="2.04pt"/>
            <w10:wrap type="topAndBottom" anchorx="page"/>
          </v:group>
        </w:pict>
      </w:r>
      <w:r w:rsidR="0073762F" w:rsidRPr="00ED7A35">
        <w:rPr>
          <w:lang w:val="ru-RU"/>
        </w:rPr>
        <w:t>Компоновка</w:t>
      </w:r>
      <w:r w:rsidR="0073762F" w:rsidRPr="00ED7A35">
        <w:rPr>
          <w:spacing w:val="-8"/>
          <w:lang w:val="ru-RU"/>
        </w:rPr>
        <w:t xml:space="preserve"> </w:t>
      </w:r>
      <w:r w:rsidR="0073762F" w:rsidRPr="00ED7A35">
        <w:rPr>
          <w:lang w:val="ru-RU"/>
        </w:rPr>
        <w:t>в</w:t>
      </w:r>
      <w:r w:rsidR="0073762F" w:rsidRPr="00ED7A35">
        <w:rPr>
          <w:spacing w:val="-7"/>
          <w:lang w:val="ru-RU"/>
        </w:rPr>
        <w:t xml:space="preserve"> </w:t>
      </w:r>
      <w:r w:rsidR="0073762F" w:rsidRPr="00ED7A35">
        <w:rPr>
          <w:lang w:val="ru-RU"/>
        </w:rPr>
        <w:t>командной</w:t>
      </w:r>
      <w:r w:rsidR="0073762F" w:rsidRPr="00ED7A35">
        <w:rPr>
          <w:spacing w:val="-5"/>
          <w:lang w:val="ru-RU"/>
        </w:rPr>
        <w:t xml:space="preserve"> </w:t>
      </w:r>
      <w:r w:rsidR="0073762F" w:rsidRPr="00ED7A35">
        <w:rPr>
          <w:spacing w:val="-2"/>
          <w:lang w:val="ru-RU"/>
        </w:rPr>
        <w:t>строке:</w:t>
      </w:r>
    </w:p>
    <w:p w14:paraId="75BB4FB2" w14:textId="77777777" w:rsidR="0073762F" w:rsidRPr="00ED7A35" w:rsidRDefault="0073762F" w:rsidP="0073762F">
      <w:pPr>
        <w:pStyle w:val="a6"/>
        <w:rPr>
          <w:lang w:val="ru-RU"/>
        </w:rPr>
      </w:pPr>
    </w:p>
    <w:p w14:paraId="2DED4FAF" w14:textId="06D86F6F" w:rsidR="0073762F" w:rsidRPr="00ED7A35" w:rsidRDefault="00866BEC" w:rsidP="0073762F">
      <w:pPr>
        <w:pStyle w:val="a6"/>
        <w:spacing w:before="7"/>
        <w:rPr>
          <w:lang w:val="ru-RU"/>
        </w:rPr>
      </w:pPr>
      <w:r>
        <w:rPr>
          <w:noProof/>
        </w:rPr>
        <w:pict w14:anchorId="622D81C6">
          <v:group id="Группа 32" o:spid="_x0000_s1151" style="position:absolute;margin-left:85.8pt;margin-top:10.2pt;width:385.45pt;height:276.6pt;z-index:-251614208;mso-wrap-distance-left:0;mso-wrap-distance-right:0;mso-position-horizontal-relative:page" coordorigin="1716,204" coordsize="7709,553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">
            <v:shape id="docshape74" o:spid="_x0000_s1152" type="#_x0000_t75" style="position:absolute;left:1730;top:255;width:7680;height:546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">
              <v:imagedata r:id="rId65" o:title=""/>
            </v:shape>
            <v:rect id="docshape75" o:spid="_x0000_s1153" style="position:absolute;left:1723;top:211;width:7695;height:55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" filled="f" strokeweight=".72pt"/>
            <v:line id="Line 76" o:spid="_x0000_s1154" style="position:absolute;visibility:visible;mso-wrap-style:square" from="1956,3766" to="3469,37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" strokecolor="red" strokeweight=".72pt"/>
            <w10:wrap type="topAndBottom" anchorx="page"/>
          </v:group>
        </w:pict>
      </w:r>
    </w:p>
    <w:p w14:paraId="0416B555" w14:textId="77777777" w:rsidR="0073762F" w:rsidRPr="00ED7A35" w:rsidRDefault="0073762F" w:rsidP="0073762F">
      <w:pPr>
        <w:pStyle w:val="a6"/>
        <w:rPr>
          <w:lang w:val="ru-RU"/>
        </w:rPr>
      </w:pPr>
    </w:p>
    <w:p w14:paraId="76373FAA" w14:textId="77777777" w:rsidR="0073762F" w:rsidRPr="00ED7A35" w:rsidRDefault="0073762F" w:rsidP="0073762F">
      <w:pPr>
        <w:pStyle w:val="a6"/>
        <w:spacing w:before="10"/>
        <w:rPr>
          <w:lang w:val="ru-RU"/>
        </w:rPr>
      </w:pPr>
    </w:p>
    <w:p w14:paraId="0F96F82A" w14:textId="376A1165" w:rsidR="0073762F" w:rsidRPr="00B33EF1" w:rsidRDefault="0073762F" w:rsidP="00292813">
      <w:pPr>
        <w:pStyle w:val="a6"/>
        <w:spacing w:before="119"/>
        <w:ind w:firstLine="707"/>
        <w:rPr>
          <w:lang w:val="ru-RU"/>
        </w:rPr>
        <w:sectPr w:rsidR="0073762F" w:rsidRPr="00B33EF1">
          <w:pgSz w:w="11910" w:h="16840"/>
          <w:pgMar w:top="1040" w:right="600" w:bottom="1200" w:left="1300" w:header="0" w:footer="989" w:gutter="0"/>
          <w:cols w:space="720"/>
        </w:sectPr>
      </w:pPr>
    </w:p>
    <w:p w14:paraId="49693A6A" w14:textId="77777777" w:rsidR="004D5378" w:rsidRPr="00B33EF1" w:rsidRDefault="004D537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A79759E" w14:textId="1EA59538" w:rsidR="008C5BCB" w:rsidRPr="004B766F" w:rsidRDefault="008C5BCB" w:rsidP="008C5BCB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4B766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9. Кодировка: определение, назначение, примеры. Кодировка ASCII. Структура кодировки Windows-1251.</w:t>
      </w:r>
      <w:r w:rsidRPr="004B766F">
        <w:rPr>
          <w:rFonts w:ascii="Times New Roman" w:hAnsi="Times New Roman" w:cs="Times New Roman"/>
          <w:b/>
          <w:bCs/>
          <w:color w:val="000000" w:themeColor="text1"/>
          <w:spacing w:val="-2"/>
          <w:sz w:val="28"/>
          <w:szCs w:val="28"/>
          <w:highlight w:val="yellow"/>
        </w:rPr>
        <w:t xml:space="preserve"> </w:t>
      </w:r>
      <w:r w:rsidRPr="004B766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Отличие</w:t>
      </w:r>
      <w:r w:rsidRPr="004B766F">
        <w:rPr>
          <w:rFonts w:ascii="Times New Roman" w:hAnsi="Times New Roman" w:cs="Times New Roman"/>
          <w:b/>
          <w:bCs/>
          <w:color w:val="000000" w:themeColor="text1"/>
          <w:spacing w:val="-2"/>
          <w:sz w:val="28"/>
          <w:szCs w:val="28"/>
          <w:highlight w:val="yellow"/>
        </w:rPr>
        <w:t xml:space="preserve"> </w:t>
      </w:r>
      <w:r w:rsidRPr="004B766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ASCII</w:t>
      </w:r>
      <w:r w:rsidRPr="004B766F">
        <w:rPr>
          <w:rFonts w:ascii="Times New Roman" w:hAnsi="Times New Roman" w:cs="Times New Roman"/>
          <w:b/>
          <w:bCs/>
          <w:color w:val="000000" w:themeColor="text1"/>
          <w:spacing w:val="-5"/>
          <w:sz w:val="28"/>
          <w:szCs w:val="28"/>
          <w:highlight w:val="yellow"/>
        </w:rPr>
        <w:t xml:space="preserve"> </w:t>
      </w:r>
      <w:r w:rsidRPr="004B766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и</w:t>
      </w:r>
      <w:r w:rsidRPr="004B766F">
        <w:rPr>
          <w:rFonts w:ascii="Times New Roman" w:hAnsi="Times New Roman" w:cs="Times New Roman"/>
          <w:b/>
          <w:bCs/>
          <w:color w:val="000000" w:themeColor="text1"/>
          <w:spacing w:val="-1"/>
          <w:sz w:val="28"/>
          <w:szCs w:val="28"/>
          <w:highlight w:val="yellow"/>
        </w:rPr>
        <w:t xml:space="preserve"> </w:t>
      </w:r>
      <w:r w:rsidRPr="004B766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Windows-1251.</w:t>
      </w:r>
      <w:r w:rsidRPr="004B766F">
        <w:rPr>
          <w:rFonts w:ascii="Times New Roman" w:hAnsi="Times New Roman" w:cs="Times New Roman"/>
          <w:b/>
          <w:bCs/>
          <w:color w:val="000000" w:themeColor="text1"/>
          <w:spacing w:val="-2"/>
          <w:sz w:val="28"/>
          <w:szCs w:val="28"/>
          <w:highlight w:val="yellow"/>
        </w:rPr>
        <w:t xml:space="preserve"> </w:t>
      </w:r>
      <w:r w:rsidRPr="004B766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Символы</w:t>
      </w:r>
      <w:r w:rsidRPr="004B766F">
        <w:rPr>
          <w:rFonts w:ascii="Times New Roman" w:hAnsi="Times New Roman" w:cs="Times New Roman"/>
          <w:b/>
          <w:bCs/>
          <w:color w:val="000000" w:themeColor="text1"/>
          <w:spacing w:val="-3"/>
          <w:sz w:val="28"/>
          <w:szCs w:val="28"/>
          <w:highlight w:val="yellow"/>
        </w:rPr>
        <w:t xml:space="preserve"> </w:t>
      </w:r>
      <w:r w:rsidRPr="004B766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времени</w:t>
      </w:r>
      <w:r w:rsidRPr="004B766F">
        <w:rPr>
          <w:rFonts w:ascii="Times New Roman" w:hAnsi="Times New Roman" w:cs="Times New Roman"/>
          <w:b/>
          <w:bCs/>
          <w:color w:val="000000" w:themeColor="text1"/>
          <w:spacing w:val="-1"/>
          <w:sz w:val="28"/>
          <w:szCs w:val="28"/>
          <w:highlight w:val="yellow"/>
        </w:rPr>
        <w:t xml:space="preserve"> </w:t>
      </w:r>
      <w:r w:rsidRPr="004B766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выполнения: установка кодовой страницы языкового стандарта.</w:t>
      </w:r>
    </w:p>
    <w:p w14:paraId="422AB1AD" w14:textId="77777777" w:rsidR="005D6A3E" w:rsidRPr="00B33EF1" w:rsidRDefault="005D6A3E" w:rsidP="005D6A3E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55B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Кодировка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-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таблица, задающая кодировку конечного множества символов алфавита (обычно элементов текста: букв, цифр, знаков препинания). Такая таблица сопоставляет каждому символу последовательность длиной в один или несколько символов другого алфавита (точек и тире в коде Морзе</w:t>
      </w:r>
      <w:hyperlink r:id="rId66" w:tooltip="Код Морзе" w:history="1"/>
      <w:r w:rsidRPr="00B33EF1">
        <w:rPr>
          <w:rFonts w:ascii="Times New Roman" w:eastAsia="Times New Roman" w:hAnsi="Times New Roman" w:cs="Times New Roman"/>
          <w:sz w:val="28"/>
          <w:szCs w:val="28"/>
        </w:rPr>
        <w:t>,  нулей и единиц (битов) в компьютере).</w:t>
      </w:r>
    </w:p>
    <w:p w14:paraId="7AEF1C13" w14:textId="489C2205" w:rsidR="005D6A3E" w:rsidRPr="00B33EF1" w:rsidRDefault="005D6A3E" w:rsidP="005D6A3E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Примеры: ASCII, Windows-1251, Кодировки, UTF-8, UTF-16 и UTF-32 набора символов Юникод</w:t>
      </w:r>
      <w:r w:rsidR="006D55BA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027F53E4" w14:textId="77777777" w:rsidR="005D6A3E" w:rsidRPr="00B33EF1" w:rsidRDefault="005D6A3E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 xml:space="preserve">ASCII: American Standard Code for Information Interchange —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американски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тандартны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код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для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обмена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информацие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ASCII представляет собой 8-битную кодировку для представления десятичных цифр, латинского и национального алфавитов, знаков препинания и управляющих символов. Нижнюю половину кодовой таблицы (0 — 127) занимают символы US-ASCII, а верхнюю (128 — 255) — разные другие нужные символы (CP866, CP1251).</w:t>
      </w:r>
    </w:p>
    <w:p w14:paraId="69C1F3EB" w14:textId="77777777" w:rsidR="005D6A3E" w:rsidRPr="00B33EF1" w:rsidRDefault="005D6A3E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Windows-1251 — набор символов и кодировка, являющаяся стандартной 8-битной кодировкой для русских версий MW. </w:t>
      </w:r>
    </w:p>
    <w:p w14:paraId="50B77103" w14:textId="777D62C0" w:rsidR="005D6A3E" w:rsidRPr="00B33EF1" w:rsidRDefault="005D6A3E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Кодировка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ASCII 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- </w:t>
      </w:r>
      <w:r w:rsidRPr="00B33EF1">
        <w:rPr>
          <w:rFonts w:ascii="Times New Roman" w:hAnsi="Times New Roman" w:cs="Times New Roman"/>
          <w:sz w:val="28"/>
          <w:szCs w:val="28"/>
        </w:rPr>
        <w:t>кодировка для представления латинского алфавита, десятичных цифр, некоторых знаков препинания, арифметических операций и управляющих символов.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Windows-1251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 – </w:t>
      </w:r>
      <w:r w:rsidRPr="00B33EF1">
        <w:rPr>
          <w:rFonts w:ascii="Times New Roman" w:hAnsi="Times New Roman" w:cs="Times New Roman"/>
          <w:sz w:val="28"/>
          <w:szCs w:val="28"/>
        </w:rPr>
        <w:t>для символов русского алфавита.</w:t>
      </w:r>
    </w:p>
    <w:p w14:paraId="536ADE46" w14:textId="297C958E" w:rsidR="005D6A3E" w:rsidRPr="00B33EF1" w:rsidRDefault="005D6A3E" w:rsidP="005D6A3E">
      <w:pPr>
        <w:pStyle w:val="a6"/>
        <w:spacing w:before="116"/>
        <w:ind w:right="109"/>
        <w:jc w:val="both"/>
        <w:rPr>
          <w:lang w:val="ru-RU"/>
        </w:rPr>
      </w:pPr>
      <w:r w:rsidRPr="00B33EF1">
        <w:rPr>
          <w:b/>
          <w:bCs/>
          <w:lang w:val="ru-RU"/>
        </w:rPr>
        <w:t xml:space="preserve">Набор символов времени трансляции: </w:t>
      </w:r>
      <w:r w:rsidRPr="00B33EF1">
        <w:rPr>
          <w:lang w:val="ru-RU"/>
        </w:rPr>
        <w:t>текст программы на языке программирования хранится в исходных файлах и основан на определенной кодировке символов</w:t>
      </w:r>
      <w:r w:rsidR="008B6E53">
        <w:rPr>
          <w:lang w:val="ru-RU"/>
        </w:rPr>
        <w:t>.</w:t>
      </w:r>
    </w:p>
    <w:p w14:paraId="45DDFF84" w14:textId="77777777" w:rsidR="005D6A3E" w:rsidRPr="00B33EF1" w:rsidRDefault="005D6A3E" w:rsidP="005D6A3E">
      <w:pPr>
        <w:pStyle w:val="a6"/>
        <w:spacing w:before="116"/>
        <w:ind w:right="109"/>
        <w:jc w:val="both"/>
        <w:rPr>
          <w:color w:val="000000"/>
          <w:lang w:val="ru-RU"/>
        </w:rPr>
      </w:pPr>
      <w:r w:rsidRPr="00B33EF1">
        <w:rPr>
          <w:b/>
          <w:bCs/>
          <w:lang w:val="ru-RU"/>
        </w:rPr>
        <w:t>Набор символов времени выполнения:</w:t>
      </w:r>
      <w:r w:rsidRPr="00B33EF1">
        <w:rPr>
          <w:lang w:val="ru-RU"/>
        </w:rPr>
        <w:t xml:space="preserve"> символы, отображаемыми в среде выполнения. Любые дополнительные символы зависят от локализации</w:t>
      </w:r>
    </w:p>
    <w:p w14:paraId="2FFB1194" w14:textId="77777777" w:rsidR="00D461CD" w:rsidRPr="00B33EF1" w:rsidRDefault="00D461CD" w:rsidP="00D461CD">
      <w:pPr>
        <w:spacing w:before="4" w:line="364" w:lineRule="auto"/>
        <w:ind w:left="682" w:right="634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ополнительные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имволы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времени</w:t>
      </w:r>
      <w:r w:rsidRPr="00B33EF1">
        <w:rPr>
          <w:rFonts w:ascii="Times New Roman" w:hAnsi="Times New Roman" w:cs="Times New Roman"/>
          <w:b/>
          <w:i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выполнения</w:t>
      </w:r>
      <w:r w:rsidRPr="00B33EF1">
        <w:rPr>
          <w:rFonts w:ascii="Times New Roman" w:hAnsi="Times New Roman" w:cs="Times New Roman"/>
          <w:b/>
          <w:i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пределяются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b/>
          <w:sz w:val="28"/>
          <w:szCs w:val="28"/>
        </w:rPr>
        <w:t>setloca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. По умолчанию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локаль</w:t>
      </w:r>
      <w:proofErr w:type="spellEnd"/>
    </w:p>
    <w:p w14:paraId="4DDE1E33" w14:textId="77777777" w:rsidR="00D461CD" w:rsidRPr="00B33EF1" w:rsidRDefault="00D461CD" w:rsidP="00D461CD">
      <w:pPr>
        <w:spacing w:line="240" w:lineRule="exact"/>
        <w:ind w:left="2078"/>
        <w:rPr>
          <w:rFonts w:ascii="Times New Roman" w:hAnsi="Times New Roman" w:cs="Times New Roman"/>
          <w:sz w:val="28"/>
          <w:szCs w:val="28"/>
        </w:rPr>
      </w:pP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etLoca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LC_ALL, 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>"C")</w:t>
      </w:r>
    </w:p>
    <w:p w14:paraId="5D3976A6" w14:textId="77777777" w:rsidR="00D461CD" w:rsidRPr="00B33EF1" w:rsidRDefault="00D461CD" w:rsidP="00D461CD">
      <w:pPr>
        <w:pStyle w:val="a6"/>
        <w:spacing w:before="116"/>
        <w:ind w:left="682"/>
        <w:rPr>
          <w:lang w:val="ru-RU"/>
        </w:rPr>
      </w:pPr>
      <w:r w:rsidRPr="00B33EF1">
        <w:rPr>
          <w:lang w:val="ru-RU"/>
        </w:rPr>
        <w:t>устанавливает</w:t>
      </w:r>
      <w:r w:rsidRPr="00B33EF1">
        <w:rPr>
          <w:spacing w:val="-9"/>
          <w:lang w:val="ru-RU"/>
        </w:rPr>
        <w:t xml:space="preserve"> </w:t>
      </w:r>
      <w:r w:rsidRPr="00B33EF1">
        <w:rPr>
          <w:lang w:val="ru-RU"/>
        </w:rPr>
        <w:t>стандартный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контекст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5"/>
          <w:lang w:val="ru-RU"/>
        </w:rPr>
        <w:t>С.</w:t>
      </w:r>
    </w:p>
    <w:p w14:paraId="00899C45" w14:textId="77777777" w:rsidR="00D461CD" w:rsidRPr="00B33EF1" w:rsidRDefault="00D461CD" w:rsidP="00D461CD">
      <w:pPr>
        <w:pStyle w:val="a6"/>
        <w:rPr>
          <w:lang w:val="ru-RU"/>
        </w:rPr>
      </w:pPr>
    </w:p>
    <w:p w14:paraId="3A3CAE00" w14:textId="2B822428" w:rsidR="00D461CD" w:rsidRPr="00B33EF1" w:rsidRDefault="00D461CD" w:rsidP="00D461CD">
      <w:pPr>
        <w:pStyle w:val="a6"/>
        <w:spacing w:before="216"/>
        <w:ind w:left="115"/>
        <w:rPr>
          <w:lang w:val="ru-RU"/>
        </w:rPr>
      </w:pPr>
      <w:r w:rsidRPr="00B33EF1">
        <w:rPr>
          <w:lang w:val="ru-RU"/>
        </w:rPr>
        <w:t xml:space="preserve">Во время выполнения можно установить кодовую страницу языкового стандарта, используя вызов </w:t>
      </w:r>
      <w:proofErr w:type="spellStart"/>
      <w:proofErr w:type="gramStart"/>
      <w:r w:rsidRPr="00B33EF1">
        <w:t>setlocale</w:t>
      </w:r>
      <w:proofErr w:type="spellEnd"/>
      <w:r w:rsidRPr="00B33EF1">
        <w:rPr>
          <w:lang w:val="ru-RU"/>
        </w:rPr>
        <w:t>(</w:t>
      </w:r>
      <w:proofErr w:type="gramEnd"/>
      <w:r w:rsidRPr="00B33EF1">
        <w:t>LC</w:t>
      </w:r>
      <w:r w:rsidRPr="00B33EF1">
        <w:rPr>
          <w:lang w:val="ru-RU"/>
        </w:rPr>
        <w:t>_</w:t>
      </w:r>
      <w:r w:rsidRPr="00B33EF1">
        <w:t>TYPE</w:t>
      </w:r>
      <w:r w:rsidRPr="00B33EF1">
        <w:rPr>
          <w:lang w:val="ru-RU"/>
        </w:rPr>
        <w:t>, "</w:t>
      </w:r>
      <w:proofErr w:type="spellStart"/>
      <w:r w:rsidRPr="00B33EF1">
        <w:t>rus</w:t>
      </w:r>
      <w:proofErr w:type="spellEnd"/>
      <w:r w:rsidRPr="00B33EF1">
        <w:rPr>
          <w:lang w:val="ru-RU"/>
        </w:rPr>
        <w:t>")</w:t>
      </w:r>
    </w:p>
    <w:p w14:paraId="44EC12EA" w14:textId="77777777" w:rsidR="00D461CD" w:rsidRPr="00B33EF1" w:rsidRDefault="00D461CD" w:rsidP="00D461CD">
      <w:pPr>
        <w:pStyle w:val="a6"/>
        <w:spacing w:before="119"/>
        <w:ind w:left="115"/>
        <w:rPr>
          <w:lang w:val="ru-RU"/>
        </w:rPr>
      </w:pPr>
      <w:r w:rsidRPr="00B33EF1">
        <w:rPr>
          <w:spacing w:val="-5"/>
          <w:lang w:val="ru-RU"/>
        </w:rPr>
        <w:t>или</w:t>
      </w:r>
    </w:p>
    <w:p w14:paraId="2F9E62F1" w14:textId="77777777" w:rsidR="00D461CD" w:rsidRPr="00B33EF1" w:rsidRDefault="00D461CD" w:rsidP="00D461CD">
      <w:pPr>
        <w:pStyle w:val="a6"/>
        <w:spacing w:before="120"/>
        <w:ind w:left="115"/>
        <w:rPr>
          <w:lang w:val="ru-RU"/>
        </w:rPr>
      </w:pPr>
      <w:r w:rsidRPr="00B33EF1">
        <w:rPr>
          <w:lang w:val="ru-RU"/>
        </w:rPr>
        <w:t>воспользоватьс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следующими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функциями,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необходимо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включить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заголовочный файл &lt;</w:t>
      </w:r>
      <w:r w:rsidRPr="00B33EF1">
        <w:t>windows</w:t>
      </w:r>
      <w:r w:rsidRPr="00B33EF1">
        <w:rPr>
          <w:lang w:val="ru-RU"/>
        </w:rPr>
        <w:t>.</w:t>
      </w:r>
      <w:r w:rsidRPr="00B33EF1">
        <w:t>h</w:t>
      </w:r>
      <w:r w:rsidRPr="00B33EF1">
        <w:rPr>
          <w:lang w:val="ru-RU"/>
        </w:rPr>
        <w:t>&gt;:</w:t>
      </w:r>
    </w:p>
    <w:p w14:paraId="64BECD85" w14:textId="3DAEC271" w:rsidR="004D3F57" w:rsidRPr="00B33EF1" w:rsidRDefault="00D461CD" w:rsidP="00D461CD">
      <w:pPr>
        <w:tabs>
          <w:tab w:val="left" w:pos="3514"/>
          <w:tab w:val="left" w:pos="4222"/>
          <w:tab w:val="left" w:pos="6140"/>
          <w:tab w:val="left" w:pos="7395"/>
          <w:tab w:val="left" w:pos="8785"/>
          <w:tab w:val="left" w:pos="9380"/>
        </w:tabs>
        <w:spacing w:before="126"/>
        <w:ind w:left="379" w:right="264" w:hanging="58"/>
        <w:rPr>
          <w:rFonts w:ascii="Times New Roman" w:hAnsi="Times New Roman" w:cs="Times New Roman"/>
          <w:color w:val="622322"/>
          <w:sz w:val="28"/>
          <w:szCs w:val="28"/>
        </w:rPr>
      </w:pPr>
      <w:r w:rsidRPr="00B33EF1">
        <w:rPr>
          <w:rFonts w:ascii="Times New Roman" w:hAnsi="Times New Roman" w:cs="Times New Roman"/>
          <w:color w:val="808080"/>
          <w:sz w:val="28"/>
          <w:szCs w:val="28"/>
        </w:rPr>
        <w:t xml:space="preserve">#include </w:t>
      </w:r>
      <w:r w:rsidRPr="00B33EF1">
        <w:rPr>
          <w:rFonts w:ascii="Times New Roman" w:hAnsi="Times New Roman" w:cs="Times New Roman"/>
          <w:color w:val="A21515"/>
          <w:sz w:val="28"/>
          <w:szCs w:val="28"/>
        </w:rPr>
        <w:t>&lt;</w:t>
      </w:r>
      <w:proofErr w:type="spellStart"/>
      <w:r w:rsidRPr="00B33EF1">
        <w:rPr>
          <w:rFonts w:ascii="Times New Roman" w:hAnsi="Times New Roman" w:cs="Times New Roman"/>
          <w:color w:val="A21515"/>
          <w:sz w:val="28"/>
          <w:szCs w:val="28"/>
        </w:rPr>
        <w:t>windows.h</w:t>
      </w:r>
      <w:proofErr w:type="spellEnd"/>
      <w:r w:rsidRPr="00B33EF1">
        <w:rPr>
          <w:rFonts w:ascii="Times New Roman" w:hAnsi="Times New Roman" w:cs="Times New Roman"/>
          <w:color w:val="A21515"/>
          <w:sz w:val="28"/>
          <w:szCs w:val="28"/>
        </w:rPr>
        <w:t>&gt;</w:t>
      </w:r>
      <w:r w:rsidRPr="00B33EF1">
        <w:rPr>
          <w:rFonts w:ascii="Times New Roman" w:hAnsi="Times New Roman" w:cs="Times New Roman"/>
          <w:color w:val="A21515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 xml:space="preserve">// </w:t>
      </w:r>
      <w:proofErr w:type="spellStart"/>
      <w:r w:rsidRPr="00B33EF1">
        <w:rPr>
          <w:rFonts w:ascii="Times New Roman" w:hAnsi="Times New Roman" w:cs="Times New Roman"/>
          <w:color w:val="622322"/>
          <w:sz w:val="28"/>
          <w:szCs w:val="28"/>
        </w:rPr>
        <w:t>windows.h</w:t>
      </w:r>
      <w:proofErr w:type="spellEnd"/>
      <w:r w:rsidRPr="00B33EF1">
        <w:rPr>
          <w:rFonts w:ascii="Times New Roman" w:hAnsi="Times New Roman" w:cs="Times New Roman"/>
          <w:color w:val="622322"/>
          <w:sz w:val="28"/>
          <w:szCs w:val="28"/>
        </w:rPr>
        <w:t xml:space="preserve"> содержит прототипы функций </w:t>
      </w:r>
      <w:proofErr w:type="spellStart"/>
      <w:proofErr w:type="gramStart"/>
      <w:r w:rsidRPr="00B33EF1">
        <w:rPr>
          <w:rFonts w:ascii="Times New Roman" w:hAnsi="Times New Roman" w:cs="Times New Roman"/>
          <w:sz w:val="28"/>
          <w:szCs w:val="28"/>
        </w:rPr>
        <w:t>SetConsoleOutputCP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B33EF1">
        <w:rPr>
          <w:rFonts w:ascii="Times New Roman" w:hAnsi="Times New Roman" w:cs="Times New Roman"/>
          <w:sz w:val="28"/>
          <w:szCs w:val="28"/>
        </w:rPr>
        <w:t>1251);</w:t>
      </w:r>
      <w:r w:rsidR="006D7A80">
        <w:rPr>
          <w:rFonts w:ascii="Times New Roman" w:hAnsi="Times New Roman" w:cs="Times New Roman"/>
          <w:sz w:val="28"/>
          <w:szCs w:val="28"/>
        </w:rPr>
        <w:t xml:space="preserve">   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 xml:space="preserve">//установить кодовую таблицу, на поток ввода </w:t>
      </w:r>
    </w:p>
    <w:p w14:paraId="6A467969" w14:textId="3D96FEEE" w:rsidR="00D461CD" w:rsidRPr="00B33EF1" w:rsidRDefault="00D461CD" w:rsidP="00D461CD">
      <w:pPr>
        <w:tabs>
          <w:tab w:val="left" w:pos="3514"/>
          <w:tab w:val="left" w:pos="4222"/>
          <w:tab w:val="left" w:pos="6140"/>
          <w:tab w:val="left" w:pos="7395"/>
          <w:tab w:val="left" w:pos="8785"/>
          <w:tab w:val="left" w:pos="9380"/>
        </w:tabs>
        <w:spacing w:before="126"/>
        <w:ind w:left="379" w:right="264" w:hanging="58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B33EF1">
        <w:rPr>
          <w:rFonts w:ascii="Times New Roman" w:hAnsi="Times New Roman" w:cs="Times New Roman"/>
          <w:spacing w:val="-2"/>
          <w:sz w:val="28"/>
          <w:szCs w:val="28"/>
        </w:rPr>
        <w:t>SetConsoleCP</w:t>
      </w:r>
      <w:proofErr w:type="spellEnd"/>
      <w:r w:rsidRPr="00B33EF1">
        <w:rPr>
          <w:rFonts w:ascii="Times New Roman" w:hAnsi="Times New Roman" w:cs="Times New Roman"/>
          <w:spacing w:val="-2"/>
          <w:sz w:val="28"/>
          <w:szCs w:val="28"/>
        </w:rPr>
        <w:t>(</w:t>
      </w:r>
      <w:proofErr w:type="gramEnd"/>
      <w:r w:rsidRPr="00B33EF1">
        <w:rPr>
          <w:rFonts w:ascii="Times New Roman" w:hAnsi="Times New Roman" w:cs="Times New Roman"/>
          <w:spacing w:val="-2"/>
          <w:sz w:val="28"/>
          <w:szCs w:val="28"/>
        </w:rPr>
        <w:t>1251);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//установить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кодовую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таблицу,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6"/>
          <w:sz w:val="28"/>
          <w:szCs w:val="28"/>
        </w:rPr>
        <w:t>на</w:t>
      </w:r>
      <w:r w:rsidRPr="00B33EF1">
        <w:rPr>
          <w:rFonts w:ascii="Times New Roman" w:hAnsi="Times New Roman" w:cs="Times New Roman"/>
          <w:color w:val="622322"/>
          <w:sz w:val="28"/>
          <w:szCs w:val="28"/>
        </w:rPr>
        <w:tab/>
      </w:r>
      <w:r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поток</w:t>
      </w:r>
    </w:p>
    <w:p w14:paraId="2CACA463" w14:textId="2A638AA3" w:rsidR="00D461CD" w:rsidRPr="00B33EF1" w:rsidRDefault="006D55BA" w:rsidP="006D55BA">
      <w:pPr>
        <w:spacing w:line="241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622322"/>
          <w:spacing w:val="-2"/>
          <w:sz w:val="28"/>
          <w:szCs w:val="28"/>
        </w:rPr>
        <w:lastRenderedPageBreak/>
        <w:t>в</w:t>
      </w:r>
      <w:r w:rsidR="00D461CD" w:rsidRPr="00B33EF1">
        <w:rPr>
          <w:rFonts w:ascii="Times New Roman" w:hAnsi="Times New Roman" w:cs="Times New Roman"/>
          <w:color w:val="622322"/>
          <w:spacing w:val="-2"/>
          <w:sz w:val="28"/>
          <w:szCs w:val="28"/>
        </w:rPr>
        <w:t>ывода</w:t>
      </w:r>
      <w:r>
        <w:rPr>
          <w:rFonts w:ascii="Times New Roman" w:hAnsi="Times New Roman" w:cs="Times New Roman"/>
          <w:color w:val="622322"/>
          <w:spacing w:val="-2"/>
          <w:sz w:val="28"/>
          <w:szCs w:val="28"/>
        </w:rPr>
        <w:t>.</w:t>
      </w:r>
    </w:p>
    <w:p w14:paraId="762B2B60" w14:textId="1A65DAEC" w:rsidR="00D461CD" w:rsidRPr="00B33EF1" w:rsidRDefault="00D461CD" w:rsidP="00D461CD">
      <w:pPr>
        <w:pStyle w:val="a6"/>
        <w:spacing w:before="113"/>
        <w:ind w:left="115" w:right="267"/>
        <w:jc w:val="both"/>
        <w:rPr>
          <w:lang w:val="ru-RU"/>
        </w:rPr>
      </w:pPr>
      <w:r w:rsidRPr="00B33EF1">
        <w:rPr>
          <w:lang w:val="ru-RU"/>
        </w:rPr>
        <w:t>Директива #</w:t>
      </w:r>
      <w:r w:rsidRPr="00B33EF1">
        <w:t>pragma</w:t>
      </w:r>
      <w:r w:rsidRPr="00B33EF1">
        <w:rPr>
          <w:lang w:val="ru-RU"/>
        </w:rPr>
        <w:t xml:space="preserve"> позволяет указать целевой языковой стандарт во время компиляции. Это гарантирует, что строки с расширенными символами будут сохраняться в правильном формате.</w:t>
      </w:r>
    </w:p>
    <w:p w14:paraId="508C3D4A" w14:textId="77777777" w:rsidR="00D461CD" w:rsidRPr="00B33EF1" w:rsidRDefault="00D461CD" w:rsidP="00D461CD">
      <w:pPr>
        <w:pStyle w:val="a6"/>
        <w:spacing w:before="113"/>
        <w:ind w:left="115" w:right="267"/>
        <w:jc w:val="both"/>
        <w:rPr>
          <w:lang w:val="ru-RU"/>
        </w:rPr>
      </w:pPr>
    </w:p>
    <w:p w14:paraId="6EF662E1" w14:textId="18B728A7" w:rsidR="00D461CD" w:rsidRPr="008B6E53" w:rsidRDefault="00D461CD" w:rsidP="00D461CD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B6E53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10. Кодировка: определение, назначение, примеры. Кодировка UNICODE: назначение, структура, UCS, UTF. Прямой (LE) и обратный (BE) порядок байт. BOM: определение, назначение, примеры.</w:t>
      </w:r>
    </w:p>
    <w:p w14:paraId="3FCFF344" w14:textId="77777777" w:rsidR="00CE5643" w:rsidRPr="00B33EF1" w:rsidRDefault="00CE5643" w:rsidP="00CE5643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Кодировка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-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таблица, задающая кодировку конечного множества символов алфавита (обычно элементов текста: букв, цифр, знаков препинания). Такая таблица сопоставляет каждому символу последовательность длиной в один или несколько символов другого алфавита (точек и тире в коде Морзе</w:t>
      </w:r>
      <w:hyperlink r:id="rId67" w:tooltip="Код Морзе" w:history="1"/>
      <w:r w:rsidRPr="00B33EF1">
        <w:rPr>
          <w:rFonts w:ascii="Times New Roman" w:eastAsia="Times New Roman" w:hAnsi="Times New Roman" w:cs="Times New Roman"/>
          <w:sz w:val="28"/>
          <w:szCs w:val="28"/>
        </w:rPr>
        <w:t>,  нулей и единиц (битов) в компьютере).</w:t>
      </w:r>
    </w:p>
    <w:p w14:paraId="27B43B5D" w14:textId="77777777" w:rsidR="00CE5643" w:rsidRPr="00B33EF1" w:rsidRDefault="00CE5643" w:rsidP="00CE5643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Примеры: ASCII, Windows-1251, Кодировки, UTF-8, UTF-16 и UTF-32 набора символов Юникод</w:t>
      </w:r>
    </w:p>
    <w:p w14:paraId="72E0DA68" w14:textId="77777777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>UNICODE</w:t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это стандарт кодирования символов, позволяющий представить знаки почти всех письменных </w:t>
      </w:r>
      <w:hyperlink r:id="rId68" w:tooltip="Язык" w:history="1">
        <w:r w:rsidRPr="00B33EF1">
          <w:rPr>
            <w:rFonts w:ascii="Times New Roman" w:eastAsia="Times New Roman" w:hAnsi="Times New Roman" w:cs="Times New Roman"/>
            <w:sz w:val="28"/>
            <w:szCs w:val="28"/>
          </w:rPr>
          <w:t>языков</w:t>
        </w:r>
      </w:hyperlink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, состоит из 2х разделов:  </w:t>
      </w:r>
    </w:p>
    <w:p w14:paraId="3727BBB2" w14:textId="77777777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UCS - universal character set (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универсальны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набор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имволов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); </w:t>
      </w:r>
    </w:p>
    <w:p w14:paraId="0A587582" w14:textId="77777777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UTF - Unicode transformation format (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емейство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кодировок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).</w:t>
      </w:r>
    </w:p>
    <w:p w14:paraId="7EA0A788" w14:textId="3AB1D585" w:rsidR="00CE5643" w:rsidRPr="00B33EF1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Принято обозначение </w:t>
      </w:r>
      <w:proofErr w:type="spellStart"/>
      <w:r w:rsidRPr="00B33EF1">
        <w:rPr>
          <w:rFonts w:ascii="Times New Roman" w:eastAsia="Times New Roman" w:hAnsi="Times New Roman" w:cs="Times New Roman"/>
          <w:sz w:val="28"/>
          <w:szCs w:val="28"/>
        </w:rPr>
        <w:t>U+xxx</w:t>
      </w:r>
      <w:proofErr w:type="spell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, где </w:t>
      </w:r>
      <w:proofErr w:type="spellStart"/>
      <w:r w:rsidRPr="00B33EF1">
        <w:rPr>
          <w:rFonts w:ascii="Times New Roman" w:eastAsia="Times New Roman" w:hAnsi="Times New Roman" w:cs="Times New Roman"/>
          <w:sz w:val="28"/>
          <w:szCs w:val="28"/>
        </w:rPr>
        <w:t>xxx</w:t>
      </w:r>
      <w:proofErr w:type="spell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- число в шестнадцатеричном формате.  </w:t>
      </w:r>
    </w:p>
    <w:p w14:paraId="74480C28" w14:textId="77777777" w:rsidR="00CE5643" w:rsidRPr="00B33EF1" w:rsidRDefault="00CE5643" w:rsidP="00CE5643">
      <w:pPr>
        <w:pStyle w:val="a3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Cs/>
          <w:color w:val="252525"/>
          <w:sz w:val="28"/>
          <w:szCs w:val="28"/>
          <w:shd w:val="clear" w:color="auto" w:fill="FFFFFF"/>
          <w:lang w:val="en"/>
        </w:rPr>
        <w:t>UCS</w:t>
      </w:r>
      <w:r w:rsidRPr="00B33EF1">
        <w:rPr>
          <w:rFonts w:ascii="Times New Roman" w:hAnsi="Times New Roman" w:cs="Times New Roman"/>
          <w:iCs/>
          <w:color w:val="252525"/>
          <w:sz w:val="28"/>
          <w:szCs w:val="28"/>
          <w:shd w:val="clear" w:color="auto" w:fill="FFFFFF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расположены в 17 плоскостях (0-16), 216 (65 536) символов в каждой плоскости, плоскость 0 – основная (основные символы), 1-14 – дополнительные, 15-16 – для частного использования. </w:t>
      </w:r>
    </w:p>
    <w:p w14:paraId="0B074F33" w14:textId="77777777" w:rsidR="00CE5643" w:rsidRPr="00B33EF1" w:rsidRDefault="00CE5643" w:rsidP="00CE5643">
      <w:pPr>
        <w:pStyle w:val="a3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UTF-8</w:t>
      </w:r>
      <w:r w:rsidRPr="00B33E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 —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представление Юникода, обеспечивающее совместимость со старыми системами, использовавшими 8-битные символы. </w:t>
      </w:r>
    </w:p>
    <w:p w14:paraId="327603F6" w14:textId="77777777" w:rsidR="00CE5643" w:rsidRPr="00B33EF1" w:rsidRDefault="00CE5643" w:rsidP="00CE5643">
      <w:pPr>
        <w:pStyle w:val="a4"/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Алгоритм кодирования в UTF-8:</w:t>
      </w:r>
    </w:p>
    <w:p w14:paraId="7482C330" w14:textId="77777777" w:rsidR="00CE5643" w:rsidRPr="00B33EF1" w:rsidRDefault="00CE5643" w:rsidP="00CE5643">
      <w:pPr>
        <w:pStyle w:val="a4"/>
        <w:numPr>
          <w:ilvl w:val="0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определить количество октетов (октет: 8 битов или 1 байт) – в какой диапазон значений попадает количество значащих символов (7, 11, 16, 21, 26, 31);</w:t>
      </w:r>
    </w:p>
    <w:p w14:paraId="57870BEF" w14:textId="77777777" w:rsidR="00CE5643" w:rsidRPr="00B33EF1" w:rsidRDefault="00CE5643" w:rsidP="00CE5643">
      <w:pPr>
        <w:pStyle w:val="a4"/>
        <w:numPr>
          <w:ilvl w:val="0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подготовить старшие биты первого октета:</w:t>
      </w:r>
    </w:p>
    <w:p w14:paraId="72E1C7A2" w14:textId="77777777" w:rsidR="00CE5643" w:rsidRPr="00B33EF1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 xml:space="preserve">0xxxxxxx для одного октета; </w:t>
      </w:r>
    </w:p>
    <w:p w14:paraId="5AB47CB3" w14:textId="77777777" w:rsidR="00CE5643" w:rsidRPr="00B33EF1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 xml:space="preserve">110xxxxx – двух; </w:t>
      </w:r>
    </w:p>
    <w:p w14:paraId="5920B9C4" w14:textId="77777777" w:rsidR="00CE5643" w:rsidRPr="00B33EF1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 xml:space="preserve">1110xxxx - трех и </w:t>
      </w:r>
      <w:proofErr w:type="gramStart"/>
      <w:r w:rsidRPr="00B33EF1">
        <w:rPr>
          <w:sz w:val="28"/>
          <w:szCs w:val="28"/>
          <w:lang w:eastAsia="en-US"/>
        </w:rPr>
        <w:t>т.д..</w:t>
      </w:r>
      <w:proofErr w:type="gramEnd"/>
      <w:r w:rsidRPr="00B33EF1">
        <w:rPr>
          <w:sz w:val="28"/>
          <w:szCs w:val="28"/>
          <w:lang w:eastAsia="en-US"/>
        </w:rPr>
        <w:t xml:space="preserve"> </w:t>
      </w:r>
    </w:p>
    <w:p w14:paraId="57836CC4" w14:textId="77777777" w:rsidR="00CE5643" w:rsidRPr="00B33EF1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33EF1">
        <w:rPr>
          <w:sz w:val="28"/>
          <w:szCs w:val="28"/>
          <w:lang w:eastAsia="en-US"/>
        </w:rPr>
        <w:t>10xxxxxx - для остальных октетов;</w:t>
      </w:r>
    </w:p>
    <w:p w14:paraId="67F08FDD" w14:textId="77777777" w:rsidR="00CE5643" w:rsidRPr="00B33EF1" w:rsidRDefault="00CE5643" w:rsidP="00CE5643">
      <w:pPr>
        <w:pStyle w:val="a3"/>
        <w:numPr>
          <w:ilvl w:val="0"/>
          <w:numId w:val="7"/>
        </w:numPr>
        <w:spacing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заполнить оставшиеся биты (обозначены как x) в октетах кодом символа Юникода в двоичном виде. Начать с младших битов, поставив их в младшие биты последнего октета кода. И так далее, пока все биты кода символа не будут перенесены в свободные биты октетов.</w:t>
      </w:r>
    </w:p>
    <w:p w14:paraId="12CC0A5F" w14:textId="77777777" w:rsidR="00CE5643" w:rsidRPr="00B33EF1" w:rsidRDefault="00CE5643" w:rsidP="00CE564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В </w:t>
      </w: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>UTF</w:t>
      </w:r>
      <w:r w:rsidRPr="00B33EF1">
        <w:rPr>
          <w:rFonts w:ascii="Times New Roman" w:hAnsi="Times New Roman" w:cs="Times New Roman"/>
          <w:b/>
          <w:sz w:val="28"/>
          <w:szCs w:val="28"/>
        </w:rPr>
        <w:t>-16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имволы кодируются двухбайтовыми словами с использованием всех возможных диапазонов значений (от 0 до FFFF16).</w:t>
      </w:r>
    </w:p>
    <w:p w14:paraId="38B6A65E" w14:textId="77777777" w:rsidR="00CE5643" w:rsidRPr="00B33EF1" w:rsidRDefault="00CE5643" w:rsidP="007F1310">
      <w:pPr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t>LE</w:t>
      </w:r>
      <w:r w:rsidRPr="00B33EF1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(Little </w:t>
      </w:r>
      <w:proofErr w:type="spellStart"/>
      <w:r w:rsidRPr="00B33EF1">
        <w:rPr>
          <w:rFonts w:ascii="Times New Roman" w:eastAsia="Times New Roman" w:hAnsi="Times New Roman" w:cs="Times New Roman"/>
          <w:sz w:val="28"/>
          <w:szCs w:val="28"/>
        </w:rPr>
        <w:t>endian</w:t>
      </w:r>
      <w:proofErr w:type="spell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B33EF1">
        <w:rPr>
          <w:rFonts w:ascii="Times New Roman" w:eastAsia="Times New Roman" w:hAnsi="Times New Roman" w:cs="Times New Roman"/>
          <w:sz w:val="28"/>
          <w:szCs w:val="28"/>
        </w:rPr>
        <w:t>order</w:t>
      </w:r>
      <w:proofErr w:type="spell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, прямой порядок, от младшего к старшему), BE (Big </w:t>
      </w:r>
      <w:proofErr w:type="spellStart"/>
      <w:r w:rsidRPr="00B33EF1">
        <w:rPr>
          <w:rFonts w:ascii="Times New Roman" w:eastAsia="Times New Roman" w:hAnsi="Times New Roman" w:cs="Times New Roman"/>
          <w:sz w:val="28"/>
          <w:szCs w:val="28"/>
        </w:rPr>
        <w:t>endian</w:t>
      </w:r>
      <w:proofErr w:type="spell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B33EF1">
        <w:rPr>
          <w:rFonts w:ascii="Times New Roman" w:eastAsia="Times New Roman" w:hAnsi="Times New Roman" w:cs="Times New Roman"/>
          <w:sz w:val="28"/>
          <w:szCs w:val="28"/>
        </w:rPr>
        <w:t>order</w:t>
      </w:r>
      <w:proofErr w:type="spellEnd"/>
      <w:r w:rsidRPr="00B33EF1">
        <w:rPr>
          <w:rFonts w:ascii="Times New Roman" w:eastAsia="Times New Roman" w:hAnsi="Times New Roman" w:cs="Times New Roman"/>
          <w:sz w:val="28"/>
          <w:szCs w:val="28"/>
        </w:rPr>
        <w:t>, обратный порядок, от старшего к младшему).</w:t>
      </w:r>
    </w:p>
    <w:p w14:paraId="52194568" w14:textId="0382114F" w:rsidR="00CE5643" w:rsidRPr="00B33EF1" w:rsidRDefault="00CE5643" w:rsidP="007F1310">
      <w:pPr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BOM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="00CC6035">
        <w:rPr>
          <w:rFonts w:ascii="Times New Roman" w:eastAsia="Times New Roman" w:hAnsi="Times New Roman" w:cs="Times New Roman"/>
          <w:sz w:val="28"/>
          <w:szCs w:val="28"/>
        </w:rPr>
        <w:t>д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ля определения формата представления Юникода в начало текстового файла записывается сигнатура (обозначение) — символ U+FEFF — маркер последовательности байтов.</w:t>
      </w:r>
    </w:p>
    <w:tbl>
      <w:tblPr>
        <w:tblW w:w="0" w:type="auto"/>
        <w:tblBorders>
          <w:top w:val="single" w:sz="6" w:space="0" w:color="AAAAAA"/>
          <w:left w:val="single" w:sz="6" w:space="0" w:color="AAAAAA"/>
          <w:bottom w:val="single" w:sz="6" w:space="0" w:color="AAAAAA"/>
          <w:right w:val="single" w:sz="6" w:space="0" w:color="AAAAAA"/>
        </w:tblBorders>
        <w:shd w:val="clear" w:color="auto" w:fill="F9F9F9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16"/>
        <w:gridCol w:w="4536"/>
      </w:tblGrid>
      <w:tr w:rsidR="00CE5643" w:rsidRPr="00B33EF1" w14:paraId="63231D9D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E8877C8" w14:textId="77777777" w:rsidR="00CE5643" w:rsidRPr="00B33EF1" w:rsidRDefault="00CE5643" w:rsidP="007F1310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ировка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467F4B2" w14:textId="77777777" w:rsidR="00CE5643" w:rsidRPr="00B33EF1" w:rsidRDefault="00CE5643" w:rsidP="007F1310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редставление</w:t>
            </w:r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 xml:space="preserve"> (</w:t>
            </w:r>
            <w:hyperlink r:id="rId69" w:tooltip="Шестнадцатеричная система счисления" w:history="1">
              <w:proofErr w:type="spellStart"/>
              <w:r w:rsidRPr="00B33EF1">
                <w:rPr>
                  <w:rStyle w:val="a8"/>
                  <w:rFonts w:ascii="Times New Roman" w:hAnsi="Times New Roman" w:cs="Times New Roman"/>
                  <w:b/>
                  <w:bCs/>
                  <w:sz w:val="28"/>
                  <w:szCs w:val="28"/>
                </w:rPr>
                <w:t>hex</w:t>
              </w:r>
              <w:proofErr w:type="spellEnd"/>
            </w:hyperlink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)</w:t>
            </w:r>
          </w:p>
        </w:tc>
      </w:tr>
      <w:tr w:rsidR="00CE5643" w:rsidRPr="00B33EF1" w14:paraId="1C1EF53F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533FEC7" w14:textId="77777777" w:rsidR="00CE5643" w:rsidRPr="00B33EF1" w:rsidRDefault="00866BEC" w:rsidP="007F131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hyperlink r:id="rId70" w:tooltip="UTF-8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8</w:t>
              </w:r>
            </w:hyperlink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6C203F7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EF BB BF</w:t>
            </w:r>
          </w:p>
        </w:tc>
      </w:tr>
      <w:tr w:rsidR="00CE5643" w:rsidRPr="00B33EF1" w14:paraId="1BDEE447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AB3358B" w14:textId="77777777" w:rsidR="00CE5643" w:rsidRPr="00B33EF1" w:rsidRDefault="00866BEC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71" w:tooltip="UTF-16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16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</w:t>
            </w:r>
            <w:hyperlink r:id="rId72" w:tooltip="Big Endian (страница отсутствует)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BE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81A1685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FE FF</w:t>
            </w:r>
          </w:p>
        </w:tc>
      </w:tr>
      <w:tr w:rsidR="00CE5643" w:rsidRPr="00B33EF1" w14:paraId="3B6AB5C9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0E84A4A" w14:textId="77777777" w:rsidR="00CE5643" w:rsidRPr="00B33EF1" w:rsidRDefault="00866BEC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73" w:tooltip="UTF-16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16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</w:t>
            </w:r>
            <w:hyperlink r:id="rId74" w:tooltip="Little Endian (страница отсутствует)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LE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A76D232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FF FE</w:t>
            </w:r>
          </w:p>
        </w:tc>
      </w:tr>
      <w:tr w:rsidR="00CE5643" w:rsidRPr="00B33EF1" w14:paraId="359F4D0B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7CCAFF9" w14:textId="77777777" w:rsidR="00CE5643" w:rsidRPr="00B33EF1" w:rsidRDefault="00866BEC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75" w:tooltip="UTF-32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32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BE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2878FAA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00 00 FE FF</w:t>
            </w:r>
          </w:p>
        </w:tc>
      </w:tr>
      <w:tr w:rsidR="00CE5643" w:rsidRPr="00B33EF1" w14:paraId="492F1607" w14:textId="77777777" w:rsidTr="00ED46CB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B5B6222" w14:textId="77777777" w:rsidR="00CE5643" w:rsidRPr="00B33EF1" w:rsidRDefault="00866BEC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76" w:tooltip="UTF-32" w:history="1">
              <w:r w:rsidR="00CE5643"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32</w:t>
              </w:r>
            </w:hyperlink>
            <w:r w:rsidR="00CE5643" w:rsidRPr="00B33EF1">
              <w:rPr>
                <w:rFonts w:ascii="Times New Roman" w:hAnsi="Times New Roman" w:cs="Times New Roman"/>
                <w:sz w:val="28"/>
                <w:szCs w:val="28"/>
              </w:rPr>
              <w:t> (LE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BD0829A" w14:textId="77777777" w:rsidR="00CE5643" w:rsidRPr="00B33EF1" w:rsidRDefault="00CE5643" w:rsidP="007F131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FF FE 00 00</w:t>
            </w:r>
          </w:p>
        </w:tc>
      </w:tr>
    </w:tbl>
    <w:p w14:paraId="459F5B9F" w14:textId="77777777" w:rsidR="00CE5643" w:rsidRPr="00B33EF1" w:rsidRDefault="00CE5643" w:rsidP="00CE5643">
      <w:pPr>
        <w:rPr>
          <w:rFonts w:ascii="Times New Roman" w:hAnsi="Times New Roman" w:cs="Times New Roman"/>
          <w:sz w:val="28"/>
          <w:szCs w:val="28"/>
        </w:rPr>
      </w:pPr>
    </w:p>
    <w:p w14:paraId="7A402D05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1.Структура языка программирования: алфавит языка программирования, идентификаторы, зарезервированные идентификаторы, литералы, ключевые слова, определения. Правила составления идентификаторов в C++ и других языков программирования. Примеры.</w:t>
      </w:r>
    </w:p>
    <w:p w14:paraId="0B0C2383" w14:textId="77777777" w:rsidR="007D2D97" w:rsidRPr="00B33EF1" w:rsidRDefault="007D2D97" w:rsidP="0089345B">
      <w:pPr>
        <w:pStyle w:val="a3"/>
        <w:tabs>
          <w:tab w:val="left" w:pos="483"/>
        </w:tabs>
        <w:spacing w:line="240" w:lineRule="auto"/>
        <w:ind w:right="10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алфавит языка: набор разрешенных символов, кодировка символов исходного кода программ; символы времени трансляции, символы времени выполнения;</w:t>
      </w:r>
    </w:p>
    <w:p w14:paraId="6BBB1475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Алфавит языка программирования:</w:t>
      </w:r>
    </w:p>
    <w:p w14:paraId="030CAB5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набор символов, разрешенных к использованию языком программирования. </w:t>
      </w:r>
    </w:p>
    <w:p w14:paraId="1816E72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Основывается на одной из кодировок. </w:t>
      </w:r>
    </w:p>
    <w:p w14:paraId="41AD9663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овокупность символов, допускаемых в языке – алфавит языка.</w:t>
      </w:r>
    </w:p>
    <w:p w14:paraId="3B6F23B0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Базовый набор символов исходного кода:</w:t>
      </w:r>
    </w:p>
    <w:p w14:paraId="31B8FAF8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) строчные и прописные буквы латинского и национального алфавитов</w:t>
      </w:r>
    </w:p>
    <w:p w14:paraId="2080C26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) цифры</w:t>
      </w:r>
    </w:p>
    <w:p w14:paraId="06ADC54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3) знаки операций </w:t>
      </w:r>
    </w:p>
    <w:p w14:paraId="53750310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4) символы подчеркивания _ и пробела</w:t>
      </w:r>
    </w:p>
    <w:p w14:paraId="4B035C59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5) ограничители и разделители</w:t>
      </w:r>
    </w:p>
    <w:p w14:paraId="5AFA8C82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6) специальные символы</w:t>
      </w:r>
    </w:p>
    <w:p w14:paraId="58ED50AF" w14:textId="1B680153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33D3446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С помощью символов алфавита записываются служебные слова, которые </w:t>
      </w:r>
    </w:p>
    <w:p w14:paraId="7E0B2E14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оставляют словарь языка.</w:t>
      </w:r>
    </w:p>
    <w:p w14:paraId="0DF3AE8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Алфавит языка программирования служит для построения слов в языке </w:t>
      </w:r>
    </w:p>
    <w:p w14:paraId="6420E800" w14:textId="2E7B2D98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программирования, которые называют лексемами. Примеры лексем:</w:t>
      </w:r>
    </w:p>
    <w:p w14:paraId="5D7137D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дентификаторы;</w:t>
      </w:r>
    </w:p>
    <w:p w14:paraId="5B7920C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лючевые (зарезервированные) слова;</w:t>
      </w:r>
    </w:p>
    <w:p w14:paraId="50EA7589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наки операций;</w:t>
      </w:r>
    </w:p>
    <w:p w14:paraId="4DABF86A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нстанты;</w:t>
      </w:r>
    </w:p>
    <w:p w14:paraId="5965C6B5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разделители (скобки, знаки операций, точка, </w:t>
      </w:r>
    </w:p>
    <w:p w14:paraId="3085038B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апятая, пробельные символы и т.д.).</w:t>
      </w:r>
    </w:p>
    <w:p w14:paraId="79E5B3A6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Границы лексем определяются с помощью других лексем, таких, как </w:t>
      </w:r>
    </w:p>
    <w:p w14:paraId="7C29E46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азделители или знаки операций.</w:t>
      </w:r>
    </w:p>
    <w:p w14:paraId="6E2D5D59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. Идентификатор C++:</w:t>
      </w:r>
    </w:p>
    <w:p w14:paraId="5D63163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идентификаторы должны начинаться с буквы или подчеркивания;</w:t>
      </w:r>
    </w:p>
    <w:p w14:paraId="3D592C8E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идентификатор не может совпадать с ключевыми словами С++ или с </w:t>
      </w:r>
    </w:p>
    <w:p w14:paraId="210F09DF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именами библиотечных функций; </w:t>
      </w:r>
    </w:p>
    <w:p w14:paraId="58FA7206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идентификаторы могут состоять из любого количества символов, но </w:t>
      </w:r>
    </w:p>
    <w:p w14:paraId="1AF52AFF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мпилятор гарантирует, что будет считать значащими:</w:t>
      </w:r>
    </w:p>
    <w:p w14:paraId="4A7F31CF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o 31 первых символов идентификаторов, не имеющих внешней связи;</w:t>
      </w:r>
    </w:p>
    <w:p w14:paraId="0CA69C62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o не более 6 значащих символов идентификаторов с внешней связью;</w:t>
      </w:r>
    </w:p>
    <w:p w14:paraId="6ECA0855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идентификаторы чувствительны к регистру.</w:t>
      </w:r>
    </w:p>
    <w:p w14:paraId="57AE8F93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лина идентификатора по стандарту не ограничена.</w:t>
      </w:r>
    </w:p>
    <w:p w14:paraId="5EC6ED6A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дентификатор создается при объявлении переменной, функции, типа и т. п.</w:t>
      </w:r>
    </w:p>
    <w:p w14:paraId="108EF4BF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арезервированные идентификаторы: идентификаторы, которые предварительно определены в системе программирования.</w:t>
      </w:r>
    </w:p>
    <w:p w14:paraId="574FF2D1" w14:textId="77777777" w:rsidR="007D2D97" w:rsidRPr="00B33EF1" w:rsidRDefault="007D2D97" w:rsidP="0089345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Зарезервированные идентификаторы С++: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все имена с двумя подчеркиваниями считаются зарезервированным;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Кроме того: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is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mem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tr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to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wcs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Eцифра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C_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_Xxxxx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312314F1" w14:textId="4E5D5B2C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83D74D9" wp14:editId="009E277B">
            <wp:extent cx="4714875" cy="3219450"/>
            <wp:effectExtent l="0" t="0" r="9525" b="0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E7334D" w14:textId="0038BAEF" w:rsidR="007D2D97" w:rsidRPr="00B33EF1" w:rsidRDefault="009E0182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7D2D97"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8B87A48" wp14:editId="3699FA94">
            <wp:extent cx="5676900" cy="3644124"/>
            <wp:effectExtent l="0" t="0" r="0" b="0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9922" cy="3652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A7CAF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лючевые слова: последовательности символов алфавита языка, имеющие специальное назначение. Ключевые слова зарезервированы компилятором для обозначения типов переменных, класса хранения, элементов операторов и т.д.</w:t>
      </w:r>
    </w:p>
    <w:p w14:paraId="31225633" w14:textId="457F79A8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837E0A4" wp14:editId="084B22B7">
            <wp:extent cx="5940425" cy="1662430"/>
            <wp:effectExtent l="0" t="0" r="3175" b="0"/>
            <wp:docPr id="232" name="Рисунок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662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51AEA8" w14:textId="353833C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2B1CE2C" wp14:editId="54289DBD">
            <wp:extent cx="3895725" cy="3762375"/>
            <wp:effectExtent l="0" t="0" r="9525" b="9525"/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376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A62B7D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2.Структура языка программирования: фундаментальные типы данных. Что определяет тип данных? Определения, примеры (C++ и другие языки)</w:t>
      </w:r>
    </w:p>
    <w:p w14:paraId="2EDF26B0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</w:p>
    <w:p w14:paraId="41DC0454" w14:textId="0341A138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A3F123F" wp14:editId="6B10EC2E">
            <wp:extent cx="5324475" cy="1952625"/>
            <wp:effectExtent l="0" t="0" r="9525" b="9525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EF4EA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Фундаментальные типы C++ </w:t>
      </w:r>
    </w:p>
    <w:p w14:paraId="5D268C26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пределены следующие ключевые слова:</w:t>
      </w:r>
    </w:p>
    <w:p w14:paraId="2ADB7129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целый);</w:t>
      </w:r>
    </w:p>
    <w:p w14:paraId="3F910630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char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символьный);</w:t>
      </w:r>
    </w:p>
    <w:p w14:paraId="39A7468A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wchar_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расширенный символьный);</w:t>
      </w:r>
    </w:p>
    <w:p w14:paraId="6149F393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логический);</w:t>
      </w:r>
    </w:p>
    <w:p w14:paraId="6D122744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);</w:t>
      </w:r>
    </w:p>
    <w:p w14:paraId="6C7945E0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 с двойной точностью);</w:t>
      </w:r>
    </w:p>
    <w:p w14:paraId="037A8B0E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тип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0F354220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одификаторы основных типов, уточняющие внутреннее представление и </w:t>
      </w:r>
    </w:p>
    <w:p w14:paraId="09367548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иапазон значений стандартных типов:</w:t>
      </w:r>
    </w:p>
    <w:p w14:paraId="093E12B7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hor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короткий);</w:t>
      </w:r>
    </w:p>
    <w:p w14:paraId="2D60BBDE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ong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длинный);</w:t>
      </w:r>
    </w:p>
    <w:p w14:paraId="7313EEC4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знаковый);</w:t>
      </w:r>
    </w:p>
    <w:p w14:paraId="5EBBBB1B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un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(беззнаковый).</w:t>
      </w:r>
    </w:p>
    <w:p w14:paraId="6305D5D8" w14:textId="77777777" w:rsidR="007D2D97" w:rsidRPr="00B33EF1" w:rsidRDefault="007D2D97" w:rsidP="007D2D97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</w:p>
    <w:p w14:paraId="71E9B3E8" w14:textId="124116E4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0ABF7CB" wp14:editId="7855E50D">
            <wp:extent cx="4924425" cy="2200275"/>
            <wp:effectExtent l="0" t="0" r="9525" b="9525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A7AF76" w14:textId="77777777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</w:p>
    <w:p w14:paraId="1503162A" w14:textId="33F6A301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04E0FB9" wp14:editId="10B612A9">
            <wp:extent cx="4181475" cy="2743200"/>
            <wp:effectExtent l="0" t="0" r="9525" b="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147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7609FF" w14:textId="77777777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</w:p>
    <w:p w14:paraId="756A5313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нутреннее представление величины целого типа:</w:t>
      </w:r>
    </w:p>
    <w:p w14:paraId="0B01FF22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целое число в двоичном коде. </w:t>
      </w:r>
    </w:p>
    <w:p w14:paraId="66A57F4F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– старший разряд (бит) числа интерпретируется </w:t>
      </w:r>
    </w:p>
    <w:p w14:paraId="7611F03C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как знаковый (0 – положительное число, 1 – отрицательное). </w:t>
      </w:r>
    </w:p>
    <w:p w14:paraId="293A1546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un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: старший разряд (бит) рассматривается как </w:t>
      </w:r>
    </w:p>
    <w:p w14:paraId="344EF26D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начащий, позволяет представлять только положительные числа.</w:t>
      </w:r>
    </w:p>
    <w:p w14:paraId="53B70AD3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о умолчанию все целочисленные типы считаются знаковыми, то есть </w:t>
      </w:r>
    </w:p>
    <w:p w14:paraId="30272894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можно опускать. Диапазон значений зависит от </w:t>
      </w:r>
    </w:p>
    <w:p w14:paraId="694C8D21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еализации.</w:t>
      </w:r>
    </w:p>
    <w:tbl>
      <w:tblPr>
        <w:tblStyle w:val="aa"/>
        <w:tblW w:w="0" w:type="auto"/>
        <w:tblInd w:w="0" w:type="dxa"/>
        <w:tblLook w:val="04A0" w:firstRow="1" w:lastRow="0" w:firstColumn="1" w:lastColumn="0" w:noHBand="0" w:noVBand="1"/>
      </w:tblPr>
      <w:tblGrid>
        <w:gridCol w:w="5181"/>
        <w:gridCol w:w="5331"/>
      </w:tblGrid>
      <w:tr w:rsidR="007D2D97" w:rsidRPr="00B33EF1" w14:paraId="68C7CAEF" w14:textId="77777777" w:rsidTr="007D2D97">
        <w:tc>
          <w:tcPr>
            <w:tcW w:w="502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8CF2340" w14:textId="7A19E794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lastRenderedPageBreak/>
              <w:drawing>
                <wp:inline distT="0" distB="0" distL="0" distR="0" wp14:anchorId="0DBDF20B" wp14:editId="3A9ED338">
                  <wp:extent cx="2971800" cy="2895600"/>
                  <wp:effectExtent l="0" t="0" r="0" b="0"/>
                  <wp:docPr id="225" name="Рисунок 2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71800" cy="289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4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D88162D" w14:textId="4EAD570D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4AFB4E90" wp14:editId="5E892716">
                  <wp:extent cx="3171825" cy="2466975"/>
                  <wp:effectExtent l="0" t="0" r="9525" b="9525"/>
                  <wp:docPr id="224" name="Рисунок 2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71825" cy="2466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2D97" w:rsidRPr="00B33EF1" w14:paraId="591BA32D" w14:textId="77777777" w:rsidTr="007D2D97">
        <w:tc>
          <w:tcPr>
            <w:tcW w:w="502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3C12623" w14:textId="23457A73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2601B77E" wp14:editId="4476F944">
                  <wp:extent cx="3086100" cy="2362200"/>
                  <wp:effectExtent l="0" t="0" r="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86100" cy="2362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4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3E0FB76" w14:textId="0A08C8CF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2AE913B3" wp14:editId="59FAEAA6">
                  <wp:extent cx="3057525" cy="2276475"/>
                  <wp:effectExtent l="0" t="0" r="9525" b="9525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57525" cy="2276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0AA0429" w14:textId="77777777" w:rsidR="00B72E36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Два стандартных включаемых заголовочных файла, и </w:t>
      </w:r>
    </w:p>
    <w:p w14:paraId="144FCFDD" w14:textId="13063849" w:rsidR="007D2D97" w:rsidRPr="00B33EF1" w:rsidRDefault="007D2D97" w:rsidP="007D2D97">
      <w:pPr>
        <w:tabs>
          <w:tab w:val="left" w:pos="483"/>
        </w:tabs>
        <w:ind w:right="105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определяют числовые ограничения или минимальное и максимальное значения, которые может хранить переменная данного типа. Ограничения для некоторых целочисленных типов, заданные в стандартном файле </w:t>
      </w:r>
      <w:proofErr w:type="gramStart"/>
      <w:r w:rsidRPr="00B33EF1">
        <w:rPr>
          <w:rFonts w:ascii="Times New Roman" w:hAnsi="Times New Roman" w:cs="Times New Roman"/>
          <w:sz w:val="28"/>
          <w:szCs w:val="28"/>
        </w:rPr>
        <w:t>заголовка ,</w:t>
      </w:r>
      <w:proofErr w:type="gramEnd"/>
      <w:r w:rsidRPr="00B33EF1">
        <w:rPr>
          <w:rFonts w:ascii="Times New Roman" w:hAnsi="Times New Roman" w:cs="Times New Roman"/>
          <w:sz w:val="28"/>
          <w:szCs w:val="28"/>
        </w:rPr>
        <w:t xml:space="preserve"> представлены в таблице:</w:t>
      </w:r>
    </w:p>
    <w:p w14:paraId="54E614F2" w14:textId="77777777" w:rsidR="007D2D97" w:rsidRPr="00B33EF1" w:rsidRDefault="007D2D97" w:rsidP="007D2D97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</w:p>
    <w:p w14:paraId="19BE6294" w14:textId="12D9E6C4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AA572F9" wp14:editId="31F4AE92">
            <wp:extent cx="5295900" cy="1152525"/>
            <wp:effectExtent l="0" t="0" r="0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D8995D" w14:textId="4DBE3B9C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8389618" wp14:editId="2A2AF9CF">
            <wp:extent cx="4962525" cy="2790825"/>
            <wp:effectExtent l="0" t="0" r="952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525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805736" w14:textId="77777777" w:rsidR="007D2D97" w:rsidRPr="00B33EF1" w:rsidRDefault="007D2D97" w:rsidP="007D2D97">
      <w:pPr>
        <w:tabs>
          <w:tab w:val="left" w:pos="483"/>
        </w:tabs>
        <w:ind w:right="105"/>
        <w:jc w:val="center"/>
        <w:rPr>
          <w:rFonts w:ascii="Times New Roman" w:hAnsi="Times New Roman" w:cs="Times New Roman"/>
          <w:sz w:val="28"/>
          <w:szCs w:val="28"/>
        </w:rPr>
      </w:pPr>
    </w:p>
    <w:p w14:paraId="559E5E99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3.Структура языка программирования: литералы, типы литералов, способы задания. Строки. Массивы данных фундаментального типа. Примеры (С++).</w:t>
      </w:r>
    </w:p>
    <w:p w14:paraId="37A00553" w14:textId="28C73280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DE2F62E" wp14:editId="779BA2F3">
            <wp:extent cx="3648075" cy="24955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F910A8" w14:textId="3476D638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70B05EC" wp14:editId="346226CA">
            <wp:extent cx="4400550" cy="2828925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550" cy="282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00A5CB" w14:textId="4E22E15A" w:rsidR="007D2D97" w:rsidRPr="00ED7A35" w:rsidRDefault="00DB51C4" w:rsidP="007D2D97">
      <w:pPr>
        <w:tabs>
          <w:tab w:val="left" w:pos="483"/>
        </w:tabs>
        <w:spacing w:before="240" w:after="240"/>
        <w:ind w:right="108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http://mycpp.ru/cpp/book/c03.html</w:t>
      </w:r>
    </w:p>
    <w:p w14:paraId="39E52F6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ассивы данных фундаментальных типов: коллекция однородных </w:t>
      </w:r>
    </w:p>
    <w:p w14:paraId="2857F69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данных, размещенных последовательно в памяти и допускающие доступ по </w:t>
      </w:r>
    </w:p>
    <w:p w14:paraId="519B712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ндексу (вычисляется: смещение = индекс*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базовый_тип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)).</w:t>
      </w:r>
    </w:p>
    <w:p w14:paraId="53506910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Массив (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array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)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это совокупность переменных, имеющих одинаковый тип и объединенных под одним именем. Доступ к отдельному элементу массива осуществляется с помощью индекса.</w:t>
      </w:r>
    </w:p>
    <w:p w14:paraId="4EDB75BC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54408EDA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Объем памяти, необходимый для хранения массива, зависит от его типа и </w:t>
      </w:r>
    </w:p>
    <w:p w14:paraId="4BB52E1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количества элементов в нем. </w:t>
      </w:r>
    </w:p>
    <w:p w14:paraId="00B51919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азмер одномерного массива в байтах вычисляется по формуле:</w:t>
      </w:r>
    </w:p>
    <w:p w14:paraId="3E907C2B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количество_байтов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базовый_тип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) *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количество_элементов</w:t>
      </w:r>
      <w:proofErr w:type="spellEnd"/>
    </w:p>
    <w:p w14:paraId="47F85E48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1E45BB3D" w14:textId="7EE2E81E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CEF05F4" wp14:editId="0B776824">
            <wp:extent cx="4410075" cy="2371725"/>
            <wp:effectExtent l="0" t="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2CC6C8" w14:textId="6D7B37DB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8C4259A" wp14:editId="6DE7B798">
            <wp:extent cx="4667250" cy="264795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D2ECA0" w14:textId="7777777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ACCADA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ногомерные массивы С/С++: многомерность моделируется в виде «массива массивов» Доступ к элементу, стоящему на пересечении первой строки и третьего столбца, можно получить двумя способами: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либо индексируя массив – </w:t>
      </w:r>
      <w:proofErr w:type="spellStart"/>
      <w:proofErr w:type="gramStart"/>
      <w:r w:rsidRPr="00B33EF1">
        <w:rPr>
          <w:rFonts w:ascii="Times New Roman" w:hAnsi="Times New Roman" w:cs="Times New Roman"/>
          <w:sz w:val="28"/>
          <w:szCs w:val="28"/>
        </w:rPr>
        <w:t>mm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Pr="00B33EF1">
        <w:rPr>
          <w:rFonts w:ascii="Times New Roman" w:hAnsi="Times New Roman" w:cs="Times New Roman"/>
          <w:sz w:val="28"/>
          <w:szCs w:val="28"/>
        </w:rPr>
        <w:t xml:space="preserve">0][2];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либо используя указатель – *(( *)mm+2). Правила адресной арифметики требуют приведения типа указателя на массив к его базовому типу. Двухмерный массив можно представить с помощью указателей на одномерные массивы.</w:t>
      </w:r>
    </w:p>
    <w:p w14:paraId="792E1543" w14:textId="52337062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4.Структура языка программирования: фундаментальные типы данных. Типы данных для хранения вещественных значений. Стандарт IEEE 754. Что определяет стандарт IEEE 754.</w:t>
      </w:r>
    </w:p>
    <w:p w14:paraId="77F29D6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    Фундаментальные типы C++ </w:t>
      </w:r>
    </w:p>
    <w:p w14:paraId="318C7DC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пределены следующие ключевые слова:</w:t>
      </w:r>
    </w:p>
    <w:p w14:paraId="75C16E7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целый);</w:t>
      </w:r>
    </w:p>
    <w:p w14:paraId="18B8AAA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char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символьный);</w:t>
      </w:r>
    </w:p>
    <w:p w14:paraId="7F7751E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wchar_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расширенный символьный);</w:t>
      </w:r>
    </w:p>
    <w:p w14:paraId="1F8D320E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логический);</w:t>
      </w:r>
    </w:p>
    <w:p w14:paraId="06C60CBF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);</w:t>
      </w:r>
    </w:p>
    <w:p w14:paraId="76E39DB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 с двойной точностью);</w:t>
      </w:r>
    </w:p>
    <w:p w14:paraId="1525E39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тип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6998488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одификаторы основных типов, уточняющие внутреннее представление и </w:t>
      </w:r>
    </w:p>
    <w:p w14:paraId="12226F5B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иапазон значений стандартных типов:</w:t>
      </w:r>
    </w:p>
    <w:p w14:paraId="4E16BE84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hor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короткий);</w:t>
      </w:r>
    </w:p>
    <w:p w14:paraId="59979A3B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ong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длинный);</w:t>
      </w:r>
    </w:p>
    <w:p w14:paraId="28049FD4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знаковый);</w:t>
      </w:r>
    </w:p>
    <w:p w14:paraId="54744C0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un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беззнаковый)</w:t>
      </w:r>
    </w:p>
    <w:p w14:paraId="0C9665DE" w14:textId="18E4346A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7E3551F" wp14:editId="03456945">
            <wp:extent cx="4924425" cy="2200275"/>
            <wp:effectExtent l="0" t="0" r="9525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CEB2A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Типы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</w:p>
    <w:p w14:paraId="14A811E0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тандарт языка C++ определяет три типа данных для хранения </w:t>
      </w:r>
    </w:p>
    <w:p w14:paraId="0EC27F1E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вещественных значений: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ong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56935E7A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тандарт IEEE 754 описывает формат представления чисел с плавающей </w:t>
      </w:r>
    </w:p>
    <w:p w14:paraId="6E9C55D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точкой. Используется в программных (компиляторы разных языков </w:t>
      </w:r>
    </w:p>
    <w:p w14:paraId="7E95B6EC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рограммирования) и аппаратных (CPU и FPU) реализациях арифметических </w:t>
      </w:r>
    </w:p>
    <w:p w14:paraId="50978753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ействий (математических операций).</w:t>
      </w:r>
    </w:p>
    <w:p w14:paraId="602F644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тандарт описывает:</w:t>
      </w:r>
    </w:p>
    <w:p w14:paraId="1526CB9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-формат чисел с плавающей точкой: мантисса, показатель (экспонента), </w:t>
      </w:r>
    </w:p>
    <w:p w14:paraId="0C5C300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нак числа;</w:t>
      </w:r>
    </w:p>
    <w:p w14:paraId="47AA3DE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представление положительного и отрицательного нуля, положительной </w:t>
      </w:r>
    </w:p>
    <w:p w14:paraId="69168357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и отрицательной бесконечностей, а также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нечисла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англ.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No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-a-Number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NaN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);</w:t>
      </w:r>
    </w:p>
    <w:p w14:paraId="1FB97D1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методы, используемые для преобразования числа при выполнении </w:t>
      </w:r>
    </w:p>
    <w:p w14:paraId="29FFD490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математических операций;</w:t>
      </w:r>
    </w:p>
    <w:p w14:paraId="568A548E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исключительные ситуации: деление на ноль, переполнение, потеря </w:t>
      </w:r>
    </w:p>
    <w:p w14:paraId="13DAA6ED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значимости, работа с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денормализованными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числами и другие;</w:t>
      </w:r>
    </w:p>
    <w:p w14:paraId="464295AF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операции: арифметические и другие.</w:t>
      </w:r>
    </w:p>
    <w:p w14:paraId="03752E4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417CE2C9" w14:textId="11D17484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7454760" wp14:editId="0BECADBA">
            <wp:extent cx="4210050" cy="2371725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150B10" w14:textId="3EE4046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7D001CC" wp14:editId="2ECE6421">
            <wp:extent cx="3562350" cy="3781425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378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56610C" w14:textId="7777777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DD5C321" w14:textId="4530AE64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1E1B35F" wp14:editId="2ACAE7F0">
            <wp:extent cx="3876675" cy="273367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675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ABA48C" w14:textId="7777777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FD48DB6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5.Структура языка программирования: фундаментальные типы данных. Внутреннее представление величины целого типа, спецификаторы, диапазоны значений целого типа.</w:t>
      </w:r>
    </w:p>
    <w:p w14:paraId="784D6CE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4D571E4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Фундаментальные типы C++ </w:t>
      </w:r>
    </w:p>
    <w:p w14:paraId="22314D28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пределены следующие ключевые слова:</w:t>
      </w:r>
    </w:p>
    <w:p w14:paraId="5869B65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целый);</w:t>
      </w:r>
    </w:p>
    <w:p w14:paraId="6A8449DE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char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символьный);</w:t>
      </w:r>
    </w:p>
    <w:p w14:paraId="7012C0EF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wchar_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расширенный символьный);</w:t>
      </w:r>
    </w:p>
    <w:p w14:paraId="1A807142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логический);</w:t>
      </w:r>
    </w:p>
    <w:p w14:paraId="4C85C220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);</w:t>
      </w:r>
    </w:p>
    <w:p w14:paraId="42751499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вещественный с двойной точностью);</w:t>
      </w:r>
    </w:p>
    <w:p w14:paraId="20A41CA8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тип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52EC2229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одификаторы основных типов, уточняющие внутреннее представление и </w:t>
      </w:r>
    </w:p>
    <w:p w14:paraId="47E76386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иапазон значений стандартных типов:</w:t>
      </w:r>
    </w:p>
    <w:p w14:paraId="12E1E359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hor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короткий);</w:t>
      </w:r>
    </w:p>
    <w:p w14:paraId="7EDB94BC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ong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длинный);</w:t>
      </w:r>
    </w:p>
    <w:p w14:paraId="48E5F478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знаковый);</w:t>
      </w:r>
    </w:p>
    <w:p w14:paraId="38E08951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un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беззнаковый</w:t>
      </w:r>
    </w:p>
    <w:p w14:paraId="1900CD95" w14:textId="77777777" w:rsidR="007D2D97" w:rsidRPr="00B33EF1" w:rsidRDefault="007D2D97" w:rsidP="007D2D97">
      <w:pPr>
        <w:rPr>
          <w:rFonts w:ascii="Times New Roman" w:hAnsi="Times New Roman" w:cs="Times New Roman"/>
          <w:sz w:val="28"/>
          <w:szCs w:val="28"/>
        </w:rPr>
      </w:pPr>
    </w:p>
    <w:p w14:paraId="4EDB88D9" w14:textId="68E7A4FD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AAB0931" wp14:editId="0C1A52D0">
            <wp:extent cx="4248150" cy="19050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1DBDC1" w14:textId="77777777" w:rsidR="007D2D97" w:rsidRPr="00B33EF1" w:rsidRDefault="007D2D97" w:rsidP="007D2D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B05758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нутреннее представление величины целого типа:</w:t>
      </w:r>
    </w:p>
    <w:p w14:paraId="0B7B4CEF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целое число в двоичном коде. </w:t>
      </w:r>
    </w:p>
    <w:p w14:paraId="144334D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– старший разряд (бит) числа интерпретируется </w:t>
      </w:r>
    </w:p>
    <w:p w14:paraId="714E983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как знаковый (0 – положительное число, 1 – отрицательное). </w:t>
      </w:r>
    </w:p>
    <w:p w14:paraId="6F32185F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un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: старший разряд (бит) рассматривается как </w:t>
      </w:r>
    </w:p>
    <w:p w14:paraId="6FDDDCB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значащий, позволяет представлять только положительные числа.</w:t>
      </w:r>
    </w:p>
    <w:p w14:paraId="2D6A0B9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о умолчанию все целочисленные типы считаются знаковыми, то есть </w:t>
      </w:r>
    </w:p>
    <w:p w14:paraId="584C4E7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пецифик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gne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можно опускать. Диапазон значений зависит от </w:t>
      </w:r>
    </w:p>
    <w:p w14:paraId="026C040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еализации.</w:t>
      </w:r>
    </w:p>
    <w:p w14:paraId="04E43D1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a"/>
        <w:tblW w:w="0" w:type="auto"/>
        <w:tblInd w:w="0" w:type="dxa"/>
        <w:tblLook w:val="04A0" w:firstRow="1" w:lastRow="0" w:firstColumn="1" w:lastColumn="0" w:noHBand="0" w:noVBand="1"/>
      </w:tblPr>
      <w:tblGrid>
        <w:gridCol w:w="5181"/>
        <w:gridCol w:w="5331"/>
      </w:tblGrid>
      <w:tr w:rsidR="007D2D97" w:rsidRPr="00B33EF1" w14:paraId="4E675C88" w14:textId="77777777" w:rsidTr="006C645B">
        <w:tc>
          <w:tcPr>
            <w:tcW w:w="4611" w:type="dxa"/>
            <w:tcBorders>
              <w:top w:val="nil"/>
              <w:left w:val="nil"/>
              <w:bottom w:val="nil"/>
              <w:right w:val="nil"/>
            </w:tcBorders>
          </w:tcPr>
          <w:p w14:paraId="43096BF0" w14:textId="77777777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B7E9DF5" w14:textId="09C97CFA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3E8C9A28" wp14:editId="45452C83">
                  <wp:extent cx="2971800" cy="2895600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71800" cy="289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4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37EB15F" w14:textId="5F58E4EB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3302C5F3" wp14:editId="210F345F">
                  <wp:extent cx="3171825" cy="2466975"/>
                  <wp:effectExtent l="0" t="0" r="9525" b="9525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71825" cy="2466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2D97" w:rsidRPr="00B33EF1" w14:paraId="12DDFA0F" w14:textId="77777777" w:rsidTr="006C645B">
        <w:tc>
          <w:tcPr>
            <w:tcW w:w="461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E55B122" w14:textId="23FB1F7C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0C70D7D1" wp14:editId="089A56A8">
                  <wp:extent cx="3086100" cy="2362200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86100" cy="2362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4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8795C7C" w14:textId="7202112A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60142CEA" wp14:editId="707C7785">
                  <wp:extent cx="3057525" cy="2276475"/>
                  <wp:effectExtent l="0" t="0" r="9525" b="9525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57525" cy="2276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2D97" w:rsidRPr="00B33EF1" w14:paraId="709F2E62" w14:textId="77777777" w:rsidTr="006C645B">
        <w:tc>
          <w:tcPr>
            <w:tcW w:w="4611" w:type="dxa"/>
            <w:tcBorders>
              <w:top w:val="nil"/>
              <w:left w:val="nil"/>
              <w:bottom w:val="nil"/>
              <w:right w:val="nil"/>
            </w:tcBorders>
          </w:tcPr>
          <w:p w14:paraId="68CED256" w14:textId="77777777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44" w:type="dxa"/>
            <w:tcBorders>
              <w:top w:val="nil"/>
              <w:left w:val="nil"/>
              <w:bottom w:val="nil"/>
              <w:right w:val="nil"/>
            </w:tcBorders>
          </w:tcPr>
          <w:p w14:paraId="6168129E" w14:textId="77777777" w:rsidR="007D2D97" w:rsidRPr="00B33EF1" w:rsidRDefault="007D2D97">
            <w:pPr>
              <w:tabs>
                <w:tab w:val="left" w:pos="483"/>
              </w:tabs>
              <w:ind w:right="10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3293F695" w14:textId="5892A648" w:rsidR="006C645B" w:rsidRPr="00B33EF1" w:rsidRDefault="00866BEC" w:rsidP="006C645B">
      <w:pPr>
        <w:pStyle w:val="a6"/>
        <w:spacing w:before="89"/>
        <w:ind w:left="682" w:right="267"/>
        <w:jc w:val="both"/>
        <w:rPr>
          <w:lang w:val="ru-RU"/>
        </w:rPr>
      </w:pPr>
      <w:r>
        <w:rPr>
          <w:noProof/>
        </w:rPr>
        <w:pict w14:anchorId="783306A3">
          <v:shape id="Полилиния: фигура 1925" o:spid="_x0000_s1149" style="position:absolute;left:0;text-align:left;margin-left:40pt;margin-top:6.3pt;width:1.45pt;height:92.45pt;z-index:2517043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9,1849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" adj="0,,0" path="m29,322l,322,,643,,965r,441l,1848r29,l29,1406r,-441l29,643r,-321xm29,l,,,322r29,l29,xe" fillcolor="#365f91" stroked="f">
            <v:stroke joinstyle="round"/>
            <v:formulas/>
            <v:path arrowok="t" o:connecttype="custom" o:connectlocs="18415,265430;0,265430;0,469265;0,673735;0,953770;0,953770;0,1234440;18415,1234440;18415,953770;18415,953770;18415,673735;18415,469265;18415,265430;18415,60960;0,60960;0,265430;18415,265430;18415,60960" o:connectangles="0,0,0,0,0,0,0,0,0,0,0,0,0,0,0,0,0,0"/>
            <w10:wrap anchorx="page"/>
          </v:shape>
        </w:pict>
      </w:r>
      <w:r w:rsidR="006C645B" w:rsidRPr="00B33EF1">
        <w:rPr>
          <w:lang w:val="ru-RU"/>
        </w:rPr>
        <w:t>Два стандартных включаемых заголовочных файла, &lt;</w:t>
      </w:r>
      <w:r w:rsidR="006C645B" w:rsidRPr="00B33EF1">
        <w:t>limits</w:t>
      </w:r>
      <w:r w:rsidR="006C645B" w:rsidRPr="00B33EF1">
        <w:rPr>
          <w:lang w:val="ru-RU"/>
        </w:rPr>
        <w:t>.</w:t>
      </w:r>
      <w:r w:rsidR="006C645B" w:rsidRPr="00B33EF1">
        <w:t>h</w:t>
      </w:r>
      <w:r w:rsidR="006C645B" w:rsidRPr="00B33EF1">
        <w:rPr>
          <w:lang w:val="ru-RU"/>
        </w:rPr>
        <w:t>&gt; и &lt;</w:t>
      </w:r>
      <w:r w:rsidR="006C645B" w:rsidRPr="00B33EF1">
        <w:t>float</w:t>
      </w:r>
      <w:r w:rsidR="006C645B" w:rsidRPr="00B33EF1">
        <w:rPr>
          <w:lang w:val="ru-RU"/>
        </w:rPr>
        <w:t>.</w:t>
      </w:r>
      <w:r w:rsidR="006C645B" w:rsidRPr="00B33EF1">
        <w:t>h</w:t>
      </w:r>
      <w:r w:rsidR="006C645B" w:rsidRPr="00B33EF1">
        <w:rPr>
          <w:lang w:val="ru-RU"/>
        </w:rPr>
        <w:t>&gt;, определяют числовые ограничения или минимальное и максимальное значения, которые может хранить переменная данного типа.</w:t>
      </w:r>
    </w:p>
    <w:p w14:paraId="71677304" w14:textId="77777777" w:rsidR="006C645B" w:rsidRPr="00B33EF1" w:rsidRDefault="006C645B" w:rsidP="006C645B">
      <w:pPr>
        <w:pStyle w:val="a6"/>
        <w:spacing w:before="119"/>
        <w:ind w:left="682" w:right="263"/>
        <w:jc w:val="both"/>
        <w:rPr>
          <w:lang w:val="ru-RU"/>
        </w:rPr>
      </w:pPr>
      <w:r w:rsidRPr="00B33EF1">
        <w:rPr>
          <w:lang w:val="ru-RU"/>
        </w:rPr>
        <w:t>Ограничения для некоторых целочисленных типов, заданные в стандартном файле заголовка &lt;</w:t>
      </w:r>
      <w:r w:rsidRPr="00B33EF1">
        <w:t>limits</w:t>
      </w:r>
      <w:r w:rsidRPr="00B33EF1">
        <w:rPr>
          <w:lang w:val="ru-RU"/>
        </w:rPr>
        <w:t>.</w:t>
      </w:r>
      <w:r w:rsidRPr="00B33EF1">
        <w:t>h</w:t>
      </w:r>
      <w:r w:rsidRPr="00B33EF1">
        <w:rPr>
          <w:lang w:val="ru-RU"/>
        </w:rPr>
        <w:t>&gt;, представлены в таблице:</w:t>
      </w:r>
    </w:p>
    <w:p w14:paraId="50F5064F" w14:textId="5062AE5B" w:rsidR="007D2D97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color w:val="C0000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C00000"/>
          <w:sz w:val="28"/>
          <w:szCs w:val="28"/>
        </w:rPr>
        <w:lastRenderedPageBreak/>
        <w:drawing>
          <wp:inline distT="0" distB="0" distL="0" distR="0" wp14:anchorId="010BEB7F" wp14:editId="7D698B71">
            <wp:extent cx="5940425" cy="1388745"/>
            <wp:effectExtent l="0" t="0" r="3175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61EE09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in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 xml:space="preserve">: представляет целое число. В зависимости от архитектуры процессора может занимать 2 байта (16 бит) или 4 байта (32 бита). Диапазон предельных значений соответственно также может варьироваться от –32768 до 32767 (при 2 байтах) или от −2 147 483 648 до 2 147 483 647 (при 4 байтах). Но в любом случае размер должен быть больше или равен размеру типа </w:t>
      </w:r>
      <w:proofErr w:type="spellStart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shor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 xml:space="preserve"> и меньше или равен размеру типа </w:t>
      </w:r>
      <w:proofErr w:type="spellStart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long</w:t>
      </w:r>
      <w:proofErr w:type="spellEnd"/>
    </w:p>
    <w:p w14:paraId="68F57E3F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Данный тип имеет синонимы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in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 и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signed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.</w:t>
      </w:r>
    </w:p>
    <w:p w14:paraId="2CF932D2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un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in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: представляет положительное целое число. В зависимости от архитектуры процессора может занимать 2 байта (16 бит) или 4 байта (32 бита), и из-за этого диапазон предельных значений может меняться: от 0 до 65535 (для 2 байт), либо от 0 до 4 294 967 295 (для 4 байт).</w:t>
      </w:r>
    </w:p>
    <w:p w14:paraId="6F1F6665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В качестве синонима этого типа может использоваться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unsigned</w:t>
      </w:r>
      <w:proofErr w:type="spellEnd"/>
    </w:p>
    <w:p w14:paraId="22A8352B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: представляет целое число в диапазоне от −2 147 483 648 до 2 147 483 647. Занимает в памяти 4 байта (32 бита).</w:t>
      </w:r>
    </w:p>
    <w:p w14:paraId="2A0C6B7E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У данного типа также есть синонимы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in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,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in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 и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</w:p>
    <w:p w14:paraId="39849571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un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: представляет целое число в диапазоне от 0 до 4 294 967 295. Занимает в памяти 4 байта (32 бита).</w:t>
      </w:r>
    </w:p>
    <w:p w14:paraId="2E65F3A2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Имеет синоним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un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in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.</w:t>
      </w:r>
    </w:p>
    <w:p w14:paraId="184050B1" w14:textId="77777777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: представляет целое число в диапазоне от −9 223 372 036 854 775 808 до +9 223 372 036 854 775 807. Занимает в памяти, как правило, 8 байт (64 бита).</w:t>
      </w:r>
    </w:p>
    <w:p w14:paraId="76644AAC" w14:textId="77777777" w:rsidR="00F8384C" w:rsidRPr="00F8384C" w:rsidRDefault="00F8384C" w:rsidP="00F8384C">
      <w:pPr>
        <w:spacing w:before="100" w:beforeAutospacing="1" w:after="100" w:afterAutospacing="1" w:line="240" w:lineRule="auto"/>
        <w:ind w:left="720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Имеет синонимы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in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,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int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 и 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.</w:t>
      </w:r>
    </w:p>
    <w:p w14:paraId="74C7C3D4" w14:textId="16020C4F" w:rsidR="00F8384C" w:rsidRPr="00F8384C" w:rsidRDefault="00F8384C" w:rsidP="00F8384C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</w:pP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unsigned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 xml:space="preserve"> </w:t>
      </w:r>
      <w:proofErr w:type="spellStart"/>
      <w:r w:rsidRPr="00F8384C">
        <w:rPr>
          <w:rFonts w:ascii="Helvetica" w:eastAsia="Times New Roman" w:hAnsi="Helvetica" w:cs="Times New Roman"/>
          <w:b/>
          <w:bCs/>
          <w:color w:val="000000"/>
          <w:sz w:val="24"/>
          <w:szCs w:val="24"/>
          <w:lang w:val="ru-BY" w:eastAsia="ru-BY"/>
        </w:rPr>
        <w:t>long</w:t>
      </w:r>
      <w:proofErr w:type="spellEnd"/>
      <w:r w:rsidRPr="00F8384C">
        <w:rPr>
          <w:rFonts w:ascii="Helvetica" w:eastAsia="Times New Roman" w:hAnsi="Helvetica" w:cs="Times New Roman"/>
          <w:color w:val="000000"/>
          <w:sz w:val="24"/>
          <w:szCs w:val="24"/>
          <w:lang w:val="ru-BY" w:eastAsia="ru-BY"/>
        </w:rPr>
        <w:t>: представляет целое число в диапазоне от 0 до 18 446 744 073 709 551 615. Занимает в памяти, как правило, 8 байт (64 бита).</w:t>
      </w:r>
    </w:p>
    <w:p w14:paraId="62FFF889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color w:val="C00000"/>
          <w:sz w:val="28"/>
          <w:szCs w:val="28"/>
        </w:rPr>
      </w:pPr>
    </w:p>
    <w:p w14:paraId="07371AA9" w14:textId="2166BDDB" w:rsidR="007D2D97" w:rsidRPr="00B33EF1" w:rsidRDefault="007D2D97" w:rsidP="007D2D97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6. Структура языка программирования: система типов языка программирования, Вывод</w:t>
      </w:r>
      <w:r w:rsidRPr="00B33EF1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типов. Преобразование типов: автоматическое преобразование, явное преобразование.</w:t>
      </w:r>
      <w:r w:rsidRPr="00B33EF1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пределения и примеры (С++)</w:t>
      </w:r>
    </w:p>
    <w:p w14:paraId="68067067" w14:textId="77777777" w:rsidR="007D2D97" w:rsidRPr="00B33EF1" w:rsidRDefault="007D2D97" w:rsidP="007D2D97">
      <w:pPr>
        <w:tabs>
          <w:tab w:val="left" w:pos="483"/>
        </w:tabs>
        <w:rPr>
          <w:rFonts w:ascii="Times New Roman" w:hAnsi="Times New Roman" w:cs="Times New Roman"/>
          <w:b/>
          <w:sz w:val="28"/>
          <w:szCs w:val="28"/>
        </w:rPr>
      </w:pPr>
    </w:p>
    <w:p w14:paraId="5A13034C" w14:textId="77777777" w:rsidR="007D2D97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 xml:space="preserve">Тип данных – множество значений и операций над этими значениями. (IEEE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t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1320.2-1998).</w:t>
      </w:r>
    </w:p>
    <w:p w14:paraId="4E1F5005" w14:textId="77777777" w:rsidR="006C645B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ип данных определяет:</w:t>
      </w:r>
    </w:p>
    <w:p w14:paraId="1BB6DE12" w14:textId="77777777" w:rsidR="006C645B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внутреннее представление данных в памяти компьютера;</w:t>
      </w:r>
    </w:p>
    <w:p w14:paraId="2373F6E3" w14:textId="77777777" w:rsidR="006C645B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множество значений, которые могут принимать величины этого типа;</w:t>
      </w:r>
    </w:p>
    <w:p w14:paraId="26725952" w14:textId="517227F6" w:rsidR="007D2D97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операции и функции, которые можно применять к величинам этого тина.</w:t>
      </w:r>
    </w:p>
    <w:p w14:paraId="3DD75A0D" w14:textId="457EC870" w:rsidR="006C645B" w:rsidRPr="00B33EF1" w:rsidRDefault="00866BEC" w:rsidP="006C645B">
      <w:pPr>
        <w:pStyle w:val="a6"/>
        <w:spacing w:before="1"/>
        <w:ind w:left="673" w:right="245"/>
        <w:jc w:val="both"/>
        <w:rPr>
          <w:lang w:val="ru-RU"/>
        </w:rPr>
      </w:pPr>
      <w:r>
        <w:rPr>
          <w:noProof/>
        </w:rPr>
        <w:pict w14:anchorId="24F77CE3">
          <v:shape id="Полилиния: фигура 1926" o:spid="_x0000_s1148" style="position:absolute;left:0;text-align:left;margin-left:42.85pt;margin-top:.4pt;width:1.45pt;height:64.45pt;z-index:2517063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9,12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" path="m29,l,,,324,,646,,967r,322l29,1289r,-322l29,646r,-322l29,xe" fillcolor="#365f91" stroked="f">
            <v:path arrowok="t" o:connecttype="custom" o:connectlocs="18415,5080;0,5080;0,210820;0,415290;0,619125;0,823595;18415,823595;18415,619125;18415,415290;18415,210820;18415,5080" o:connectangles="0,0,0,0,0,0,0,0,0,0,0"/>
            <w10:wrap anchorx="page"/>
          </v:shape>
        </w:pict>
      </w:r>
      <w:r w:rsidR="006C645B" w:rsidRPr="00B33EF1">
        <w:rPr>
          <w:b/>
          <w:i/>
          <w:color w:val="1F487C"/>
          <w:lang w:val="ru-RU"/>
        </w:rPr>
        <w:t>Система</w:t>
      </w:r>
      <w:r w:rsidR="006C645B" w:rsidRPr="00B33EF1">
        <w:rPr>
          <w:b/>
          <w:i/>
          <w:color w:val="1F487C"/>
          <w:spacing w:val="-5"/>
          <w:lang w:val="ru-RU"/>
        </w:rPr>
        <w:t xml:space="preserve"> </w:t>
      </w:r>
      <w:r w:rsidR="006C645B" w:rsidRPr="00B33EF1">
        <w:rPr>
          <w:b/>
          <w:i/>
          <w:color w:val="1F487C"/>
          <w:lang w:val="ru-RU"/>
        </w:rPr>
        <w:t xml:space="preserve">типов </w:t>
      </w:r>
      <w:r w:rsidR="006C645B" w:rsidRPr="00B33EF1">
        <w:rPr>
          <w:lang w:val="ru-RU"/>
        </w:rPr>
        <w:t>– совокупность</w:t>
      </w:r>
      <w:r w:rsidR="006C645B" w:rsidRPr="00B33EF1">
        <w:rPr>
          <w:spacing w:val="-2"/>
          <w:lang w:val="ru-RU"/>
        </w:rPr>
        <w:t xml:space="preserve"> </w:t>
      </w:r>
      <w:r w:rsidR="006C645B" w:rsidRPr="00B33EF1">
        <w:rPr>
          <w:lang w:val="ru-RU"/>
        </w:rPr>
        <w:t>правил</w:t>
      </w:r>
      <w:r w:rsidR="006C645B" w:rsidRPr="00B33EF1">
        <w:rPr>
          <w:spacing w:val="-4"/>
          <w:lang w:val="ru-RU"/>
        </w:rPr>
        <w:t xml:space="preserve"> </w:t>
      </w:r>
      <w:r w:rsidR="006C645B" w:rsidRPr="00B33EF1">
        <w:rPr>
          <w:lang w:val="ru-RU"/>
        </w:rPr>
        <w:t>в</w:t>
      </w:r>
      <w:r w:rsidR="006C645B" w:rsidRPr="00B33EF1">
        <w:rPr>
          <w:spacing w:val="-2"/>
          <w:lang w:val="ru-RU"/>
        </w:rPr>
        <w:t xml:space="preserve"> </w:t>
      </w:r>
      <w:r w:rsidR="006C645B" w:rsidRPr="00B33EF1">
        <w:rPr>
          <w:lang w:val="ru-RU"/>
        </w:rPr>
        <w:t>языках программирования,</w:t>
      </w:r>
      <w:r w:rsidR="006C645B" w:rsidRPr="00B33EF1">
        <w:rPr>
          <w:spacing w:val="-2"/>
          <w:lang w:val="ru-RU"/>
        </w:rPr>
        <w:t xml:space="preserve"> </w:t>
      </w:r>
      <w:r w:rsidR="006C645B" w:rsidRPr="00B33EF1">
        <w:rPr>
          <w:lang w:val="ru-RU"/>
        </w:rPr>
        <w:t>назначающих свойства, называемыми типами, различным конструкциям, составляющим программу (переменным, выражениям, функциям, модулям) для возможности выполнения проверки типов во время компиляции или во время выполнения,</w:t>
      </w:r>
    </w:p>
    <w:p w14:paraId="431462DF" w14:textId="77777777" w:rsidR="006C645B" w:rsidRPr="00B33EF1" w:rsidRDefault="006C645B" w:rsidP="002679CE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Основные функции системы типов данных:</w:t>
      </w:r>
    </w:p>
    <w:p w14:paraId="0021D231" w14:textId="77777777" w:rsidR="006C645B" w:rsidRPr="00B33EF1" w:rsidRDefault="006C645B" w:rsidP="006C645B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4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обеспечение безопасности: </w:t>
      </w:r>
      <w:r w:rsidRPr="00B33EF1">
        <w:rPr>
          <w:rFonts w:ascii="Times New Roman" w:hAnsi="Times New Roman" w:cs="Times New Roman"/>
          <w:sz w:val="28"/>
          <w:szCs w:val="28"/>
        </w:rPr>
        <w:t>проверяется каждая операция на получение аргументов именно тех типов, для которых она имеет предназначена;</w:t>
      </w:r>
    </w:p>
    <w:p w14:paraId="2C8958BA" w14:textId="77777777" w:rsidR="006C645B" w:rsidRPr="00B33EF1" w:rsidRDefault="006C645B" w:rsidP="006C645B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оптимизация: </w:t>
      </w:r>
      <w:r w:rsidRPr="00B33EF1">
        <w:rPr>
          <w:rFonts w:ascii="Times New Roman" w:hAnsi="Times New Roman" w:cs="Times New Roman"/>
          <w:sz w:val="28"/>
          <w:szCs w:val="28"/>
        </w:rPr>
        <w:t>на основе типа выбирается способ эффективного хранения значения и алгоритмов его обработки;</w:t>
      </w:r>
    </w:p>
    <w:p w14:paraId="2C1D9085" w14:textId="77777777" w:rsidR="006C645B" w:rsidRPr="00B33EF1" w:rsidRDefault="006C645B" w:rsidP="006C645B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342" w:lineRule="exact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>документация:</w:t>
      </w:r>
      <w:r w:rsidRPr="00B33EF1">
        <w:rPr>
          <w:rFonts w:ascii="Times New Roman" w:hAnsi="Times New Roman" w:cs="Times New Roman"/>
          <w:b/>
          <w:i/>
          <w:color w:val="1F487C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черкиваетс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намерения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ограммиста;</w:t>
      </w:r>
    </w:p>
    <w:p w14:paraId="053E01FB" w14:textId="77777777" w:rsidR="006C645B" w:rsidRPr="00B33EF1" w:rsidRDefault="006C645B" w:rsidP="006C645B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абстракция: </w:t>
      </w:r>
      <w:r w:rsidRPr="00B33EF1">
        <w:rPr>
          <w:rFonts w:ascii="Times New Roman" w:hAnsi="Times New Roman" w:cs="Times New Roman"/>
          <w:sz w:val="28"/>
          <w:szCs w:val="28"/>
        </w:rPr>
        <w:t>использование типов данных высокого уровня позволяет программисту думать о значениях как о высокоуровневых сущностях, а не как о наборе битов.</w:t>
      </w:r>
    </w:p>
    <w:p w14:paraId="44ACEF1D" w14:textId="77777777" w:rsidR="00B3310B" w:rsidRPr="00B33EF1" w:rsidRDefault="007D2D97" w:rsidP="00B3310B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 xml:space="preserve"> </w:t>
      </w:r>
      <w:r w:rsidR="00B3310B"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Вывод типов</w:t>
      </w:r>
    </w:p>
    <w:p w14:paraId="395E0FA4" w14:textId="77777777" w:rsidR="00B3310B" w:rsidRPr="00B33EF1" w:rsidRDefault="00B3310B" w:rsidP="00B3310B">
      <w:pPr>
        <w:pStyle w:val="a6"/>
        <w:spacing w:before="43"/>
        <w:ind w:left="673"/>
        <w:rPr>
          <w:b/>
          <w:i/>
          <w:lang w:val="ru-RU"/>
        </w:rPr>
      </w:pPr>
      <w:r w:rsidRPr="00B33EF1">
        <w:rPr>
          <w:lang w:val="ru-RU"/>
        </w:rPr>
        <w:t>В</w:t>
      </w:r>
      <w:r w:rsidRPr="00B33EF1">
        <w:rPr>
          <w:spacing w:val="69"/>
          <w:lang w:val="ru-RU"/>
        </w:rPr>
        <w:t xml:space="preserve"> </w:t>
      </w:r>
      <w:r w:rsidRPr="00B33EF1">
        <w:rPr>
          <w:lang w:val="ru-RU"/>
        </w:rPr>
        <w:t>стандарте</w:t>
      </w:r>
      <w:r w:rsidRPr="00B33EF1">
        <w:rPr>
          <w:spacing w:val="71"/>
          <w:lang w:val="ru-RU"/>
        </w:rPr>
        <w:t xml:space="preserve"> </w:t>
      </w:r>
      <w:r w:rsidRPr="00B33EF1">
        <w:t>C</w:t>
      </w:r>
      <w:r w:rsidRPr="00B33EF1">
        <w:rPr>
          <w:lang w:val="ru-RU"/>
        </w:rPr>
        <w:t>++11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введено</w:t>
      </w:r>
      <w:r w:rsidRPr="00B33EF1">
        <w:rPr>
          <w:spacing w:val="72"/>
          <w:lang w:val="ru-RU"/>
        </w:rPr>
        <w:t xml:space="preserve"> </w:t>
      </w:r>
      <w:r w:rsidRPr="00B33EF1">
        <w:rPr>
          <w:lang w:val="ru-RU"/>
        </w:rPr>
        <w:t>новое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ключевое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слово</w:t>
      </w:r>
      <w:r w:rsidRPr="00B33EF1">
        <w:rPr>
          <w:spacing w:val="71"/>
          <w:lang w:val="ru-RU"/>
        </w:rPr>
        <w:t xml:space="preserve"> </w:t>
      </w:r>
      <w:r w:rsidRPr="00B33EF1">
        <w:rPr>
          <w:b/>
        </w:rPr>
        <w:t>auto</w:t>
      </w:r>
      <w:r w:rsidRPr="00B33EF1">
        <w:rPr>
          <w:b/>
          <w:spacing w:val="69"/>
          <w:lang w:val="ru-RU"/>
        </w:rPr>
        <w:t xml:space="preserve"> </w:t>
      </w:r>
      <w:r w:rsidRPr="00B33EF1">
        <w:rPr>
          <w:lang w:val="ru-RU"/>
        </w:rPr>
        <w:t>для</w:t>
      </w:r>
      <w:r w:rsidRPr="00B33EF1">
        <w:rPr>
          <w:spacing w:val="70"/>
          <w:lang w:val="ru-RU"/>
        </w:rPr>
        <w:t xml:space="preserve"> </w:t>
      </w:r>
      <w:r w:rsidRPr="00B33EF1">
        <w:rPr>
          <w:lang w:val="ru-RU"/>
        </w:rPr>
        <w:t>определения</w:t>
      </w:r>
      <w:r w:rsidRPr="00B33EF1">
        <w:rPr>
          <w:spacing w:val="71"/>
          <w:lang w:val="ru-RU"/>
        </w:rPr>
        <w:t xml:space="preserve"> </w:t>
      </w:r>
      <w:r w:rsidRPr="00B33EF1">
        <w:rPr>
          <w:b/>
          <w:i/>
          <w:spacing w:val="-4"/>
          <w:lang w:val="ru-RU"/>
        </w:rPr>
        <w:t>явно</w:t>
      </w:r>
    </w:p>
    <w:p w14:paraId="688AD3D4" w14:textId="77777777" w:rsidR="00B3310B" w:rsidRPr="00B33EF1" w:rsidRDefault="00B3310B" w:rsidP="00B3310B">
      <w:pPr>
        <w:pStyle w:val="a6"/>
        <w:spacing w:before="48"/>
        <w:ind w:left="673"/>
        <w:rPr>
          <w:lang w:val="ru-RU"/>
        </w:rPr>
      </w:pPr>
      <w:r w:rsidRPr="00B33EF1">
        <w:rPr>
          <w:lang w:val="ru-RU"/>
        </w:rPr>
        <w:t>инициализируемой</w:t>
      </w:r>
      <w:r w:rsidRPr="00B33EF1">
        <w:rPr>
          <w:spacing w:val="-16"/>
          <w:lang w:val="ru-RU"/>
        </w:rPr>
        <w:t xml:space="preserve"> </w:t>
      </w:r>
      <w:r w:rsidRPr="00B33EF1">
        <w:rPr>
          <w:spacing w:val="-2"/>
          <w:lang w:val="ru-RU"/>
        </w:rPr>
        <w:t>переменной.</w:t>
      </w:r>
    </w:p>
    <w:p w14:paraId="30ED5045" w14:textId="77777777" w:rsidR="00B3310B" w:rsidRPr="00B33EF1" w:rsidRDefault="00B3310B" w:rsidP="00B3310B">
      <w:pPr>
        <w:pStyle w:val="a6"/>
        <w:spacing w:before="167"/>
        <w:ind w:left="673"/>
        <w:rPr>
          <w:lang w:val="ru-RU"/>
        </w:rPr>
      </w:pPr>
      <w:r w:rsidRPr="00B33EF1">
        <w:rPr>
          <w:lang w:val="ru-RU"/>
        </w:rPr>
        <w:t>Создается</w:t>
      </w:r>
      <w:r w:rsidRPr="00B33EF1">
        <w:rPr>
          <w:spacing w:val="-11"/>
          <w:lang w:val="ru-RU"/>
        </w:rPr>
        <w:t xml:space="preserve"> </w:t>
      </w:r>
      <w:r w:rsidRPr="00B33EF1">
        <w:rPr>
          <w:lang w:val="ru-RU"/>
        </w:rPr>
        <w:t>переменная,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тип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которой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выводится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из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инициализирующего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2"/>
          <w:lang w:val="ru-RU"/>
        </w:rPr>
        <w:t>значения:</w:t>
      </w:r>
    </w:p>
    <w:p w14:paraId="1B2D4242" w14:textId="0FE1640C" w:rsidR="00B3310B" w:rsidRPr="00B33EF1" w:rsidRDefault="00866BEC" w:rsidP="00B3310B">
      <w:pPr>
        <w:pStyle w:val="a6"/>
        <w:spacing w:before="3"/>
        <w:rPr>
          <w:lang w:val="ru-RU"/>
        </w:rPr>
      </w:pPr>
      <w:r>
        <w:rPr>
          <w:noProof/>
        </w:rPr>
        <w:pict w14:anchorId="714F7250">
          <v:shape id="Надпись 1927" o:spid="_x0000_s1147" type="#_x0000_t202" style="position:absolute;margin-left:99.4pt;margin-top:9.55pt;width:205.5pt;height:53.8pt;z-index:-251608064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" filled="f" strokecolor="#365f91" strokeweight="1.44pt">
            <v:textbox inset="0,0,0,0">
              <w:txbxContent>
                <w:p w14:paraId="726C14C2" w14:textId="77777777" w:rsidR="00B3310B" w:rsidRDefault="00B3310B" w:rsidP="00B3310B">
                  <w:pPr>
                    <w:pStyle w:val="a6"/>
                    <w:spacing w:before="116" w:line="326" w:lineRule="auto"/>
                    <w:ind w:left="266" w:right="1194"/>
                    <w:rPr>
                      <w:rFonts w:ascii="Calibri"/>
                    </w:rPr>
                  </w:pPr>
                  <w:r>
                    <w:rPr>
                      <w:rFonts w:ascii="Calibri"/>
                    </w:rPr>
                    <w:t>auto variable1 = 5; auto</w:t>
                  </w:r>
                  <w:r>
                    <w:rPr>
                      <w:rFonts w:ascii="Calibri"/>
                      <w:spacing w:val="-12"/>
                    </w:rPr>
                    <w:t xml:space="preserve"> </w:t>
                  </w:r>
                  <w:r>
                    <w:rPr>
                      <w:rFonts w:ascii="Calibri"/>
                    </w:rPr>
                    <w:t>variable2</w:t>
                  </w:r>
                  <w:r>
                    <w:rPr>
                      <w:rFonts w:ascii="Calibri"/>
                      <w:spacing w:val="-13"/>
                    </w:rPr>
                    <w:t xml:space="preserve"> </w:t>
                  </w:r>
                  <w:r>
                    <w:rPr>
                      <w:rFonts w:ascii="Calibri"/>
                    </w:rPr>
                    <w:t>=</w:t>
                  </w:r>
                  <w:r>
                    <w:rPr>
                      <w:rFonts w:ascii="Calibri"/>
                      <w:spacing w:val="-13"/>
                    </w:rPr>
                    <w:t xml:space="preserve"> </w:t>
                  </w:r>
                  <w:r>
                    <w:rPr>
                      <w:rFonts w:ascii="Calibri"/>
                    </w:rPr>
                    <w:t>2.5;</w:t>
                  </w:r>
                </w:p>
              </w:txbxContent>
            </v:textbox>
            <w10:wrap type="topAndBottom" anchorx="page"/>
          </v:shape>
        </w:pict>
      </w:r>
    </w:p>
    <w:p w14:paraId="5BBBF9BA" w14:textId="77777777" w:rsidR="002679CE" w:rsidRPr="00B33EF1" w:rsidRDefault="002679CE" w:rsidP="002679CE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</w:p>
    <w:p w14:paraId="5120A638" w14:textId="79415DE4" w:rsidR="002679CE" w:rsidRPr="00B33EF1" w:rsidRDefault="002679CE" w:rsidP="002679CE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Преобразование типов:</w:t>
      </w:r>
    </w:p>
    <w:p w14:paraId="6C958583" w14:textId="77777777" w:rsidR="002679CE" w:rsidRPr="00B33EF1" w:rsidRDefault="002679CE" w:rsidP="002679CE">
      <w:pPr>
        <w:pStyle w:val="a3"/>
        <w:widowControl w:val="0"/>
        <w:numPr>
          <w:ilvl w:val="0"/>
          <w:numId w:val="28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автоматическое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еобразование;</w:t>
      </w:r>
    </w:p>
    <w:p w14:paraId="3F2FE442" w14:textId="77777777" w:rsidR="002679CE" w:rsidRPr="00B33EF1" w:rsidRDefault="002679CE" w:rsidP="002679CE">
      <w:pPr>
        <w:pStyle w:val="a3"/>
        <w:widowControl w:val="0"/>
        <w:numPr>
          <w:ilvl w:val="0"/>
          <w:numId w:val="28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явное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преобразование.</w:t>
      </w:r>
    </w:p>
    <w:p w14:paraId="2B548095" w14:textId="77777777" w:rsidR="002679CE" w:rsidRPr="00B33EF1" w:rsidRDefault="002679CE" w:rsidP="002679CE">
      <w:pPr>
        <w:pStyle w:val="a6"/>
      </w:pPr>
    </w:p>
    <w:p w14:paraId="63D5AE57" w14:textId="77777777" w:rsidR="002679CE" w:rsidRPr="00B33EF1" w:rsidRDefault="002679CE" w:rsidP="002679CE">
      <w:pPr>
        <w:pStyle w:val="a6"/>
        <w:spacing w:before="2" w:after="1"/>
      </w:pPr>
    </w:p>
    <w:tbl>
      <w:tblPr>
        <w:tblStyle w:val="TableNormal"/>
        <w:tblW w:w="0" w:type="auto"/>
        <w:tblInd w:w="581" w:type="dxa"/>
        <w:tblBorders>
          <w:top w:val="single" w:sz="12" w:space="0" w:color="365F91"/>
          <w:left w:val="single" w:sz="12" w:space="0" w:color="365F91"/>
          <w:bottom w:val="single" w:sz="12" w:space="0" w:color="365F91"/>
          <w:right w:val="single" w:sz="12" w:space="0" w:color="365F91"/>
          <w:insideH w:val="single" w:sz="12" w:space="0" w:color="365F91"/>
          <w:insideV w:val="single" w:sz="12" w:space="0" w:color="365F91"/>
        </w:tblBorders>
        <w:tblLayout w:type="fixed"/>
        <w:tblLook w:val="01E0" w:firstRow="1" w:lastRow="1" w:firstColumn="1" w:lastColumn="1" w:noHBand="0" w:noVBand="0"/>
      </w:tblPr>
      <w:tblGrid>
        <w:gridCol w:w="1414"/>
        <w:gridCol w:w="7934"/>
      </w:tblGrid>
      <w:tr w:rsidR="002679CE" w:rsidRPr="00B33EF1" w14:paraId="567F7221" w14:textId="77777777" w:rsidTr="00ED46CB">
        <w:trPr>
          <w:trHeight w:val="1328"/>
        </w:trPr>
        <w:tc>
          <w:tcPr>
            <w:tcW w:w="1414" w:type="dxa"/>
            <w:shd w:val="clear" w:color="auto" w:fill="EDEBE0"/>
          </w:tcPr>
          <w:p w14:paraId="178E341F" w14:textId="77777777" w:rsidR="002679CE" w:rsidRPr="00B33EF1" w:rsidRDefault="002679CE" w:rsidP="00ED46CB">
            <w:pPr>
              <w:pStyle w:val="TableParagraph"/>
              <w:spacing w:before="2"/>
              <w:rPr>
                <w:b/>
                <w:i/>
                <w:sz w:val="28"/>
                <w:szCs w:val="28"/>
              </w:rPr>
            </w:pPr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lastRenderedPageBreak/>
              <w:t>явное</w:t>
            </w:r>
          </w:p>
        </w:tc>
        <w:tc>
          <w:tcPr>
            <w:tcW w:w="7934" w:type="dxa"/>
          </w:tcPr>
          <w:p w14:paraId="45724E0C" w14:textId="77777777" w:rsidR="002679CE" w:rsidRPr="00B33EF1" w:rsidRDefault="002679CE" w:rsidP="00ED46CB">
            <w:pPr>
              <w:pStyle w:val="TableParagraph"/>
              <w:spacing w:line="316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задается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ограммистом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в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тексте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ограммы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с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помощью:</w:t>
            </w:r>
          </w:p>
          <w:p w14:paraId="4D28F275" w14:textId="77777777" w:rsidR="002679CE" w:rsidRPr="00B33EF1" w:rsidRDefault="002679CE" w:rsidP="002679CE">
            <w:pPr>
              <w:pStyle w:val="TableParagraph"/>
              <w:numPr>
                <w:ilvl w:val="0"/>
                <w:numId w:val="27"/>
              </w:numPr>
              <w:tabs>
                <w:tab w:val="left" w:pos="676"/>
                <w:tab w:val="left" w:pos="677"/>
              </w:tabs>
              <w:spacing w:before="0" w:line="341" w:lineRule="exact"/>
              <w:ind w:hanging="361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конструкции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языка;</w:t>
            </w:r>
          </w:p>
          <w:p w14:paraId="36EA5303" w14:textId="77777777" w:rsidR="002679CE" w:rsidRPr="00B33EF1" w:rsidRDefault="002679CE" w:rsidP="002679CE">
            <w:pPr>
              <w:pStyle w:val="TableParagraph"/>
              <w:numPr>
                <w:ilvl w:val="0"/>
                <w:numId w:val="27"/>
              </w:numPr>
              <w:tabs>
                <w:tab w:val="left" w:pos="676"/>
                <w:tab w:val="left" w:pos="677"/>
                <w:tab w:val="left" w:pos="2138"/>
                <w:tab w:val="left" w:pos="4215"/>
                <w:tab w:val="left" w:pos="5623"/>
                <w:tab w:val="left" w:pos="6789"/>
                <w:tab w:val="left" w:pos="7666"/>
              </w:tabs>
              <w:spacing w:before="3" w:line="324" w:lineRule="exact"/>
              <w:ind w:right="84"/>
              <w:rPr>
                <w:sz w:val="28"/>
                <w:szCs w:val="28"/>
              </w:rPr>
            </w:pPr>
            <w:r w:rsidRPr="00B33EF1">
              <w:rPr>
                <w:spacing w:val="-2"/>
                <w:sz w:val="28"/>
                <w:szCs w:val="28"/>
              </w:rPr>
              <w:t>функции,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принимающей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значение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одного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4"/>
                <w:sz w:val="28"/>
                <w:szCs w:val="28"/>
              </w:rPr>
              <w:t>типа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10"/>
                <w:sz w:val="28"/>
                <w:szCs w:val="28"/>
              </w:rPr>
              <w:t xml:space="preserve">и </w:t>
            </w:r>
            <w:r w:rsidRPr="00B33EF1">
              <w:rPr>
                <w:sz w:val="28"/>
                <w:szCs w:val="28"/>
              </w:rPr>
              <w:t>возвращающей значение другого типа.</w:t>
            </w:r>
          </w:p>
        </w:tc>
      </w:tr>
      <w:tr w:rsidR="002679CE" w:rsidRPr="00B33EF1" w14:paraId="2BB56505" w14:textId="77777777" w:rsidTr="00ED46CB">
        <w:trPr>
          <w:trHeight w:val="644"/>
        </w:trPr>
        <w:tc>
          <w:tcPr>
            <w:tcW w:w="1414" w:type="dxa"/>
            <w:shd w:val="clear" w:color="auto" w:fill="EDEBE0"/>
          </w:tcPr>
          <w:p w14:paraId="724A463C" w14:textId="77777777" w:rsidR="002679CE" w:rsidRPr="00B33EF1" w:rsidRDefault="002679CE" w:rsidP="00ED46CB">
            <w:pPr>
              <w:pStyle w:val="TableParagraph"/>
              <w:spacing w:line="322" w:lineRule="exact"/>
              <w:rPr>
                <w:b/>
                <w:i/>
                <w:sz w:val="28"/>
                <w:szCs w:val="28"/>
              </w:rPr>
            </w:pPr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t>неявное</w:t>
            </w:r>
          </w:p>
        </w:tc>
        <w:tc>
          <w:tcPr>
            <w:tcW w:w="7934" w:type="dxa"/>
          </w:tcPr>
          <w:p w14:paraId="26755B5E" w14:textId="77777777" w:rsidR="002679CE" w:rsidRPr="00B33EF1" w:rsidRDefault="002679CE" w:rsidP="00ED46CB">
            <w:pPr>
              <w:pStyle w:val="TableParagraph"/>
              <w:spacing w:line="314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выполняется</w:t>
            </w:r>
            <w:r w:rsidRPr="00B33EF1">
              <w:rPr>
                <w:spacing w:val="4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автоматически</w:t>
            </w:r>
            <w:r w:rsidRPr="00B33EF1">
              <w:rPr>
                <w:spacing w:val="4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транслятором</w:t>
            </w:r>
            <w:r w:rsidRPr="00B33EF1">
              <w:rPr>
                <w:spacing w:val="43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(компилятором</w:t>
            </w:r>
            <w:r w:rsidRPr="00B33EF1">
              <w:rPr>
                <w:spacing w:val="44"/>
                <w:sz w:val="28"/>
                <w:szCs w:val="28"/>
              </w:rPr>
              <w:t xml:space="preserve"> </w:t>
            </w:r>
            <w:r w:rsidRPr="00B33EF1">
              <w:rPr>
                <w:spacing w:val="-5"/>
                <w:sz w:val="28"/>
                <w:szCs w:val="28"/>
              </w:rPr>
              <w:t>или</w:t>
            </w:r>
          </w:p>
          <w:p w14:paraId="7F3EEA74" w14:textId="77777777" w:rsidR="002679CE" w:rsidRPr="00B33EF1" w:rsidRDefault="002679CE" w:rsidP="00ED46CB">
            <w:pPr>
              <w:pStyle w:val="TableParagraph"/>
              <w:spacing w:before="2" w:line="308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интерпретатором)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о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авилам,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описанным</w:t>
            </w:r>
            <w:r w:rsidRPr="00B33EF1">
              <w:rPr>
                <w:spacing w:val="-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в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стандарте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языка.</w:t>
            </w:r>
          </w:p>
        </w:tc>
      </w:tr>
    </w:tbl>
    <w:p w14:paraId="68F13479" w14:textId="77777777" w:rsidR="002679CE" w:rsidRPr="00B33EF1" w:rsidRDefault="002679CE" w:rsidP="002679CE">
      <w:pPr>
        <w:pStyle w:val="a6"/>
        <w:spacing w:before="9"/>
        <w:rPr>
          <w:lang w:val="ru-RU"/>
        </w:rPr>
      </w:pPr>
    </w:p>
    <w:p w14:paraId="087706FD" w14:textId="77777777" w:rsidR="002679CE" w:rsidRPr="00B33EF1" w:rsidRDefault="002679CE" w:rsidP="002679CE">
      <w:pPr>
        <w:pStyle w:val="a6"/>
        <w:spacing w:before="89"/>
        <w:ind w:left="673"/>
        <w:rPr>
          <w:lang w:val="ru-RU"/>
        </w:rPr>
      </w:pPr>
      <w:r w:rsidRPr="00B33EF1">
        <w:rPr>
          <w:lang w:val="ru-RU"/>
        </w:rPr>
        <w:t>Стандарты</w:t>
      </w:r>
      <w:r w:rsidRPr="00B33EF1">
        <w:rPr>
          <w:spacing w:val="-10"/>
          <w:lang w:val="ru-RU"/>
        </w:rPr>
        <w:t xml:space="preserve"> </w:t>
      </w:r>
      <w:r w:rsidRPr="00B33EF1">
        <w:rPr>
          <w:lang w:val="ru-RU"/>
        </w:rPr>
        <w:t>большинства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языков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запрещают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неявные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2"/>
          <w:lang w:val="ru-RU"/>
        </w:rPr>
        <w:t>преобразования.</w:t>
      </w:r>
    </w:p>
    <w:p w14:paraId="5A9417ED" w14:textId="77777777" w:rsidR="002679CE" w:rsidRPr="00B33EF1" w:rsidRDefault="002679CE" w:rsidP="002679CE">
      <w:pPr>
        <w:pStyle w:val="2"/>
        <w:ind w:left="67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i/>
          <w:spacing w:val="-2"/>
          <w:sz w:val="28"/>
          <w:szCs w:val="28"/>
        </w:rPr>
        <w:t>Пример:</w:t>
      </w:r>
    </w:p>
    <w:p w14:paraId="7E66D867" w14:textId="7DC1FEF1" w:rsidR="002679CE" w:rsidRPr="00B33EF1" w:rsidRDefault="00866BEC" w:rsidP="002679CE">
      <w:pPr>
        <w:pStyle w:val="a6"/>
        <w:spacing w:before="2"/>
        <w:rPr>
          <w:b/>
          <w:i/>
          <w:lang w:val="ru-RU"/>
        </w:rPr>
      </w:pPr>
      <w:r>
        <w:rPr>
          <w:noProof/>
        </w:rPr>
        <w:pict w14:anchorId="18793A65">
          <v:group id="Группа 1928" o:spid="_x0000_s1143" style="position:absolute;margin-left:42.85pt;margin-top:14.75pt;width:516.95pt;height:57pt;z-index:-251606016;mso-wrap-distance-left:0;mso-wrap-distance-right:0;mso-position-horizontal-relative:page" coordorigin="857,291" coordsize="10339,8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">
            <v:shape id="docshape29" o:spid="_x0000_s1144" style="position:absolute;left:856;top:290;width:10339;height:855;visibility:visible;mso-wrap-style:square;v-text-anchor:top" coordsize="10339,85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" adj="0,,0" path="m10310,825l29,825r,-398l29,29,,29,,427,,825r,29l29,854r10281,l10310,825xm10310,l29,,,,,29r29,l10310,29r,-29xm10339,29r-29,l10310,427r,398l10310,854r29,l10339,825r,-398l10339,29xm10339,r-29,l10310,29r29,l10339,xe" fillcolor="#365f91" stroked="f">
              <v:stroke joinstyle="round"/>
              <v:formulas/>
              <v:path arrowok="t" o:connecttype="custom" o:connectlocs="10310,1116;29,1116;29,718;29,320;0,320;0,718;0,1116;0,1145;29,1145;10310,1145;10310,1116;10310,291;29,291;0,291;0,320;29,320;10310,320;10310,291;10339,320;10310,320;10310,718;10310,1116;10310,1145;10339,1145;10339,1116;10339,718;10339,320;10339,291;10310,291;10310,320;10339,320;10339,291" o:connectangles="0,0,0,0,0,0,0,0,0,0,0,0,0,0,0,0,0,0,0,0,0,0,0,0,0,0,0,0,0,0,0,0"/>
            </v:shape>
            <v:shape id="docshape30" o:spid="_x0000_s1145" type="#_x0000_t202" style="position:absolute;left:993;top:389;width:3713;height:6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" filled="f" stroked="f">
              <v:textbox inset="0,0,0,0">
                <w:txbxContent>
                  <w:p w14:paraId="4B855CAE" w14:textId="77777777" w:rsidR="002679CE" w:rsidRPr="00DF3AF3" w:rsidRDefault="002679CE" w:rsidP="002679CE">
                    <w:pPr>
                      <w:spacing w:line="279" w:lineRule="exact"/>
                      <w:rPr>
                        <w:rFonts w:ascii="Consolas"/>
                        <w:sz w:val="28"/>
                        <w:lang w:val="en-US"/>
                      </w:rPr>
                    </w:pP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nsigned</w:t>
                    </w:r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int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3 =</w:t>
                    </w:r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0</w:t>
                    </w:r>
                    <w:r w:rsidRPr="00DF3AF3">
                      <w:rPr>
                        <w:rFonts w:ascii="Consolas"/>
                        <w:spacing w:val="-2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-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pacing w:val="-5"/>
                        <w:sz w:val="28"/>
                        <w:lang w:val="en-US"/>
                      </w:rPr>
                      <w:t>1;</w:t>
                    </w:r>
                  </w:p>
                  <w:p w14:paraId="5641498A" w14:textId="77777777" w:rsidR="002679CE" w:rsidRPr="00DF3AF3" w:rsidRDefault="002679CE" w:rsidP="002679CE">
                    <w:pPr>
                      <w:spacing w:before="51"/>
                      <w:rPr>
                        <w:rFonts w:ascii="Consolas"/>
                        <w:sz w:val="28"/>
                        <w:lang w:val="en-US"/>
                      </w:rPr>
                    </w:pPr>
                    <w:proofErr w:type="spellStart"/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cout</w:t>
                    </w:r>
                    <w:proofErr w:type="spellEnd"/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&lt;&lt;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3</w:t>
                    </w:r>
                    <w:r w:rsidRPr="00DF3AF3">
                      <w:rPr>
                        <w:rFonts w:ascii="Consolas"/>
                        <w:spacing w:val="-1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&lt;&lt;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proofErr w:type="spellStart"/>
                    <w:r w:rsidRPr="00DF3AF3">
                      <w:rPr>
                        <w:rFonts w:ascii="Consolas"/>
                        <w:spacing w:val="-2"/>
                        <w:sz w:val="28"/>
                        <w:lang w:val="en-US"/>
                      </w:rPr>
                      <w:t>endl</w:t>
                    </w:r>
                    <w:proofErr w:type="spellEnd"/>
                    <w:r w:rsidRPr="00DF3AF3">
                      <w:rPr>
                        <w:rFonts w:ascii="Consolas"/>
                        <w:spacing w:val="-2"/>
                        <w:sz w:val="28"/>
                        <w:lang w:val="en-US"/>
                      </w:rPr>
                      <w:t>;</w:t>
                    </w:r>
                  </w:p>
                </w:txbxContent>
              </v:textbox>
            </v:shape>
            <v:shape id="docshape31" o:spid="_x0000_s1146" type="#_x0000_t202" style="position:absolute;left:5919;top:768;width:3099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" filled="f" stroked="f">
              <v:textbox inset="0,0,0,0">
                <w:txbxContent>
                  <w:p w14:paraId="54A571B6" w14:textId="77777777" w:rsidR="002679CE" w:rsidRDefault="002679CE" w:rsidP="002679CE">
                    <w:pPr>
                      <w:spacing w:line="279" w:lineRule="exact"/>
                      <w:rPr>
                        <w:rFonts w:ascii="Consolas" w:hAnsi="Consolas"/>
                        <w:sz w:val="28"/>
                      </w:rPr>
                    </w:pPr>
                    <w:r>
                      <w:rPr>
                        <w:rFonts w:ascii="Consolas" w:hAnsi="Consolas"/>
                        <w:sz w:val="28"/>
                      </w:rPr>
                      <w:t>//</w:t>
                    </w:r>
                    <w:r>
                      <w:rPr>
                        <w:rFonts w:ascii="Consolas" w:hAnsi="Consolas"/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rFonts w:ascii="Consolas" w:hAnsi="Consolas"/>
                        <w:sz w:val="28"/>
                      </w:rPr>
                      <w:t>вывод:</w:t>
                    </w:r>
                    <w:r>
                      <w:rPr>
                        <w:rFonts w:ascii="Consolas" w:hAnsi="Consolas"/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rFonts w:ascii="Consolas" w:hAnsi="Consolas"/>
                        <w:spacing w:val="-2"/>
                        <w:sz w:val="28"/>
                      </w:rPr>
                      <w:t>4294967295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4A88EA8B" w14:textId="77777777" w:rsidR="002679CE" w:rsidRPr="00B33EF1" w:rsidRDefault="002679CE" w:rsidP="002679CE">
      <w:pPr>
        <w:pStyle w:val="a6"/>
        <w:spacing w:before="6"/>
        <w:rPr>
          <w:b/>
          <w:i/>
          <w:lang w:val="ru-RU"/>
        </w:rPr>
      </w:pPr>
    </w:p>
    <w:p w14:paraId="019AAB8B" w14:textId="77777777" w:rsidR="002679CE" w:rsidRPr="00B33EF1" w:rsidRDefault="002679CE" w:rsidP="002679CE">
      <w:pPr>
        <w:pStyle w:val="a6"/>
        <w:tabs>
          <w:tab w:val="left" w:pos="2353"/>
          <w:tab w:val="left" w:pos="2835"/>
          <w:tab w:val="left" w:pos="5030"/>
          <w:tab w:val="left" w:pos="5371"/>
          <w:tab w:val="left" w:pos="6586"/>
          <w:tab w:val="left" w:pos="8827"/>
        </w:tabs>
        <w:spacing w:before="89" w:line="276" w:lineRule="auto"/>
        <w:ind w:left="673" w:right="253"/>
        <w:rPr>
          <w:lang w:val="ru-RU"/>
        </w:rPr>
      </w:pPr>
      <w:r w:rsidRPr="00B33EF1">
        <w:rPr>
          <w:spacing w:val="-2"/>
          <w:lang w:val="ru-RU"/>
        </w:rPr>
        <w:t>Компилятор</w:t>
      </w:r>
      <w:r w:rsidRPr="00B33EF1">
        <w:rPr>
          <w:lang w:val="ru-RU"/>
        </w:rPr>
        <w:tab/>
      </w:r>
      <w:r w:rsidRPr="00B33EF1">
        <w:rPr>
          <w:b/>
          <w:i/>
          <w:spacing w:val="-6"/>
          <w:lang w:val="ru-RU"/>
        </w:rPr>
        <w:t>не</w:t>
      </w:r>
      <w:r w:rsidRPr="00B33EF1">
        <w:rPr>
          <w:b/>
          <w:i/>
          <w:lang w:val="ru-RU"/>
        </w:rPr>
        <w:tab/>
      </w:r>
      <w:r w:rsidRPr="00B33EF1">
        <w:rPr>
          <w:b/>
          <w:i/>
          <w:spacing w:val="-2"/>
          <w:lang w:val="ru-RU"/>
        </w:rPr>
        <w:t>предупреждает</w:t>
      </w:r>
      <w:r w:rsidRPr="00B33EF1">
        <w:rPr>
          <w:b/>
          <w:i/>
          <w:lang w:val="ru-RU"/>
        </w:rPr>
        <w:tab/>
      </w:r>
      <w:r w:rsidRPr="00B33EF1">
        <w:rPr>
          <w:spacing w:val="-10"/>
          <w:lang w:val="ru-RU"/>
        </w:rPr>
        <w:t>о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неявных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реобразованиях</w:t>
      </w:r>
      <w:r w:rsidRPr="00B33EF1">
        <w:rPr>
          <w:lang w:val="ru-RU"/>
        </w:rPr>
        <w:tab/>
        <w:t>между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целыми типами со знаком и без знака.</w:t>
      </w:r>
    </w:p>
    <w:p w14:paraId="696ECC82" w14:textId="325393A0" w:rsidR="007D2D97" w:rsidRPr="00B33EF1" w:rsidRDefault="007D2D97" w:rsidP="00B3310B">
      <w:pPr>
        <w:tabs>
          <w:tab w:val="left" w:pos="483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5AA87EC7" w14:textId="77777777" w:rsidR="007D2D97" w:rsidRPr="00B33EF1" w:rsidRDefault="007D2D97" w:rsidP="006C645B">
      <w:pPr>
        <w:pStyle w:val="2"/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7.</w:t>
      </w:r>
      <w:r w:rsidRPr="00B33EF1">
        <w:rPr>
          <w:rFonts w:ascii="Times New Roman" w:hAnsi="Times New Roman" w:cs="Times New Roman"/>
          <w:sz w:val="28"/>
          <w:szCs w:val="28"/>
        </w:rPr>
        <w:tab/>
        <w:t xml:space="preserve">Структура языка программирования: система типов языка программирования, Вывод типов. Преобразование типов: расширяющее преобразование, сужающее преобразование. Назначение оператора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языка программирования С++. Примеры.</w:t>
      </w:r>
    </w:p>
    <w:p w14:paraId="0D14732F" w14:textId="77777777" w:rsidR="007D2D97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Тип данных – множество значений и операций над этими значениями. (IEEE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td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1320.2-1998).</w:t>
      </w:r>
    </w:p>
    <w:p w14:paraId="7E5AB4E6" w14:textId="77777777" w:rsidR="00FE074C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ип данных определяет:</w:t>
      </w:r>
    </w:p>
    <w:p w14:paraId="7E2ABEDC" w14:textId="77777777" w:rsidR="00FE074C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внутреннее представление данных в памяти компьютера;</w:t>
      </w:r>
    </w:p>
    <w:p w14:paraId="2C7E2DFA" w14:textId="77777777" w:rsidR="00FE074C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множество значений, которые могут принимать величины этого типа; </w:t>
      </w:r>
    </w:p>
    <w:p w14:paraId="64939236" w14:textId="48E8F7FB" w:rsidR="007D2D97" w:rsidRPr="00B33EF1" w:rsidRDefault="007D2D97" w:rsidP="006C645B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sym w:font="Symbol" w:char="F0B7"/>
      </w:r>
      <w:r w:rsidRPr="00B33EF1">
        <w:rPr>
          <w:rFonts w:ascii="Times New Roman" w:hAnsi="Times New Roman" w:cs="Times New Roman"/>
          <w:sz w:val="28"/>
          <w:szCs w:val="28"/>
        </w:rPr>
        <w:t xml:space="preserve"> операции и функции, которые можно применять к величинам этого тина.</w:t>
      </w:r>
    </w:p>
    <w:p w14:paraId="40E9F017" w14:textId="54BFF624" w:rsidR="00FE074C" w:rsidRPr="00B33EF1" w:rsidRDefault="00866BEC" w:rsidP="00FE074C">
      <w:pPr>
        <w:pStyle w:val="a6"/>
        <w:spacing w:before="1"/>
        <w:ind w:left="673" w:right="245"/>
        <w:jc w:val="both"/>
        <w:rPr>
          <w:lang w:val="ru-RU"/>
        </w:rPr>
      </w:pPr>
      <w:r>
        <w:rPr>
          <w:noProof/>
        </w:rPr>
        <w:pict w14:anchorId="044E8E91">
          <v:shape id="Полилиния: фигура 1933" o:spid="_x0000_s1142" style="position:absolute;left:0;text-align:left;margin-left:42.85pt;margin-top:.4pt;width:1.45pt;height:64.45pt;z-index:2517125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9,12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" path="m29,l,,,324,,646,,967r,322l29,1289r,-322l29,646r,-322l29,xe" fillcolor="#365f91" stroked="f">
            <v:path arrowok="t" o:connecttype="custom" o:connectlocs="18415,5080;0,5080;0,210820;0,415290;0,619125;0,823595;18415,823595;18415,619125;18415,415290;18415,210820;18415,5080" o:connectangles="0,0,0,0,0,0,0,0,0,0,0"/>
            <w10:wrap anchorx="page"/>
          </v:shape>
        </w:pict>
      </w:r>
      <w:r w:rsidR="00FE074C" w:rsidRPr="00B33EF1">
        <w:rPr>
          <w:b/>
          <w:i/>
          <w:color w:val="1F487C"/>
          <w:lang w:val="ru-RU"/>
        </w:rPr>
        <w:t>Система</w:t>
      </w:r>
      <w:r w:rsidR="00FE074C" w:rsidRPr="00B33EF1">
        <w:rPr>
          <w:b/>
          <w:i/>
          <w:color w:val="1F487C"/>
          <w:spacing w:val="-5"/>
          <w:lang w:val="ru-RU"/>
        </w:rPr>
        <w:t xml:space="preserve"> </w:t>
      </w:r>
      <w:r w:rsidR="00FE074C" w:rsidRPr="00B33EF1">
        <w:rPr>
          <w:b/>
          <w:i/>
          <w:color w:val="1F487C"/>
          <w:lang w:val="ru-RU"/>
        </w:rPr>
        <w:t xml:space="preserve">типов </w:t>
      </w:r>
      <w:r w:rsidR="00FE074C" w:rsidRPr="00B33EF1">
        <w:rPr>
          <w:lang w:val="ru-RU"/>
        </w:rPr>
        <w:t>– совокупность</w:t>
      </w:r>
      <w:r w:rsidR="00FE074C" w:rsidRPr="00B33EF1">
        <w:rPr>
          <w:spacing w:val="-2"/>
          <w:lang w:val="ru-RU"/>
        </w:rPr>
        <w:t xml:space="preserve"> </w:t>
      </w:r>
      <w:r w:rsidR="00FE074C" w:rsidRPr="00B33EF1">
        <w:rPr>
          <w:lang w:val="ru-RU"/>
        </w:rPr>
        <w:t>правил</w:t>
      </w:r>
      <w:r w:rsidR="00FE074C" w:rsidRPr="00B33EF1">
        <w:rPr>
          <w:spacing w:val="-4"/>
          <w:lang w:val="ru-RU"/>
        </w:rPr>
        <w:t xml:space="preserve"> </w:t>
      </w:r>
      <w:r w:rsidR="00FE074C" w:rsidRPr="00B33EF1">
        <w:rPr>
          <w:lang w:val="ru-RU"/>
        </w:rPr>
        <w:t>в</w:t>
      </w:r>
      <w:r w:rsidR="00FE074C" w:rsidRPr="00B33EF1">
        <w:rPr>
          <w:spacing w:val="-2"/>
          <w:lang w:val="ru-RU"/>
        </w:rPr>
        <w:t xml:space="preserve"> </w:t>
      </w:r>
      <w:r w:rsidR="00FE074C" w:rsidRPr="00B33EF1">
        <w:rPr>
          <w:lang w:val="ru-RU"/>
        </w:rPr>
        <w:t>языках программирования,</w:t>
      </w:r>
      <w:r w:rsidR="00FE074C" w:rsidRPr="00B33EF1">
        <w:rPr>
          <w:spacing w:val="-2"/>
          <w:lang w:val="ru-RU"/>
        </w:rPr>
        <w:t xml:space="preserve"> </w:t>
      </w:r>
      <w:r w:rsidR="00FE074C" w:rsidRPr="00B33EF1">
        <w:rPr>
          <w:lang w:val="ru-RU"/>
        </w:rPr>
        <w:t>назначающих свойства, называемыми типами, различным конструкциям, составляющим программу (переменным, выражениям, функциям, модулям) для возможности выполнения проверки типов во время компиляции или во время выполнения,</w:t>
      </w:r>
    </w:p>
    <w:p w14:paraId="69AC67E3" w14:textId="77777777" w:rsidR="00FE074C" w:rsidRPr="00B33EF1" w:rsidRDefault="00FE074C" w:rsidP="00FE074C">
      <w:pPr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spacing w:val="71"/>
          <w:sz w:val="28"/>
          <w:szCs w:val="28"/>
        </w:rPr>
        <w:t>Основные функции системы типов данных:</w:t>
      </w:r>
    </w:p>
    <w:p w14:paraId="161A5EE3" w14:textId="77777777" w:rsidR="00FE074C" w:rsidRPr="00B33EF1" w:rsidRDefault="00FE074C" w:rsidP="00FE074C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4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обеспечение безопасности: </w:t>
      </w:r>
      <w:r w:rsidRPr="00B33EF1">
        <w:rPr>
          <w:rFonts w:ascii="Times New Roman" w:hAnsi="Times New Roman" w:cs="Times New Roman"/>
          <w:sz w:val="28"/>
          <w:szCs w:val="28"/>
        </w:rPr>
        <w:t>проверяется каждая операция на получение аргументов именно тех типов, для которых она имеет предназначена;</w:t>
      </w:r>
    </w:p>
    <w:p w14:paraId="0CB6E1C4" w14:textId="77777777" w:rsidR="00FE074C" w:rsidRPr="00B33EF1" w:rsidRDefault="00FE074C" w:rsidP="00FE074C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 xml:space="preserve">оптимизация: </w:t>
      </w:r>
      <w:r w:rsidRPr="00B33EF1">
        <w:rPr>
          <w:rFonts w:ascii="Times New Roman" w:hAnsi="Times New Roman" w:cs="Times New Roman"/>
          <w:sz w:val="28"/>
          <w:szCs w:val="28"/>
        </w:rPr>
        <w:t>на основе типа выбирается способ эффективного хранения значения и алгоритмов его обработки;</w:t>
      </w:r>
    </w:p>
    <w:p w14:paraId="5EFFD1A0" w14:textId="77777777" w:rsidR="00FE074C" w:rsidRPr="00B33EF1" w:rsidRDefault="00FE074C" w:rsidP="00FE074C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342" w:lineRule="exact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t>документация:</w:t>
      </w:r>
      <w:r w:rsidRPr="00B33EF1">
        <w:rPr>
          <w:rFonts w:ascii="Times New Roman" w:hAnsi="Times New Roman" w:cs="Times New Roman"/>
          <w:b/>
          <w:i/>
          <w:color w:val="1F487C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черкиваетс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намерения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ограммиста;</w:t>
      </w:r>
    </w:p>
    <w:p w14:paraId="1719D486" w14:textId="77777777" w:rsidR="00FE074C" w:rsidRPr="00B33EF1" w:rsidRDefault="00FE074C" w:rsidP="00FE074C">
      <w:pPr>
        <w:pStyle w:val="a3"/>
        <w:widowControl w:val="0"/>
        <w:numPr>
          <w:ilvl w:val="1"/>
          <w:numId w:val="26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color w:val="1F487C"/>
          <w:sz w:val="28"/>
          <w:szCs w:val="28"/>
        </w:rPr>
        <w:lastRenderedPageBreak/>
        <w:t xml:space="preserve">абстракция: </w:t>
      </w:r>
      <w:r w:rsidRPr="00B33EF1">
        <w:rPr>
          <w:rFonts w:ascii="Times New Roman" w:hAnsi="Times New Roman" w:cs="Times New Roman"/>
          <w:sz w:val="28"/>
          <w:szCs w:val="28"/>
        </w:rPr>
        <w:t>использование типов данных высокого уровня позволяет программисту думать о значениях как о высокоуровневых сущностях, а не как о наборе битов.</w:t>
      </w:r>
    </w:p>
    <w:p w14:paraId="2903A520" w14:textId="77777777" w:rsidR="00B33EF1" w:rsidRPr="00B33EF1" w:rsidRDefault="00B33EF1" w:rsidP="00B33EF1">
      <w:pPr>
        <w:pStyle w:val="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Преобразование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типов:</w:t>
      </w:r>
    </w:p>
    <w:p w14:paraId="0BE29319" w14:textId="77777777" w:rsidR="00B33EF1" w:rsidRPr="00B33EF1" w:rsidRDefault="00B33EF1" w:rsidP="00B33EF1">
      <w:pPr>
        <w:pStyle w:val="a3"/>
        <w:widowControl w:val="0"/>
        <w:numPr>
          <w:ilvl w:val="0"/>
          <w:numId w:val="28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автоматическое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еобразование;</w:t>
      </w:r>
    </w:p>
    <w:p w14:paraId="0E31CABA" w14:textId="77777777" w:rsidR="00B33EF1" w:rsidRPr="00B33EF1" w:rsidRDefault="00B33EF1" w:rsidP="00B33EF1">
      <w:pPr>
        <w:pStyle w:val="a3"/>
        <w:widowControl w:val="0"/>
        <w:numPr>
          <w:ilvl w:val="0"/>
          <w:numId w:val="28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явное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преобразование.</w:t>
      </w:r>
    </w:p>
    <w:p w14:paraId="273AEE3B" w14:textId="77777777" w:rsidR="00B33EF1" w:rsidRPr="00B33EF1" w:rsidRDefault="00B33EF1" w:rsidP="00B33EF1">
      <w:pPr>
        <w:pStyle w:val="a6"/>
      </w:pPr>
    </w:p>
    <w:p w14:paraId="1AD20ACD" w14:textId="77777777" w:rsidR="00B33EF1" w:rsidRPr="00B33EF1" w:rsidRDefault="00B33EF1" w:rsidP="00B33EF1">
      <w:pPr>
        <w:pStyle w:val="a6"/>
        <w:spacing w:before="2" w:after="1"/>
      </w:pPr>
    </w:p>
    <w:tbl>
      <w:tblPr>
        <w:tblStyle w:val="TableNormal"/>
        <w:tblW w:w="0" w:type="auto"/>
        <w:tblInd w:w="581" w:type="dxa"/>
        <w:tblBorders>
          <w:top w:val="single" w:sz="12" w:space="0" w:color="365F91"/>
          <w:left w:val="single" w:sz="12" w:space="0" w:color="365F91"/>
          <w:bottom w:val="single" w:sz="12" w:space="0" w:color="365F91"/>
          <w:right w:val="single" w:sz="12" w:space="0" w:color="365F91"/>
          <w:insideH w:val="single" w:sz="12" w:space="0" w:color="365F91"/>
          <w:insideV w:val="single" w:sz="12" w:space="0" w:color="365F91"/>
        </w:tblBorders>
        <w:tblLayout w:type="fixed"/>
        <w:tblLook w:val="01E0" w:firstRow="1" w:lastRow="1" w:firstColumn="1" w:lastColumn="1" w:noHBand="0" w:noVBand="0"/>
      </w:tblPr>
      <w:tblGrid>
        <w:gridCol w:w="1414"/>
        <w:gridCol w:w="7934"/>
      </w:tblGrid>
      <w:tr w:rsidR="00B33EF1" w:rsidRPr="00B33EF1" w14:paraId="068A685E" w14:textId="77777777" w:rsidTr="00ED46CB">
        <w:trPr>
          <w:trHeight w:val="1328"/>
        </w:trPr>
        <w:tc>
          <w:tcPr>
            <w:tcW w:w="1414" w:type="dxa"/>
            <w:shd w:val="clear" w:color="auto" w:fill="EDEBE0"/>
          </w:tcPr>
          <w:p w14:paraId="06F52B40" w14:textId="77777777" w:rsidR="00B33EF1" w:rsidRPr="00B33EF1" w:rsidRDefault="00B33EF1" w:rsidP="00ED46CB">
            <w:pPr>
              <w:pStyle w:val="TableParagraph"/>
              <w:spacing w:before="2"/>
              <w:rPr>
                <w:b/>
                <w:i/>
                <w:sz w:val="28"/>
                <w:szCs w:val="28"/>
              </w:rPr>
            </w:pPr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t>явное</w:t>
            </w:r>
          </w:p>
        </w:tc>
        <w:tc>
          <w:tcPr>
            <w:tcW w:w="7934" w:type="dxa"/>
          </w:tcPr>
          <w:p w14:paraId="0688E263" w14:textId="77777777" w:rsidR="00B33EF1" w:rsidRPr="00B33EF1" w:rsidRDefault="00B33EF1" w:rsidP="00ED46CB">
            <w:pPr>
              <w:pStyle w:val="TableParagraph"/>
              <w:spacing w:line="316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задается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ограммистом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в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тексте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ограммы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с</w:t>
            </w:r>
            <w:r w:rsidRPr="00B33EF1">
              <w:rPr>
                <w:spacing w:val="-6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помощью:</w:t>
            </w:r>
          </w:p>
          <w:p w14:paraId="4C61A2EA" w14:textId="77777777" w:rsidR="00B33EF1" w:rsidRPr="00B33EF1" w:rsidRDefault="00B33EF1" w:rsidP="00B33EF1">
            <w:pPr>
              <w:pStyle w:val="TableParagraph"/>
              <w:numPr>
                <w:ilvl w:val="0"/>
                <w:numId w:val="27"/>
              </w:numPr>
              <w:tabs>
                <w:tab w:val="left" w:pos="676"/>
                <w:tab w:val="left" w:pos="677"/>
              </w:tabs>
              <w:spacing w:before="0" w:line="341" w:lineRule="exact"/>
              <w:ind w:hanging="361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конструкции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языка;</w:t>
            </w:r>
          </w:p>
          <w:p w14:paraId="58B3D8A0" w14:textId="77777777" w:rsidR="00B33EF1" w:rsidRPr="00B33EF1" w:rsidRDefault="00B33EF1" w:rsidP="00B33EF1">
            <w:pPr>
              <w:pStyle w:val="TableParagraph"/>
              <w:numPr>
                <w:ilvl w:val="0"/>
                <w:numId w:val="27"/>
              </w:numPr>
              <w:tabs>
                <w:tab w:val="left" w:pos="676"/>
                <w:tab w:val="left" w:pos="677"/>
                <w:tab w:val="left" w:pos="2138"/>
                <w:tab w:val="left" w:pos="4215"/>
                <w:tab w:val="left" w:pos="5623"/>
                <w:tab w:val="left" w:pos="6789"/>
                <w:tab w:val="left" w:pos="7666"/>
              </w:tabs>
              <w:spacing w:before="3" w:line="324" w:lineRule="exact"/>
              <w:ind w:right="84"/>
              <w:rPr>
                <w:sz w:val="28"/>
                <w:szCs w:val="28"/>
              </w:rPr>
            </w:pPr>
            <w:r w:rsidRPr="00B33EF1">
              <w:rPr>
                <w:spacing w:val="-2"/>
                <w:sz w:val="28"/>
                <w:szCs w:val="28"/>
              </w:rPr>
              <w:t>функции,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принимающей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значение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2"/>
                <w:sz w:val="28"/>
                <w:szCs w:val="28"/>
              </w:rPr>
              <w:t>одного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4"/>
                <w:sz w:val="28"/>
                <w:szCs w:val="28"/>
              </w:rPr>
              <w:t>типа</w:t>
            </w:r>
            <w:r w:rsidRPr="00B33EF1">
              <w:rPr>
                <w:sz w:val="28"/>
                <w:szCs w:val="28"/>
              </w:rPr>
              <w:tab/>
            </w:r>
            <w:r w:rsidRPr="00B33EF1">
              <w:rPr>
                <w:spacing w:val="-10"/>
                <w:sz w:val="28"/>
                <w:szCs w:val="28"/>
              </w:rPr>
              <w:t xml:space="preserve">и </w:t>
            </w:r>
            <w:r w:rsidRPr="00B33EF1">
              <w:rPr>
                <w:sz w:val="28"/>
                <w:szCs w:val="28"/>
              </w:rPr>
              <w:t>возвращающей значение другого типа.</w:t>
            </w:r>
          </w:p>
        </w:tc>
      </w:tr>
      <w:tr w:rsidR="00B33EF1" w:rsidRPr="00B33EF1" w14:paraId="0E4B8D34" w14:textId="77777777" w:rsidTr="00ED46CB">
        <w:trPr>
          <w:trHeight w:val="644"/>
        </w:trPr>
        <w:tc>
          <w:tcPr>
            <w:tcW w:w="1414" w:type="dxa"/>
            <w:shd w:val="clear" w:color="auto" w:fill="EDEBE0"/>
          </w:tcPr>
          <w:p w14:paraId="06D28364" w14:textId="77777777" w:rsidR="00B33EF1" w:rsidRPr="00B33EF1" w:rsidRDefault="00B33EF1" w:rsidP="00ED46CB">
            <w:pPr>
              <w:pStyle w:val="TableParagraph"/>
              <w:spacing w:line="322" w:lineRule="exact"/>
              <w:rPr>
                <w:b/>
                <w:i/>
                <w:sz w:val="28"/>
                <w:szCs w:val="28"/>
              </w:rPr>
            </w:pPr>
            <w:r w:rsidRPr="00B33EF1">
              <w:rPr>
                <w:b/>
                <w:i/>
                <w:color w:val="1F487C"/>
                <w:spacing w:val="-2"/>
                <w:sz w:val="28"/>
                <w:szCs w:val="28"/>
              </w:rPr>
              <w:t>неявное</w:t>
            </w:r>
          </w:p>
        </w:tc>
        <w:tc>
          <w:tcPr>
            <w:tcW w:w="7934" w:type="dxa"/>
          </w:tcPr>
          <w:p w14:paraId="5507515E" w14:textId="77777777" w:rsidR="00B33EF1" w:rsidRPr="00B33EF1" w:rsidRDefault="00B33EF1" w:rsidP="00ED46CB">
            <w:pPr>
              <w:pStyle w:val="TableParagraph"/>
              <w:spacing w:line="314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выполняется</w:t>
            </w:r>
            <w:r w:rsidRPr="00B33EF1">
              <w:rPr>
                <w:spacing w:val="4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автоматически</w:t>
            </w:r>
            <w:r w:rsidRPr="00B33EF1">
              <w:rPr>
                <w:spacing w:val="4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транслятором</w:t>
            </w:r>
            <w:r w:rsidRPr="00B33EF1">
              <w:rPr>
                <w:spacing w:val="43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(компилятором</w:t>
            </w:r>
            <w:r w:rsidRPr="00B33EF1">
              <w:rPr>
                <w:spacing w:val="44"/>
                <w:sz w:val="28"/>
                <w:szCs w:val="28"/>
              </w:rPr>
              <w:t xml:space="preserve"> </w:t>
            </w:r>
            <w:r w:rsidRPr="00B33EF1">
              <w:rPr>
                <w:spacing w:val="-5"/>
                <w:sz w:val="28"/>
                <w:szCs w:val="28"/>
              </w:rPr>
              <w:t>или</w:t>
            </w:r>
          </w:p>
          <w:p w14:paraId="14C96C47" w14:textId="77777777" w:rsidR="00B33EF1" w:rsidRPr="00B33EF1" w:rsidRDefault="00B33EF1" w:rsidP="00ED46CB">
            <w:pPr>
              <w:pStyle w:val="TableParagraph"/>
              <w:spacing w:before="2" w:line="308" w:lineRule="exact"/>
              <w:ind w:left="105"/>
              <w:rPr>
                <w:sz w:val="28"/>
                <w:szCs w:val="28"/>
              </w:rPr>
            </w:pPr>
            <w:r w:rsidRPr="00B33EF1">
              <w:rPr>
                <w:sz w:val="28"/>
                <w:szCs w:val="28"/>
              </w:rPr>
              <w:t>интерпретатором)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о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правилам,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описанным</w:t>
            </w:r>
            <w:r w:rsidRPr="00B33EF1">
              <w:rPr>
                <w:spacing w:val="-5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в</w:t>
            </w:r>
            <w:r w:rsidRPr="00B33EF1">
              <w:rPr>
                <w:spacing w:val="-7"/>
                <w:sz w:val="28"/>
                <w:szCs w:val="28"/>
              </w:rPr>
              <w:t xml:space="preserve"> </w:t>
            </w:r>
            <w:r w:rsidRPr="00B33EF1">
              <w:rPr>
                <w:sz w:val="28"/>
                <w:szCs w:val="28"/>
              </w:rPr>
              <w:t>стандарте</w:t>
            </w:r>
            <w:r w:rsidRPr="00B33EF1">
              <w:rPr>
                <w:spacing w:val="-4"/>
                <w:sz w:val="28"/>
                <w:szCs w:val="28"/>
              </w:rPr>
              <w:t xml:space="preserve"> </w:t>
            </w:r>
            <w:r w:rsidRPr="00B33EF1">
              <w:rPr>
                <w:spacing w:val="-2"/>
                <w:sz w:val="28"/>
                <w:szCs w:val="28"/>
              </w:rPr>
              <w:t>языка.</w:t>
            </w:r>
          </w:p>
        </w:tc>
      </w:tr>
    </w:tbl>
    <w:p w14:paraId="0374BA38" w14:textId="77777777" w:rsidR="00B33EF1" w:rsidRPr="00B33EF1" w:rsidRDefault="00B33EF1" w:rsidP="00B33EF1">
      <w:pPr>
        <w:pStyle w:val="a6"/>
        <w:spacing w:before="9"/>
        <w:rPr>
          <w:lang w:val="ru-RU"/>
        </w:rPr>
      </w:pPr>
    </w:p>
    <w:p w14:paraId="30189DE8" w14:textId="77777777" w:rsidR="00B33EF1" w:rsidRPr="00B33EF1" w:rsidRDefault="00B33EF1" w:rsidP="00B33EF1">
      <w:pPr>
        <w:pStyle w:val="a6"/>
        <w:spacing w:before="89"/>
        <w:ind w:left="673"/>
        <w:rPr>
          <w:lang w:val="ru-RU"/>
        </w:rPr>
      </w:pPr>
      <w:r w:rsidRPr="00B33EF1">
        <w:rPr>
          <w:lang w:val="ru-RU"/>
        </w:rPr>
        <w:t>Стандарты</w:t>
      </w:r>
      <w:r w:rsidRPr="00B33EF1">
        <w:rPr>
          <w:spacing w:val="-10"/>
          <w:lang w:val="ru-RU"/>
        </w:rPr>
        <w:t xml:space="preserve"> </w:t>
      </w:r>
      <w:r w:rsidRPr="00B33EF1">
        <w:rPr>
          <w:lang w:val="ru-RU"/>
        </w:rPr>
        <w:t>большинства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языков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запрещают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неявные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2"/>
          <w:lang w:val="ru-RU"/>
        </w:rPr>
        <w:t>преобразования.</w:t>
      </w:r>
    </w:p>
    <w:p w14:paraId="3B6EA386" w14:textId="77777777" w:rsidR="00B33EF1" w:rsidRPr="00B33EF1" w:rsidRDefault="00B33EF1" w:rsidP="00B33EF1">
      <w:pPr>
        <w:rPr>
          <w:rFonts w:ascii="Times New Roman" w:hAnsi="Times New Roman" w:cs="Times New Roman"/>
          <w:sz w:val="28"/>
          <w:szCs w:val="28"/>
        </w:rPr>
        <w:sectPr w:rsidR="00B33EF1" w:rsidRPr="00B33EF1">
          <w:pgSz w:w="11910" w:h="16840"/>
          <w:pgMar w:top="1040" w:right="600" w:bottom="1200" w:left="320" w:header="0" w:footer="985" w:gutter="0"/>
          <w:cols w:space="720"/>
        </w:sectPr>
      </w:pPr>
    </w:p>
    <w:p w14:paraId="1E842825" w14:textId="53017779" w:rsidR="00B33EF1" w:rsidRPr="00B33EF1" w:rsidRDefault="00B33EF1" w:rsidP="00B33EF1">
      <w:pPr>
        <w:pStyle w:val="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Автоматическое</w:t>
      </w:r>
      <w:r w:rsidRPr="00B33EF1">
        <w:rPr>
          <w:rFonts w:ascii="Times New Roman" w:hAnsi="Times New Roman" w:cs="Times New Roman"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(неявное)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еобразование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типов:</w:t>
      </w:r>
      <w:r w:rsidR="00C1056A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</w:p>
    <w:p w14:paraId="4F04CC76" w14:textId="77777777" w:rsidR="00B33EF1" w:rsidRPr="00ED7A35" w:rsidRDefault="00B33EF1" w:rsidP="00B33EF1">
      <w:pPr>
        <w:pStyle w:val="a6"/>
        <w:spacing w:before="45"/>
        <w:ind w:left="673"/>
        <w:rPr>
          <w:lang w:val="ru-RU"/>
        </w:rPr>
      </w:pPr>
      <w:r w:rsidRPr="00ED7A35">
        <w:rPr>
          <w:lang w:val="ru-RU"/>
        </w:rPr>
        <w:t>Для</w:t>
      </w:r>
      <w:r w:rsidRPr="00ED7A35">
        <w:rPr>
          <w:spacing w:val="-4"/>
          <w:lang w:val="ru-RU"/>
        </w:rPr>
        <w:t xml:space="preserve"> </w:t>
      </w:r>
      <w:r w:rsidRPr="00ED7A35">
        <w:rPr>
          <w:lang w:val="ru-RU"/>
        </w:rPr>
        <w:t>базовых</w:t>
      </w:r>
      <w:r w:rsidRPr="00ED7A35">
        <w:rPr>
          <w:spacing w:val="-3"/>
          <w:lang w:val="ru-RU"/>
        </w:rPr>
        <w:t xml:space="preserve"> </w:t>
      </w:r>
      <w:r w:rsidRPr="00ED7A35">
        <w:rPr>
          <w:spacing w:val="-2"/>
          <w:lang w:val="ru-RU"/>
        </w:rPr>
        <w:t>типов</w:t>
      </w:r>
    </w:p>
    <w:p w14:paraId="0624AD7A" w14:textId="19D1759A" w:rsidR="00B33EF1" w:rsidRPr="00ED7A35" w:rsidRDefault="00866BEC" w:rsidP="00B33EF1">
      <w:pPr>
        <w:pStyle w:val="a6"/>
        <w:spacing w:before="1"/>
        <w:rPr>
          <w:lang w:val="ru-RU"/>
        </w:rPr>
      </w:pPr>
      <w:r>
        <w:rPr>
          <w:noProof/>
        </w:rPr>
        <w:pict w14:anchorId="756AB5E8">
          <v:shape id="Надпись 1934" o:spid="_x0000_s1141" type="#_x0000_t202" style="position:absolute;margin-left:43.55pt;margin-top:9.5pt;width:515.5pt;height:41.3pt;z-index:-251600896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" filled="f" strokecolor="#365f91" strokeweight="1.44pt">
            <v:textbox inset="0,0,0,0">
              <w:txbxContent>
                <w:p w14:paraId="4EFAA0AD" w14:textId="77777777" w:rsidR="00B33EF1" w:rsidRPr="00DF3AF3" w:rsidRDefault="00B33EF1" w:rsidP="00B33EF1">
                  <w:pPr>
                    <w:pStyle w:val="a6"/>
                    <w:spacing w:before="21" w:line="278" w:lineRule="auto"/>
                    <w:ind w:left="107" w:right="70"/>
                    <w:rPr>
                      <w:rFonts w:ascii="Consolas"/>
                    </w:rPr>
                  </w:pPr>
                  <w:r w:rsidRPr="00DF3AF3">
                    <w:rPr>
                      <w:rFonts w:ascii="Consolas"/>
                    </w:rPr>
                    <w:t>bool,</w:t>
                  </w:r>
                  <w:r w:rsidRPr="00DF3AF3">
                    <w:rPr>
                      <w:rFonts w:ascii="Consolas"/>
                      <w:spacing w:val="-6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[unsigned/signed]</w:t>
                  </w:r>
                  <w:r w:rsidRPr="00DF3AF3">
                    <w:rPr>
                      <w:rFonts w:ascii="Consolas"/>
                      <w:spacing w:val="-6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char,</w:t>
                  </w:r>
                  <w:r w:rsidRPr="00DF3AF3">
                    <w:rPr>
                      <w:rFonts w:ascii="Consolas"/>
                      <w:spacing w:val="-4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short,</w:t>
                  </w:r>
                  <w:r w:rsidRPr="00DF3AF3">
                    <w:rPr>
                      <w:rFonts w:ascii="Consolas"/>
                      <w:spacing w:val="-6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int,</w:t>
                  </w:r>
                  <w:r w:rsidRPr="00DF3AF3">
                    <w:rPr>
                      <w:rFonts w:ascii="Consolas"/>
                      <w:spacing w:val="-5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long,</w:t>
                  </w:r>
                  <w:r w:rsidRPr="00DF3AF3">
                    <w:rPr>
                      <w:rFonts w:ascii="Consolas"/>
                      <w:spacing w:val="-6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float,</w:t>
                  </w:r>
                  <w:r w:rsidRPr="00DF3AF3">
                    <w:rPr>
                      <w:rFonts w:ascii="Consolas"/>
                      <w:spacing w:val="-4"/>
                    </w:rPr>
                    <w:t xml:space="preserve"> </w:t>
                  </w:r>
                  <w:r w:rsidRPr="00DF3AF3">
                    <w:rPr>
                      <w:rFonts w:ascii="Consolas"/>
                    </w:rPr>
                    <w:t>double, long double</w:t>
                  </w:r>
                </w:p>
              </w:txbxContent>
            </v:textbox>
            <w10:wrap type="topAndBottom" anchorx="page"/>
          </v:shape>
        </w:pict>
      </w:r>
    </w:p>
    <w:p w14:paraId="481FD64B" w14:textId="77777777" w:rsidR="00B33EF1" w:rsidRPr="00B33EF1" w:rsidRDefault="00B33EF1" w:rsidP="00B33EF1">
      <w:pPr>
        <w:pStyle w:val="a6"/>
        <w:spacing w:before="127"/>
        <w:ind w:left="673"/>
        <w:rPr>
          <w:lang w:val="ru-RU"/>
        </w:rPr>
      </w:pPr>
      <w:r w:rsidRPr="00B33EF1">
        <w:rPr>
          <w:lang w:val="ru-RU"/>
        </w:rPr>
        <w:t>преобразование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типов</w:t>
      </w:r>
      <w:r w:rsidRPr="00B33EF1">
        <w:rPr>
          <w:spacing w:val="-7"/>
          <w:lang w:val="ru-RU"/>
        </w:rPr>
        <w:t xml:space="preserve"> </w:t>
      </w:r>
      <w:r w:rsidRPr="00B33EF1">
        <w:rPr>
          <w:lang w:val="ru-RU"/>
        </w:rPr>
        <w:t>выполняется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без</w:t>
      </w:r>
      <w:r w:rsidRPr="00B33EF1">
        <w:rPr>
          <w:spacing w:val="-9"/>
          <w:lang w:val="ru-RU"/>
        </w:rPr>
        <w:t xml:space="preserve"> </w:t>
      </w:r>
      <w:r w:rsidRPr="00B33EF1">
        <w:rPr>
          <w:lang w:val="ru-RU"/>
        </w:rPr>
        <w:t>потери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2"/>
          <w:lang w:val="ru-RU"/>
        </w:rPr>
        <w:t>точности.</w:t>
      </w:r>
    </w:p>
    <w:p w14:paraId="086CE533" w14:textId="77777777" w:rsidR="00B33EF1" w:rsidRPr="00B33EF1" w:rsidRDefault="00B33EF1" w:rsidP="00B33EF1">
      <w:pPr>
        <w:pStyle w:val="a6"/>
        <w:spacing w:before="3"/>
        <w:rPr>
          <w:lang w:val="ru-RU"/>
        </w:rPr>
      </w:pPr>
    </w:p>
    <w:p w14:paraId="54A182DC" w14:textId="77777777" w:rsidR="00B33EF1" w:rsidRPr="00B33EF1" w:rsidRDefault="00B33EF1" w:rsidP="00B33EF1">
      <w:pPr>
        <w:pStyle w:val="a6"/>
        <w:ind w:left="673"/>
        <w:rPr>
          <w:lang w:val="ru-RU"/>
        </w:rPr>
      </w:pPr>
      <w:r w:rsidRPr="00B33EF1">
        <w:rPr>
          <w:lang w:val="ru-RU"/>
        </w:rPr>
        <w:t>Пример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безопасного</w:t>
      </w:r>
      <w:r w:rsidRPr="00B33EF1">
        <w:rPr>
          <w:spacing w:val="-7"/>
          <w:lang w:val="ru-RU"/>
        </w:rPr>
        <w:t xml:space="preserve"> </w:t>
      </w:r>
      <w:r w:rsidRPr="00B33EF1">
        <w:rPr>
          <w:spacing w:val="-2"/>
          <w:lang w:val="ru-RU"/>
        </w:rPr>
        <w:t>преобразования:</w:t>
      </w:r>
    </w:p>
    <w:p w14:paraId="532607A4" w14:textId="3CBD16A7" w:rsidR="00B33EF1" w:rsidRPr="00B33EF1" w:rsidRDefault="00866BEC" w:rsidP="00B33EF1">
      <w:pPr>
        <w:pStyle w:val="a6"/>
        <w:spacing w:before="3"/>
        <w:rPr>
          <w:lang w:val="ru-RU"/>
        </w:rPr>
      </w:pPr>
      <w:r>
        <w:rPr>
          <w:noProof/>
        </w:rPr>
        <w:pict w14:anchorId="74FA2DD4">
          <v:shape id="Надпись 1935" o:spid="_x0000_s1140" type="#_x0000_t202" style="position:absolute;margin-left:92.3pt;margin-top:9.6pt;width:310.25pt;height:31.35pt;z-index:-25159987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" filled="f" strokecolor="#365f91" strokeweight="1.44pt">
            <v:textbox inset="0,0,0,0">
              <w:txbxContent>
                <w:p w14:paraId="27D019D9" w14:textId="77777777" w:rsidR="00B33EF1" w:rsidRPr="00B33EF1" w:rsidRDefault="00B33EF1" w:rsidP="00B33EF1">
                  <w:pPr>
                    <w:pStyle w:val="a6"/>
                    <w:spacing w:before="119"/>
                    <w:ind w:left="91"/>
                    <w:rPr>
                      <w:rFonts w:ascii="Calibri" w:hAnsi="Calibri"/>
                      <w:lang w:val="ru-RU"/>
                    </w:rPr>
                  </w:pPr>
                  <w:r w:rsidRPr="00B33EF1">
                    <w:rPr>
                      <w:lang w:val="ru-RU"/>
                    </w:rPr>
                    <w:t>символ</w:t>
                  </w:r>
                  <w:r w:rsidRPr="00B33EF1">
                    <w:rPr>
                      <w:spacing w:val="-3"/>
                      <w:lang w:val="ru-RU"/>
                    </w:rPr>
                    <w:t xml:space="preserve"> </w:t>
                  </w:r>
                  <w:r w:rsidRPr="00B33EF1">
                    <w:rPr>
                      <w:rFonts w:ascii="Calibri" w:hAnsi="Calibri"/>
                      <w:lang w:val="ru-RU"/>
                    </w:rPr>
                    <w:t>‘</w:t>
                  </w:r>
                  <w:r>
                    <w:rPr>
                      <w:rFonts w:ascii="Calibri" w:hAnsi="Calibri"/>
                    </w:rPr>
                    <w:t>a</w:t>
                  </w:r>
                  <w:r w:rsidRPr="00B33EF1">
                    <w:rPr>
                      <w:rFonts w:ascii="Calibri" w:hAnsi="Calibri"/>
                      <w:lang w:val="ru-RU"/>
                    </w:rPr>
                    <w:t>’</w:t>
                  </w:r>
                  <w:r w:rsidRPr="00B33EF1">
                    <w:rPr>
                      <w:rFonts w:ascii="Calibri" w:hAnsi="Calibri"/>
                      <w:spacing w:val="3"/>
                      <w:lang w:val="ru-RU"/>
                    </w:rPr>
                    <w:t xml:space="preserve"> </w:t>
                  </w:r>
                  <w:r>
                    <w:rPr>
                      <w:rFonts w:ascii="Symbol" w:hAnsi="Symbol"/>
                    </w:rPr>
                    <w:t></w:t>
                  </w:r>
                  <w:r w:rsidRPr="00B33EF1">
                    <w:rPr>
                      <w:spacing w:val="-4"/>
                      <w:lang w:val="ru-RU"/>
                    </w:rPr>
                    <w:t xml:space="preserve"> </w:t>
                  </w:r>
                  <w:r w:rsidRPr="00B33EF1">
                    <w:rPr>
                      <w:lang w:val="ru-RU"/>
                    </w:rPr>
                    <w:t>целое</w:t>
                  </w:r>
                  <w:r w:rsidRPr="00B33EF1">
                    <w:rPr>
                      <w:spacing w:val="-4"/>
                      <w:lang w:val="ru-RU"/>
                    </w:rPr>
                    <w:t xml:space="preserve"> </w:t>
                  </w:r>
                  <w:r w:rsidRPr="00B33EF1">
                    <w:rPr>
                      <w:lang w:val="ru-RU"/>
                    </w:rPr>
                    <w:t>0х41</w:t>
                  </w:r>
                  <w:r w:rsidRPr="00B33EF1">
                    <w:rPr>
                      <w:spacing w:val="-2"/>
                      <w:lang w:val="ru-RU"/>
                    </w:rPr>
                    <w:t xml:space="preserve"> </w:t>
                  </w:r>
                  <w:r>
                    <w:rPr>
                      <w:rFonts w:ascii="Symbol" w:hAnsi="Symbol"/>
                    </w:rPr>
                    <w:t></w:t>
                  </w:r>
                  <w:r w:rsidRPr="00B33EF1">
                    <w:rPr>
                      <w:spacing w:val="-4"/>
                      <w:lang w:val="ru-RU"/>
                    </w:rPr>
                    <w:t xml:space="preserve"> </w:t>
                  </w:r>
                  <w:r w:rsidRPr="00B33EF1">
                    <w:rPr>
                      <w:lang w:val="ru-RU"/>
                    </w:rPr>
                    <w:t>символ</w:t>
                  </w:r>
                  <w:r w:rsidRPr="00B33EF1">
                    <w:rPr>
                      <w:spacing w:val="-2"/>
                      <w:lang w:val="ru-RU"/>
                    </w:rPr>
                    <w:t xml:space="preserve"> </w:t>
                  </w:r>
                  <w:r w:rsidRPr="00B33EF1">
                    <w:rPr>
                      <w:rFonts w:ascii="Calibri" w:hAnsi="Calibri"/>
                      <w:spacing w:val="-5"/>
                      <w:lang w:val="ru-RU"/>
                    </w:rPr>
                    <w:t>‘</w:t>
                  </w:r>
                  <w:r>
                    <w:rPr>
                      <w:rFonts w:ascii="Calibri" w:hAnsi="Calibri"/>
                      <w:spacing w:val="-5"/>
                    </w:rPr>
                    <w:t>a</w:t>
                  </w:r>
                  <w:r w:rsidRPr="00B33EF1">
                    <w:rPr>
                      <w:rFonts w:ascii="Calibri" w:hAnsi="Calibri"/>
                      <w:spacing w:val="-5"/>
                      <w:lang w:val="ru-RU"/>
                    </w:rPr>
                    <w:t>’</w:t>
                  </w:r>
                </w:p>
              </w:txbxContent>
            </v:textbox>
            <w10:wrap type="topAndBottom" anchorx="page"/>
          </v:shape>
        </w:pict>
      </w:r>
    </w:p>
    <w:p w14:paraId="74FFF09F" w14:textId="77777777" w:rsidR="00B33EF1" w:rsidRPr="00B33EF1" w:rsidRDefault="00B33EF1" w:rsidP="00B33EF1">
      <w:pPr>
        <w:pStyle w:val="a6"/>
        <w:rPr>
          <w:lang w:val="ru-RU"/>
        </w:rPr>
      </w:pPr>
    </w:p>
    <w:p w14:paraId="19BEFFFF" w14:textId="77777777" w:rsidR="00B33EF1" w:rsidRPr="00B33EF1" w:rsidRDefault="00B33EF1" w:rsidP="00B33EF1">
      <w:pPr>
        <w:pStyle w:val="a6"/>
        <w:spacing w:before="2"/>
        <w:rPr>
          <w:lang w:val="ru-RU"/>
        </w:rPr>
      </w:pPr>
    </w:p>
    <w:p w14:paraId="4F6F9368" w14:textId="77777777" w:rsidR="00B33EF1" w:rsidRPr="00B33EF1" w:rsidRDefault="00B33EF1" w:rsidP="00B33EF1">
      <w:pPr>
        <w:pStyle w:val="a6"/>
        <w:spacing w:before="89" w:line="276" w:lineRule="auto"/>
        <w:ind w:left="673" w:right="246"/>
        <w:jc w:val="both"/>
        <w:rPr>
          <w:lang w:val="ru-RU"/>
        </w:rPr>
      </w:pPr>
      <w:r w:rsidRPr="00B33EF1">
        <w:rPr>
          <w:lang w:val="ru-RU"/>
        </w:rPr>
        <w:t xml:space="preserve">Если выбранное преобразование является </w:t>
      </w:r>
      <w:r w:rsidRPr="00B33EF1">
        <w:rPr>
          <w:b/>
          <w:i/>
          <w:lang w:val="ru-RU"/>
        </w:rPr>
        <w:t>расширяющим</w:t>
      </w:r>
      <w:r w:rsidRPr="00B33EF1">
        <w:rPr>
          <w:lang w:val="ru-RU"/>
        </w:rPr>
        <w:t>, компилятор выполняет его, не информируя о выполнении такого преобразования. Расширяющие преобразования всегда являются надежными.</w:t>
      </w:r>
    </w:p>
    <w:p w14:paraId="0676D859" w14:textId="77777777" w:rsidR="00B33EF1" w:rsidRPr="00B33EF1" w:rsidRDefault="00B33EF1" w:rsidP="00B33EF1">
      <w:pPr>
        <w:pStyle w:val="a6"/>
        <w:spacing w:before="238" w:line="278" w:lineRule="auto"/>
        <w:ind w:left="673" w:right="249"/>
        <w:jc w:val="both"/>
        <w:rPr>
          <w:lang w:val="ru-RU"/>
        </w:rPr>
      </w:pPr>
      <w:r w:rsidRPr="00B33EF1">
        <w:rPr>
          <w:lang w:val="ru-RU"/>
        </w:rPr>
        <w:t xml:space="preserve">Если преобразование является </w:t>
      </w:r>
      <w:r w:rsidRPr="00B33EF1">
        <w:rPr>
          <w:b/>
          <w:i/>
          <w:lang w:val="ru-RU"/>
        </w:rPr>
        <w:t>сужающим</w:t>
      </w:r>
      <w:r w:rsidRPr="00B33EF1">
        <w:rPr>
          <w:lang w:val="ru-RU"/>
        </w:rPr>
        <w:t>, компилятор выдает предупреждение о возможной потере данных.</w:t>
      </w:r>
    </w:p>
    <w:p w14:paraId="18568076" w14:textId="29FCC8A7" w:rsidR="00B33EF1" w:rsidRPr="00B33EF1" w:rsidRDefault="00B33EF1" w:rsidP="00B33EF1">
      <w:pPr>
        <w:pStyle w:val="a6"/>
        <w:spacing w:line="276" w:lineRule="auto"/>
        <w:ind w:left="673" w:right="252"/>
        <w:jc w:val="both"/>
        <w:rPr>
          <w:lang w:val="ru-RU"/>
        </w:rPr>
      </w:pPr>
      <w:r w:rsidRPr="00B33EF1">
        <w:rPr>
          <w:lang w:val="ru-RU"/>
        </w:rPr>
        <w:t>Происходит ли фактическая потеря данных, зависит от фактических значений. Рекомендуется рассматривать это предупреждение к</w:t>
      </w:r>
      <w:r w:rsidR="002C1A72">
        <w:rPr>
          <w:lang w:val="ru-RU"/>
        </w:rPr>
        <w:t>а</w:t>
      </w:r>
      <w:r w:rsidRPr="00B33EF1">
        <w:rPr>
          <w:lang w:val="ru-RU"/>
        </w:rPr>
        <w:t>к ошибку.</w:t>
      </w:r>
    </w:p>
    <w:p w14:paraId="498AF633" w14:textId="77777777" w:rsidR="00B33EF1" w:rsidRPr="00B33EF1" w:rsidRDefault="00B33EF1" w:rsidP="00B33EF1">
      <w:pPr>
        <w:pStyle w:val="a6"/>
        <w:spacing w:before="235" w:line="276" w:lineRule="auto"/>
        <w:ind w:left="673" w:right="243"/>
        <w:jc w:val="both"/>
        <w:rPr>
          <w:lang w:val="ru-RU"/>
        </w:rPr>
      </w:pPr>
      <w:r w:rsidRPr="00B33EF1">
        <w:rPr>
          <w:lang w:val="ru-RU"/>
        </w:rPr>
        <w:t>Если компилятору не удается найти допустимое преобразование, то выдается ошибка и объектный код не создается.</w:t>
      </w:r>
    </w:p>
    <w:p w14:paraId="5F3F6D33" w14:textId="5B949B5D" w:rsidR="00B33EF1" w:rsidRPr="00DD792F" w:rsidRDefault="00B33EF1" w:rsidP="00DD792F">
      <w:pPr>
        <w:pStyle w:val="3"/>
        <w:rPr>
          <w:rFonts w:ascii="Times New Roman" w:hAnsi="Times New Roman" w:cs="Times New Roman"/>
          <w:sz w:val="28"/>
          <w:szCs w:val="28"/>
        </w:rPr>
        <w:sectPr w:rsidR="00B33EF1" w:rsidRPr="00DD792F">
          <w:pgSz w:w="11910" w:h="16840"/>
          <w:pgMar w:top="1040" w:right="600" w:bottom="1200" w:left="320" w:header="0" w:footer="985" w:gutter="0"/>
          <w:cols w:space="720"/>
        </w:sect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расширяющее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еобразование.</w:t>
      </w:r>
      <w:r w:rsidR="00866BEC">
        <w:rPr>
          <w:noProof/>
        </w:rPr>
        <w:pict w14:anchorId="4F611CA4">
          <v:group id="Группа 1936" o:spid="_x0000_s1137" style="position:absolute;margin-left:50.15pt;margin-top:9.05pt;width:469.45pt;height:261.6pt;z-index:-251598848;mso-wrap-distance-left:0;mso-wrap-distance-right:0;mso-position-horizontal-relative:page;mso-position-vertical-relative:text" coordorigin="1003,181" coordsize="9389,523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">
            <v:shape id="docshape17" o:spid="_x0000_s1138" type="#_x0000_t75" style="position:absolute;left:1022;top:200;width:9342;height:514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">
              <v:imagedata r:id="rId96" o:title=""/>
            </v:shape>
            <v:rect id="docshape18" o:spid="_x0000_s1139" style="position:absolute;left:1012;top:190;width:9370;height:52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" filled="f" strokecolor="#375f92" strokeweight=".96pt"/>
            <w10:wrap type="topAndBottom" anchorx="page"/>
          </v:group>
        </w:pict>
      </w:r>
    </w:p>
    <w:p w14:paraId="1F4D3112" w14:textId="724105AE" w:rsidR="00B33EF1" w:rsidRPr="00ED7A35" w:rsidRDefault="00B33EF1" w:rsidP="00DD792F">
      <w:pPr>
        <w:pStyle w:val="a6"/>
        <w:rPr>
          <w:lang w:val="ru-RU"/>
        </w:rPr>
      </w:pPr>
    </w:p>
    <w:p w14:paraId="6F603675" w14:textId="77777777" w:rsidR="00B33EF1" w:rsidRPr="00ED7A35" w:rsidRDefault="00B33EF1" w:rsidP="00B33EF1">
      <w:pPr>
        <w:pStyle w:val="a6"/>
        <w:spacing w:before="6"/>
        <w:rPr>
          <w:b/>
          <w:lang w:val="ru-RU"/>
        </w:rPr>
      </w:pPr>
    </w:p>
    <w:p w14:paraId="59162C2D" w14:textId="55DBF489" w:rsidR="00B33EF1" w:rsidRPr="00B33EF1" w:rsidRDefault="00B33EF1" w:rsidP="00B33EF1">
      <w:pPr>
        <w:pStyle w:val="a6"/>
        <w:spacing w:before="89"/>
        <w:ind w:left="1394"/>
        <w:rPr>
          <w:lang w:val="ru-RU"/>
        </w:rPr>
      </w:pPr>
    </w:p>
    <w:p w14:paraId="42A995FC" w14:textId="76BA0DFE" w:rsidR="00B33EF1" w:rsidRPr="00B33EF1" w:rsidRDefault="00B33EF1" w:rsidP="00B33EF1">
      <w:pPr>
        <w:pStyle w:val="a6"/>
        <w:rPr>
          <w:lang w:val="ru-RU"/>
        </w:rPr>
      </w:pPr>
    </w:p>
    <w:p w14:paraId="7EEBC401" w14:textId="77777777" w:rsidR="00B33EF1" w:rsidRPr="00B33EF1" w:rsidRDefault="00B33EF1" w:rsidP="00B33EF1">
      <w:pPr>
        <w:pStyle w:val="a6"/>
        <w:rPr>
          <w:lang w:val="ru-RU"/>
        </w:rPr>
      </w:pPr>
    </w:p>
    <w:p w14:paraId="35CB43F0" w14:textId="5AB7BD09" w:rsidR="00B33EF1" w:rsidRPr="00B33EF1" w:rsidRDefault="00B33EF1" w:rsidP="00B33EF1">
      <w:pPr>
        <w:pStyle w:val="a6"/>
        <w:spacing w:before="9"/>
        <w:rPr>
          <w:lang w:val="ru-RU"/>
        </w:rPr>
      </w:pPr>
    </w:p>
    <w:p w14:paraId="51FA257A" w14:textId="77777777" w:rsidR="00B33EF1" w:rsidRPr="00B33EF1" w:rsidRDefault="00B33EF1" w:rsidP="00B33EF1">
      <w:pPr>
        <w:pStyle w:val="a6"/>
        <w:spacing w:before="1"/>
        <w:rPr>
          <w:lang w:val="ru-RU"/>
        </w:rPr>
      </w:pPr>
    </w:p>
    <w:p w14:paraId="047CAA9E" w14:textId="77777777" w:rsidR="00B33EF1" w:rsidRPr="00B33EF1" w:rsidRDefault="00B33EF1" w:rsidP="00B33EF1">
      <w:pPr>
        <w:pStyle w:val="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Пример:</w:t>
      </w:r>
    </w:p>
    <w:p w14:paraId="3DAA1516" w14:textId="776EB07E" w:rsidR="00B33EF1" w:rsidRPr="00B33EF1" w:rsidRDefault="00866BEC" w:rsidP="00B33EF1">
      <w:pPr>
        <w:pStyle w:val="a6"/>
        <w:spacing w:before="2"/>
        <w:rPr>
          <w:b/>
          <w:i/>
          <w:lang w:val="ru-RU"/>
        </w:rPr>
      </w:pPr>
      <w:r>
        <w:rPr>
          <w:noProof/>
        </w:rPr>
        <w:pict w14:anchorId="28D4668B">
          <v:group id="Группа 1950" o:spid="_x0000_s1133" style="position:absolute;margin-left:42.85pt;margin-top:14.55pt;width:516.95pt;height:42.75pt;z-index:-251595776;mso-wrap-distance-left:0;mso-wrap-distance-right:0;mso-position-horizontal-relative:page" coordorigin="857,291" coordsize="10339,8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">
            <v:shape id="docshape29" o:spid="_x0000_s1134" style="position:absolute;left:856;top:290;width:10339;height:855;visibility:visible;mso-wrap-style:square;v-text-anchor:top" coordsize="10339,85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" adj="0,,0" path="m10310,825l29,825r,-398l29,29,,29,,427,,825r,29l29,854r10281,l10310,825xm10310,l29,,,,,29r29,l10310,29r,-29xm10339,29r-29,l10310,427r,398l10310,854r29,l10339,825r,-398l10339,29xm10339,r-29,l10310,29r29,l10339,xe" fillcolor="#365f91" stroked="f">
              <v:stroke joinstyle="round"/>
              <v:formulas/>
              <v:path arrowok="t" o:connecttype="custom" o:connectlocs="10310,1116;29,1116;29,718;29,320;0,320;0,718;0,1116;0,1145;29,1145;10310,1145;10310,1116;10310,291;29,291;0,291;0,320;29,320;10310,320;10310,291;10339,320;10310,320;10310,718;10310,1116;10310,1145;10339,1145;10339,1116;10339,718;10339,320;10339,291;10310,291;10310,320;10339,320;10339,291" o:connectangles="0,0,0,0,0,0,0,0,0,0,0,0,0,0,0,0,0,0,0,0,0,0,0,0,0,0,0,0,0,0,0,0"/>
            </v:shape>
            <v:shape id="docshape30" o:spid="_x0000_s1135" type="#_x0000_t202" style="position:absolute;left:993;top:389;width:3713;height:6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" filled="f" stroked="f">
              <v:textbox inset="0,0,0,0">
                <w:txbxContent>
                  <w:p w14:paraId="404677FD" w14:textId="77777777" w:rsidR="00B33EF1" w:rsidRPr="00DF3AF3" w:rsidRDefault="00B33EF1" w:rsidP="00B33EF1">
                    <w:pPr>
                      <w:spacing w:line="279" w:lineRule="exact"/>
                      <w:rPr>
                        <w:rFonts w:ascii="Consolas"/>
                        <w:sz w:val="28"/>
                        <w:lang w:val="en-US"/>
                      </w:rPr>
                    </w:pP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nsigned</w:t>
                    </w:r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int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3 =</w:t>
                    </w:r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0</w:t>
                    </w:r>
                    <w:r w:rsidRPr="00DF3AF3">
                      <w:rPr>
                        <w:rFonts w:ascii="Consolas"/>
                        <w:spacing w:val="-2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-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pacing w:val="-5"/>
                        <w:sz w:val="28"/>
                        <w:lang w:val="en-US"/>
                      </w:rPr>
                      <w:t>1;</w:t>
                    </w:r>
                  </w:p>
                  <w:p w14:paraId="6A75F010" w14:textId="77777777" w:rsidR="00B33EF1" w:rsidRPr="00DF3AF3" w:rsidRDefault="00B33EF1" w:rsidP="00B33EF1">
                    <w:pPr>
                      <w:spacing w:before="51"/>
                      <w:rPr>
                        <w:rFonts w:ascii="Consolas"/>
                        <w:sz w:val="28"/>
                        <w:lang w:val="en-US"/>
                      </w:rPr>
                    </w:pPr>
                    <w:proofErr w:type="spellStart"/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cout</w:t>
                    </w:r>
                    <w:proofErr w:type="spellEnd"/>
                    <w:r w:rsidRPr="00DF3AF3">
                      <w:rPr>
                        <w:rFonts w:ascii="Consolas"/>
                        <w:spacing w:val="-4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&lt;&lt;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u3</w:t>
                    </w:r>
                    <w:r w:rsidRPr="00DF3AF3">
                      <w:rPr>
                        <w:rFonts w:ascii="Consolas"/>
                        <w:spacing w:val="-1"/>
                        <w:sz w:val="28"/>
                        <w:lang w:val="en-US"/>
                      </w:rPr>
                      <w:t xml:space="preserve"> </w:t>
                    </w:r>
                    <w:r w:rsidRPr="00DF3AF3">
                      <w:rPr>
                        <w:rFonts w:ascii="Consolas"/>
                        <w:sz w:val="28"/>
                        <w:lang w:val="en-US"/>
                      </w:rPr>
                      <w:t>&lt;&lt;</w:t>
                    </w:r>
                    <w:r w:rsidRPr="00DF3AF3">
                      <w:rPr>
                        <w:rFonts w:ascii="Consolas"/>
                        <w:spacing w:val="-3"/>
                        <w:sz w:val="28"/>
                        <w:lang w:val="en-US"/>
                      </w:rPr>
                      <w:t xml:space="preserve"> </w:t>
                    </w:r>
                    <w:proofErr w:type="spellStart"/>
                    <w:r w:rsidRPr="00DF3AF3">
                      <w:rPr>
                        <w:rFonts w:ascii="Consolas"/>
                        <w:spacing w:val="-2"/>
                        <w:sz w:val="28"/>
                        <w:lang w:val="en-US"/>
                      </w:rPr>
                      <w:t>endl</w:t>
                    </w:r>
                    <w:proofErr w:type="spellEnd"/>
                    <w:r w:rsidRPr="00DF3AF3">
                      <w:rPr>
                        <w:rFonts w:ascii="Consolas"/>
                        <w:spacing w:val="-2"/>
                        <w:sz w:val="28"/>
                        <w:lang w:val="en-US"/>
                      </w:rPr>
                      <w:t>;</w:t>
                    </w:r>
                  </w:p>
                </w:txbxContent>
              </v:textbox>
            </v:shape>
            <v:shape id="docshape31" o:spid="_x0000_s1136" type="#_x0000_t202" style="position:absolute;left:5919;top:768;width:3099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" filled="f" stroked="f">
              <v:textbox inset="0,0,0,0">
                <w:txbxContent>
                  <w:p w14:paraId="6CE43F0D" w14:textId="77777777" w:rsidR="00B33EF1" w:rsidRDefault="00B33EF1" w:rsidP="00B33EF1">
                    <w:pPr>
                      <w:spacing w:line="279" w:lineRule="exact"/>
                      <w:rPr>
                        <w:rFonts w:ascii="Consolas" w:hAnsi="Consolas"/>
                        <w:sz w:val="28"/>
                      </w:rPr>
                    </w:pPr>
                    <w:r>
                      <w:rPr>
                        <w:rFonts w:ascii="Consolas" w:hAnsi="Consolas"/>
                        <w:sz w:val="28"/>
                      </w:rPr>
                      <w:t>//</w:t>
                    </w:r>
                    <w:r>
                      <w:rPr>
                        <w:rFonts w:ascii="Consolas" w:hAnsi="Consolas"/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rFonts w:ascii="Consolas" w:hAnsi="Consolas"/>
                        <w:sz w:val="28"/>
                      </w:rPr>
                      <w:t>вывод:</w:t>
                    </w:r>
                    <w:r>
                      <w:rPr>
                        <w:rFonts w:ascii="Consolas" w:hAnsi="Consolas"/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rFonts w:ascii="Consolas" w:hAnsi="Consolas"/>
                        <w:spacing w:val="-2"/>
                        <w:sz w:val="28"/>
                      </w:rPr>
                      <w:t>4294967295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40F7D4D8" w14:textId="77777777" w:rsidR="00B33EF1" w:rsidRPr="00B33EF1" w:rsidRDefault="00B33EF1" w:rsidP="00B33EF1">
      <w:pPr>
        <w:pStyle w:val="a6"/>
        <w:spacing w:before="6"/>
        <w:rPr>
          <w:b/>
          <w:i/>
          <w:lang w:val="ru-RU"/>
        </w:rPr>
      </w:pPr>
    </w:p>
    <w:p w14:paraId="7EAD32DD" w14:textId="77777777" w:rsidR="00B33EF1" w:rsidRPr="00B33EF1" w:rsidRDefault="00B33EF1" w:rsidP="00B33EF1">
      <w:pPr>
        <w:pStyle w:val="a6"/>
        <w:tabs>
          <w:tab w:val="left" w:pos="2353"/>
          <w:tab w:val="left" w:pos="2835"/>
          <w:tab w:val="left" w:pos="5030"/>
          <w:tab w:val="left" w:pos="5371"/>
          <w:tab w:val="left" w:pos="6586"/>
          <w:tab w:val="left" w:pos="8827"/>
        </w:tabs>
        <w:spacing w:before="89" w:line="276" w:lineRule="auto"/>
        <w:ind w:left="673" w:right="253"/>
        <w:rPr>
          <w:lang w:val="ru-RU"/>
        </w:rPr>
      </w:pPr>
      <w:r w:rsidRPr="00B33EF1">
        <w:rPr>
          <w:spacing w:val="-2"/>
          <w:lang w:val="ru-RU"/>
        </w:rPr>
        <w:t>Компилятор</w:t>
      </w:r>
      <w:r w:rsidRPr="00B33EF1">
        <w:rPr>
          <w:lang w:val="ru-RU"/>
        </w:rPr>
        <w:tab/>
      </w:r>
      <w:r w:rsidRPr="00B33EF1">
        <w:rPr>
          <w:b/>
          <w:i/>
          <w:spacing w:val="-6"/>
          <w:lang w:val="ru-RU"/>
        </w:rPr>
        <w:t>не</w:t>
      </w:r>
      <w:r w:rsidRPr="00B33EF1">
        <w:rPr>
          <w:b/>
          <w:i/>
          <w:lang w:val="ru-RU"/>
        </w:rPr>
        <w:tab/>
      </w:r>
      <w:r w:rsidRPr="00B33EF1">
        <w:rPr>
          <w:b/>
          <w:i/>
          <w:spacing w:val="-2"/>
          <w:lang w:val="ru-RU"/>
        </w:rPr>
        <w:t>предупреждает</w:t>
      </w:r>
      <w:r w:rsidRPr="00B33EF1">
        <w:rPr>
          <w:b/>
          <w:i/>
          <w:lang w:val="ru-RU"/>
        </w:rPr>
        <w:tab/>
      </w:r>
      <w:r w:rsidRPr="00B33EF1">
        <w:rPr>
          <w:spacing w:val="-10"/>
          <w:lang w:val="ru-RU"/>
        </w:rPr>
        <w:t>о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неявных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реобразованиях</w:t>
      </w:r>
      <w:r w:rsidRPr="00B33EF1">
        <w:rPr>
          <w:lang w:val="ru-RU"/>
        </w:rPr>
        <w:tab/>
        <w:t>между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целыми типами со знаком и без знака.</w:t>
      </w:r>
    </w:p>
    <w:p w14:paraId="558544AA" w14:textId="77777777" w:rsidR="00B33EF1" w:rsidRPr="00B33EF1" w:rsidRDefault="00B33EF1" w:rsidP="00B33EF1">
      <w:pPr>
        <w:rPr>
          <w:rFonts w:ascii="Times New Roman" w:hAnsi="Times New Roman" w:cs="Times New Roman"/>
          <w:sz w:val="28"/>
          <w:szCs w:val="28"/>
        </w:rPr>
        <w:sectPr w:rsidR="00B33EF1" w:rsidRPr="00B33EF1">
          <w:pgSz w:w="11910" w:h="16840"/>
          <w:pgMar w:top="1120" w:right="600" w:bottom="1200" w:left="320" w:header="0" w:footer="985" w:gutter="0"/>
          <w:cols w:space="720"/>
        </w:sectPr>
      </w:pPr>
    </w:p>
    <w:p w14:paraId="74A81BAD" w14:textId="3AB1B870" w:rsidR="00B33EF1" w:rsidRPr="00B33EF1" w:rsidRDefault="00866BEC" w:rsidP="00B33EF1">
      <w:pPr>
        <w:pStyle w:val="a6"/>
        <w:tabs>
          <w:tab w:val="left" w:pos="1479"/>
          <w:tab w:val="left" w:pos="3048"/>
          <w:tab w:val="left" w:pos="4372"/>
          <w:tab w:val="left" w:pos="6062"/>
          <w:tab w:val="left" w:pos="8113"/>
          <w:tab w:val="left" w:pos="10332"/>
        </w:tabs>
        <w:spacing w:before="67" w:line="278" w:lineRule="auto"/>
        <w:ind w:left="673" w:right="253"/>
        <w:rPr>
          <w:lang w:val="ru-RU"/>
        </w:rPr>
      </w:pPr>
      <w:r>
        <w:rPr>
          <w:noProof/>
        </w:rPr>
        <w:lastRenderedPageBreak/>
        <w:pict w14:anchorId="104ED0EC">
          <v:group id="Группа 162" o:spid="_x0000_s1130" style="position:absolute;left:0;text-align:left;margin-left:50.4pt;margin-top:41.6pt;width:469.2pt;height:256.6pt;z-index:-251594752;mso-wrap-distance-left:0;mso-wrap-distance-right:0;mso-position-horizontal-relative:page" coordorigin="1008,832" coordsize="9384,513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">
            <v:shape id="docshape33" o:spid="_x0000_s1131" type="#_x0000_t75" style="position:absolute;left:1022;top:846;width:9356;height:510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">
              <v:imagedata r:id="rId97" o:title=""/>
            </v:shape>
            <v:rect id="docshape34" o:spid="_x0000_s1132" style="position:absolute;left:1015;top:839;width:9370;height:51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" filled="f" strokecolor="#4f81bc" strokeweight=".72pt"/>
            <w10:wrap type="topAndBottom" anchorx="page"/>
          </v:group>
        </w:pict>
      </w:r>
      <w:r w:rsidR="00B33EF1" w:rsidRPr="00B33EF1">
        <w:rPr>
          <w:spacing w:val="-4"/>
          <w:lang w:val="ru-RU"/>
        </w:rPr>
        <w:t>Если</w:t>
      </w:r>
      <w:r w:rsidR="00B33EF1" w:rsidRPr="00B33EF1">
        <w:rPr>
          <w:lang w:val="ru-RU"/>
        </w:rPr>
        <w:tab/>
      </w:r>
      <w:r w:rsidR="00B33EF1" w:rsidRPr="00B33EF1">
        <w:rPr>
          <w:spacing w:val="-2"/>
          <w:lang w:val="ru-RU"/>
        </w:rPr>
        <w:t>установлен</w:t>
      </w:r>
      <w:r w:rsidR="00B33EF1" w:rsidRPr="00B33EF1">
        <w:rPr>
          <w:lang w:val="ru-RU"/>
        </w:rPr>
        <w:tab/>
      </w:r>
      <w:r w:rsidR="00B33EF1" w:rsidRPr="00B33EF1">
        <w:rPr>
          <w:spacing w:val="-2"/>
          <w:lang w:val="ru-RU"/>
        </w:rPr>
        <w:t>параметр</w:t>
      </w:r>
      <w:r w:rsidR="00B33EF1" w:rsidRPr="00B33EF1">
        <w:rPr>
          <w:lang w:val="ru-RU"/>
        </w:rPr>
        <w:tab/>
      </w:r>
      <w:r w:rsidR="00B33EF1" w:rsidRPr="00B33EF1">
        <w:rPr>
          <w:spacing w:val="-2"/>
          <w:lang w:val="ru-RU"/>
        </w:rPr>
        <w:t>компиляции</w:t>
      </w:r>
      <w:r w:rsidR="00B33EF1" w:rsidRPr="00B33EF1">
        <w:rPr>
          <w:lang w:val="ru-RU"/>
        </w:rPr>
        <w:tab/>
      </w:r>
      <w:r w:rsidR="00B33EF1" w:rsidRPr="00B33EF1">
        <w:rPr>
          <w:spacing w:val="-2"/>
          <w:lang w:val="ru-RU"/>
        </w:rPr>
        <w:t>«Обрабатывать</w:t>
      </w:r>
      <w:r w:rsidR="00B33EF1" w:rsidRPr="00B33EF1">
        <w:rPr>
          <w:lang w:val="ru-RU"/>
        </w:rPr>
        <w:tab/>
      </w:r>
      <w:r w:rsidR="00B33EF1" w:rsidRPr="00B33EF1">
        <w:rPr>
          <w:spacing w:val="-2"/>
          <w:lang w:val="ru-RU"/>
        </w:rPr>
        <w:t>предупреждения</w:t>
      </w:r>
      <w:r w:rsidR="00B33EF1" w:rsidRPr="00B33EF1">
        <w:rPr>
          <w:lang w:val="ru-RU"/>
        </w:rPr>
        <w:tab/>
      </w:r>
      <w:r w:rsidR="00B33EF1" w:rsidRPr="00B33EF1">
        <w:rPr>
          <w:spacing w:val="-4"/>
          <w:lang w:val="ru-RU"/>
        </w:rPr>
        <w:t xml:space="preserve">как </w:t>
      </w:r>
      <w:r w:rsidR="00B33EF1" w:rsidRPr="00B33EF1">
        <w:rPr>
          <w:lang w:val="ru-RU"/>
        </w:rPr>
        <w:t>ошибки (/</w:t>
      </w:r>
      <w:r w:rsidR="00B33EF1" w:rsidRPr="00B33EF1">
        <w:t>WX</w:t>
      </w:r>
      <w:r w:rsidR="00B33EF1" w:rsidRPr="00B33EF1">
        <w:rPr>
          <w:lang w:val="ru-RU"/>
        </w:rPr>
        <w:t>)», то объектный код не создается:</w:t>
      </w:r>
    </w:p>
    <w:p w14:paraId="703AA798" w14:textId="77777777" w:rsidR="00B33EF1" w:rsidRPr="00B33EF1" w:rsidRDefault="00B33EF1" w:rsidP="00B33EF1">
      <w:pPr>
        <w:pStyle w:val="a6"/>
        <w:spacing w:before="54"/>
        <w:ind w:left="673"/>
        <w:rPr>
          <w:lang w:val="ru-RU"/>
        </w:rPr>
      </w:pPr>
      <w:r w:rsidRPr="00B33EF1">
        <w:rPr>
          <w:lang w:val="ru-RU"/>
        </w:rPr>
        <w:t>Командная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строка</w:t>
      </w:r>
      <w:r w:rsidRPr="00B33EF1">
        <w:rPr>
          <w:spacing w:val="-8"/>
          <w:lang w:val="ru-RU"/>
        </w:rPr>
        <w:t xml:space="preserve"> </w:t>
      </w:r>
      <w:r w:rsidRPr="00B33EF1">
        <w:rPr>
          <w:lang w:val="ru-RU"/>
        </w:rPr>
        <w:t>компилятора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в</w:t>
      </w:r>
      <w:r w:rsidRPr="00B33EF1">
        <w:rPr>
          <w:spacing w:val="-4"/>
          <w:lang w:val="ru-RU"/>
        </w:rPr>
        <w:t xml:space="preserve"> </w:t>
      </w:r>
      <w:r w:rsidRPr="00B33EF1">
        <w:rPr>
          <w:spacing w:val="-4"/>
        </w:rPr>
        <w:t>MSVS</w:t>
      </w:r>
      <w:r w:rsidRPr="00B33EF1">
        <w:rPr>
          <w:spacing w:val="-4"/>
          <w:lang w:val="ru-RU"/>
        </w:rPr>
        <w:t>:</w:t>
      </w:r>
    </w:p>
    <w:p w14:paraId="153C53DA" w14:textId="22562FA4" w:rsidR="00B33EF1" w:rsidRPr="00B33EF1" w:rsidRDefault="00866BEC" w:rsidP="00B33EF1">
      <w:pPr>
        <w:pStyle w:val="a6"/>
        <w:spacing w:before="11"/>
        <w:rPr>
          <w:lang w:val="ru-RU"/>
        </w:rPr>
      </w:pPr>
      <w:r>
        <w:rPr>
          <w:noProof/>
        </w:rPr>
        <w:pict w14:anchorId="4E656165">
          <v:group id="Группа 165" o:spid="_x0000_s1127" style="position:absolute;margin-left:50.4pt;margin-top:3.5pt;width:469.2pt;height:69.25pt;z-index:-251593728;mso-wrap-distance-left:0;mso-wrap-distance-right:0;mso-position-horizontal-relative:page" coordorigin="1008,70" coordsize="9384,138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">
            <v:shape id="docshape36" o:spid="_x0000_s1128" type="#_x0000_t75" style="position:absolute;left:1022;top:84;width:9356;height:135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">
              <v:imagedata r:id="rId98" o:title=""/>
            </v:shape>
            <v:rect id="docshape37" o:spid="_x0000_s1129" style="position:absolute;left:1015;top:77;width:9370;height:13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" filled="f" strokecolor="#4f81bc" strokeweight=".72pt"/>
            <w10:wrap type="topAndBottom" anchorx="page"/>
          </v:group>
        </w:pict>
      </w:r>
    </w:p>
    <w:p w14:paraId="46699FBF" w14:textId="77777777" w:rsidR="00B33EF1" w:rsidRPr="00ED7A35" w:rsidRDefault="00B33EF1" w:rsidP="00B33EF1">
      <w:pPr>
        <w:pStyle w:val="a6"/>
        <w:spacing w:before="51"/>
        <w:ind w:left="673"/>
        <w:rPr>
          <w:lang w:val="ru-RU"/>
        </w:rPr>
      </w:pPr>
      <w:r w:rsidRPr="00ED7A35">
        <w:rPr>
          <w:lang w:val="ru-RU"/>
        </w:rPr>
        <w:t xml:space="preserve">Окно </w:t>
      </w:r>
      <w:r w:rsidRPr="00ED7A35">
        <w:rPr>
          <w:spacing w:val="-2"/>
          <w:lang w:val="ru-RU"/>
        </w:rPr>
        <w:t>вывода:</w:t>
      </w:r>
    </w:p>
    <w:p w14:paraId="5D223C26" w14:textId="65A1697D" w:rsidR="00B33EF1" w:rsidRPr="00ED7A35" w:rsidRDefault="00866BEC" w:rsidP="00B33EF1">
      <w:pPr>
        <w:pStyle w:val="a6"/>
        <w:rPr>
          <w:lang w:val="ru-RU"/>
        </w:rPr>
      </w:pPr>
      <w:r>
        <w:rPr>
          <w:noProof/>
        </w:rPr>
        <w:pict w14:anchorId="2E614BB0">
          <v:group id="Группа 168" o:spid="_x0000_s1124" style="position:absolute;margin-left:50.4pt;margin-top:3.55pt;width:469pt;height:140.8pt;z-index:-251592704;mso-wrap-distance-left:0;mso-wrap-distance-right:0;mso-position-horizontal-relative:page" coordorigin="1008,71" coordsize="9380,281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">
            <v:shape id="docshape39" o:spid="_x0000_s1125" type="#_x0000_t75" style="position:absolute;left:1022;top:85;width:9351;height:269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">
              <v:imagedata r:id="rId99" o:title=""/>
            </v:shape>
            <v:rect id="docshape40" o:spid="_x0000_s1126" style="position:absolute;left:1015;top:78;width:9365;height:2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" filled="f" strokeweight=".72pt"/>
            <w10:wrap type="topAndBottom" anchorx="page"/>
          </v:group>
        </w:pict>
      </w:r>
    </w:p>
    <w:p w14:paraId="056A6EE0" w14:textId="77777777" w:rsidR="00B33EF1" w:rsidRPr="00B33EF1" w:rsidRDefault="00B33EF1" w:rsidP="00B33EF1">
      <w:pPr>
        <w:rPr>
          <w:rFonts w:ascii="Times New Roman" w:hAnsi="Times New Roman" w:cs="Times New Roman"/>
          <w:sz w:val="28"/>
          <w:szCs w:val="28"/>
        </w:rPr>
        <w:sectPr w:rsidR="00B33EF1" w:rsidRPr="00B33EF1">
          <w:pgSz w:w="11910" w:h="16840"/>
          <w:pgMar w:top="1040" w:right="600" w:bottom="1200" w:left="320" w:header="0" w:footer="985" w:gutter="0"/>
          <w:cols w:space="720"/>
        </w:sectPr>
      </w:pPr>
    </w:p>
    <w:p w14:paraId="5F2C3E85" w14:textId="77777777" w:rsidR="00B33EF1" w:rsidRPr="00B33EF1" w:rsidRDefault="00B33EF1" w:rsidP="00B33EF1">
      <w:pPr>
        <w:pStyle w:val="3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сужающее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еобразование</w:t>
      </w:r>
    </w:p>
    <w:p w14:paraId="3F676888" w14:textId="47371004" w:rsidR="00B33EF1" w:rsidRPr="00ED7A35" w:rsidRDefault="00866BEC" w:rsidP="00B33EF1">
      <w:pPr>
        <w:pStyle w:val="a6"/>
        <w:spacing w:before="1"/>
        <w:rPr>
          <w:b/>
          <w:lang w:val="ru-RU"/>
        </w:rPr>
      </w:pPr>
      <w:r>
        <w:rPr>
          <w:noProof/>
        </w:rPr>
        <w:pict w14:anchorId="17FFB107">
          <v:group id="Группа 171" o:spid="_x0000_s1121" style="position:absolute;margin-left:50.4pt;margin-top:9.35pt;width:414.5pt;height:139pt;z-index:-251591680;mso-wrap-distance-left:0;mso-wrap-distance-right:0;mso-position-horizontal-relative:page" coordorigin="1008,187" coordsize="8290,278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">
            <v:shape id="docshape42" o:spid="_x0000_s1122" type="#_x0000_t75" style="position:absolute;left:1286;top:477;width:7901;height:247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">
              <v:imagedata r:id="rId100" o:title=""/>
            </v:shape>
            <v:rect id="docshape43" o:spid="_x0000_s1123" style="position:absolute;left:1015;top:194;width:8276;height:27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" filled="f" strokecolor="#4f81bc" strokeweight=".72pt"/>
            <w10:wrap type="topAndBottom" anchorx="page"/>
          </v:group>
        </w:pict>
      </w:r>
    </w:p>
    <w:p w14:paraId="7D21F8AD" w14:textId="4855E161" w:rsidR="00B33EF1" w:rsidRPr="00ED7A35" w:rsidRDefault="00866BEC" w:rsidP="00B33EF1">
      <w:pPr>
        <w:pStyle w:val="a6"/>
        <w:rPr>
          <w:b/>
          <w:lang w:val="ru-RU"/>
        </w:rPr>
      </w:pPr>
      <w:r>
        <w:rPr>
          <w:noProof/>
        </w:rPr>
        <w:pict w14:anchorId="3B2CFF96">
          <v:group id="Группа 266" o:spid="_x0000_s1118" style="position:absolute;margin-left:65.25pt;margin-top:331.25pt;width:418.5pt;height:397.75pt;z-index:251714560;mso-position-horizontal-relative:page;mso-position-vertical-relative:margin" coordorigin="1008,1150" coordsize="10404,906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">
            <v:shape id="docshape48" o:spid="_x0000_s1119" type="#_x0000_t75" style="position:absolute;left:1022;top:1257;width:10376;height:894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">
              <v:imagedata r:id="rId101" o:title=""/>
            </v:shape>
            <v:rect id="docshape49" o:spid="_x0000_s1120" style="position:absolute;left:1015;top:1156;width:10390;height:90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" filled="f" strokeweight=".72pt"/>
            <w10:wrap anchorx="page" anchory="margin"/>
          </v:group>
        </w:pict>
      </w:r>
    </w:p>
    <w:p w14:paraId="1B4E0BCC" w14:textId="6C076B32" w:rsidR="00B33EF1" w:rsidRPr="00ED7A35" w:rsidRDefault="00866BEC" w:rsidP="00B33EF1">
      <w:pPr>
        <w:pStyle w:val="a6"/>
        <w:spacing w:before="10"/>
        <w:rPr>
          <w:b/>
          <w:lang w:val="ru-RU"/>
        </w:rPr>
      </w:pPr>
      <w:r>
        <w:rPr>
          <w:noProof/>
        </w:rPr>
        <w:pict w14:anchorId="74E0B833">
          <v:group id="Группа 174" o:spid="_x0000_s1115" style="position:absolute;margin-left:50.25pt;margin-top:11.05pt;width:411pt;height:136.5pt;z-index:-251590656;mso-wrap-distance-left:0;mso-wrap-distance-right:0;mso-position-horizontal-relative:page" coordorigin="1008,230" coordsize="8309,242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">
            <v:shape id="docshape45" o:spid="_x0000_s1116" type="#_x0000_t75" style="position:absolute;left:1022;top:349;width:8280;height:229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">
              <v:imagedata r:id="rId102" o:title=""/>
            </v:shape>
            <v:rect id="docshape46" o:spid="_x0000_s1117" style="position:absolute;left:1015;top:237;width:8295;height:24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" filled="f" strokeweight=".72pt"/>
            <w10:wrap type="topAndBottom" anchorx="page"/>
          </v:group>
        </w:pict>
      </w:r>
    </w:p>
    <w:p w14:paraId="1C2749D5" w14:textId="77777777" w:rsidR="00B33EF1" w:rsidRPr="00B33EF1" w:rsidRDefault="00B33EF1" w:rsidP="00B33EF1">
      <w:pPr>
        <w:rPr>
          <w:rFonts w:ascii="Times New Roman" w:hAnsi="Times New Roman" w:cs="Times New Roman"/>
          <w:sz w:val="28"/>
          <w:szCs w:val="28"/>
        </w:rPr>
        <w:sectPr w:rsidR="00B33EF1" w:rsidRPr="00B33EF1">
          <w:pgSz w:w="11910" w:h="16840"/>
          <w:pgMar w:top="1040" w:right="600" w:bottom="1200" w:left="320" w:header="0" w:footer="985" w:gutter="0"/>
          <w:cols w:space="720"/>
        </w:sectPr>
      </w:pPr>
    </w:p>
    <w:p w14:paraId="2A48371D" w14:textId="6470D295" w:rsidR="00B33EF1" w:rsidRPr="00ED7A35" w:rsidRDefault="00B33EF1" w:rsidP="00B33EF1">
      <w:pPr>
        <w:pStyle w:val="a6"/>
        <w:spacing w:before="4"/>
        <w:rPr>
          <w:b/>
          <w:lang w:val="ru-RU"/>
        </w:rPr>
      </w:pPr>
    </w:p>
    <w:p w14:paraId="7EC32DBF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В С/С++ размер переменной любого типа данных зависит от компилятора и/или архитектуры компьютера. Фактический размер переменных может отличаться на разных компьютерах. Для его определения используют оператор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.</w:t>
      </w:r>
    </w:p>
    <w:p w14:paraId="20BEFC1D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тандарт задает отношение размера между целыми типами: </w:t>
      </w:r>
    </w:p>
    <w:p w14:paraId="59DAA499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1 == </w:t>
      </w: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char) &lt;= </w:t>
      </w: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short) &lt;= </w:t>
      </w: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int) &lt;= </w:t>
      </w: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long) &lt;= </w:t>
      </w:r>
      <w:proofErr w:type="spellStart"/>
      <w:proofErr w:type="gram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long long) </w:t>
      </w:r>
    </w:p>
    <w:p w14:paraId="33E96709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и для переменных с плавающей запятой: </w:t>
      </w:r>
    </w:p>
    <w:p w14:paraId="1C229BDD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float) &lt;= </w:t>
      </w:r>
      <w:proofErr w:type="spell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l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(double) &lt;= </w:t>
      </w:r>
      <w:proofErr w:type="spellStart"/>
      <w:proofErr w:type="gramStart"/>
      <w:r w:rsidRPr="00B33EF1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B33EF1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long double) </w:t>
      </w:r>
    </w:p>
    <w:p w14:paraId="76C22DB8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акже поддерживаются целочисленные типы с указанием их размера:</w:t>
      </w:r>
    </w:p>
    <w:p w14:paraId="1260F424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__int8, __int16, __int32, __int64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 xml:space="preserve"> __int8, __int16, __int32,</w:t>
      </w:r>
    </w:p>
    <w:p w14:paraId="2C82CC24" w14:textId="77777777" w:rsidR="007D2D97" w:rsidRPr="00B33EF1" w:rsidRDefault="007D2D97" w:rsidP="007D2D97">
      <w:pPr>
        <w:tabs>
          <w:tab w:val="left" w:pos="483"/>
        </w:tabs>
        <w:spacing w:before="68"/>
        <w:rPr>
          <w:rFonts w:ascii="Times New Roman" w:hAnsi="Times New Roman" w:cs="Times New Roman"/>
          <w:sz w:val="28"/>
          <w:szCs w:val="28"/>
          <w:lang w:val="en-US"/>
        </w:rPr>
      </w:pPr>
    </w:p>
    <w:p w14:paraId="30DE4A5C" w14:textId="031D8F47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18. Структура языка программирования: пользовательские типы данных (структуры, перечисления, объединения). Определение, примеры (C++). Массивы данных пользовательского типа. Перегрузка операторов для пользовательских типов</w:t>
      </w:r>
    </w:p>
    <w:p w14:paraId="5AD7779F" w14:textId="54AA9286" w:rsidR="007D2D97" w:rsidRPr="00B33EF1" w:rsidRDefault="007D2D97" w:rsidP="007D2D97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льзовательские типы данных: </w:t>
      </w:r>
      <w:r w:rsidRPr="00B33EF1">
        <w:rPr>
          <w:rFonts w:ascii="Times New Roman" w:hAnsi="Times New Roman" w:cs="Times New Roman"/>
          <w:sz w:val="28"/>
          <w:szCs w:val="28"/>
        </w:rPr>
        <w:t>типы, создаваемые пользователем, на основе того, что доступно в языке; всегда есть объявление типа.</w:t>
      </w:r>
    </w:p>
    <w:p w14:paraId="1715048D" w14:textId="77777777" w:rsidR="007D2D97" w:rsidRPr="00B33EF1" w:rsidRDefault="007D2D97" w:rsidP="007D2D97">
      <w:pPr>
        <w:adjustRightInd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С++: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res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труктура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r w:rsidRPr="00B33EF1">
        <w:rPr>
          <w:rFonts w:ascii="Times New Roman" w:hAnsi="Times New Roman" w:cs="Times New Roman"/>
          <w:sz w:val="28"/>
          <w:szCs w:val="28"/>
        </w:rPr>
        <w:t xml:space="preserve">это набор переменных, объединенных общим именем. Она обеспечивает удобный способ организации взаимосвязанных данных. </w:t>
      </w:r>
    </w:p>
    <w:p w14:paraId="1C5C5D6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ing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ee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E77290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umbe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ous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5C6CF23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5A95F70F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gb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lo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итовое поле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особый вид полей структуры, используемый для плотной упаковки данных.</w:t>
      </w:r>
    </w:p>
    <w:p w14:paraId="4633DFA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unsigned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d_valu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 3;</w:t>
      </w:r>
    </w:p>
    <w:p w14:paraId="4F18D8E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unsigned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reen_valu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 3;</w:t>
      </w:r>
    </w:p>
    <w:p w14:paraId="0745BC5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3;</w:t>
      </w:r>
    </w:p>
    <w:p w14:paraId="1957CFD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58CE4533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b/>
          <w:color w:val="000000" w:themeColor="text1"/>
          <w:sz w:val="28"/>
          <w:szCs w:val="28"/>
          <w:lang w:val="en-US"/>
        </w:rPr>
        <w:lastRenderedPageBreak/>
        <w:t>union</w:t>
      </w:r>
      <w:bookmarkStart w:id="2" w:name="m63"/>
      <w:r w:rsidRPr="00B33EF1">
        <w:rPr>
          <w:color w:val="000000" w:themeColor="text1"/>
          <w:sz w:val="28"/>
          <w:szCs w:val="28"/>
        </w:rPr>
        <w:t xml:space="preserve"> </w:t>
      </w:r>
      <w:proofErr w:type="gramStart"/>
      <w:r w:rsidRPr="00B33EF1">
        <w:rPr>
          <w:color w:val="000000" w:themeColor="text1"/>
          <w:sz w:val="28"/>
          <w:szCs w:val="28"/>
          <w:lang w:val="en-US"/>
        </w:rPr>
        <w:t>bit</w:t>
      </w:r>
      <w:r w:rsidRPr="00B33EF1">
        <w:rPr>
          <w:color w:val="000000" w:themeColor="text1"/>
          <w:sz w:val="28"/>
          <w:szCs w:val="28"/>
        </w:rPr>
        <w:t xml:space="preserve">{ </w:t>
      </w:r>
      <w:r w:rsidRPr="00B33EF1">
        <w:rPr>
          <w:sz w:val="28"/>
          <w:szCs w:val="28"/>
        </w:rPr>
        <w:t>/</w:t>
      </w:r>
      <w:proofErr w:type="gramEnd"/>
      <w:r w:rsidRPr="00B33EF1">
        <w:rPr>
          <w:sz w:val="28"/>
          <w:szCs w:val="28"/>
        </w:rPr>
        <w:t>/</w:t>
      </w:r>
      <w:r w:rsidRPr="00B33EF1">
        <w:rPr>
          <w:b/>
          <w:sz w:val="28"/>
          <w:szCs w:val="28"/>
        </w:rPr>
        <w:t>объединение</w:t>
      </w:r>
      <w:r w:rsidRPr="00B33EF1">
        <w:rPr>
          <w:sz w:val="28"/>
          <w:szCs w:val="28"/>
        </w:rPr>
        <w:t xml:space="preserve"> - это пользовательская переменная, которая может хранить объекты различного типа и размера, для их размещения выделяется одна общая память, размерность определяется размерностью максимального элемента объединения. </w:t>
      </w:r>
      <w:bookmarkStart w:id="3" w:name="m65"/>
      <w:bookmarkEnd w:id="2"/>
    </w:p>
    <w:p w14:paraId="7C418F4A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char</w:t>
      </w:r>
      <w:r w:rsidRPr="00B33EF1">
        <w:rPr>
          <w:sz w:val="28"/>
          <w:szCs w:val="28"/>
        </w:rPr>
        <w:t xml:space="preserve"> </w:t>
      </w:r>
      <w:proofErr w:type="spellStart"/>
      <w:r w:rsidRPr="00B33EF1">
        <w:rPr>
          <w:sz w:val="28"/>
          <w:szCs w:val="28"/>
          <w:lang w:val="en-US"/>
        </w:rPr>
        <w:t>ch</w:t>
      </w:r>
      <w:proofErr w:type="spellEnd"/>
      <w:r w:rsidRPr="00B33EF1">
        <w:rPr>
          <w:sz w:val="28"/>
          <w:szCs w:val="28"/>
        </w:rPr>
        <w:t>;</w:t>
      </w:r>
    </w:p>
    <w:p w14:paraId="7A22FAF2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int</w:t>
      </w:r>
      <w:r w:rsidRPr="00B33EF1">
        <w:rPr>
          <w:sz w:val="28"/>
          <w:szCs w:val="28"/>
        </w:rPr>
        <w:t xml:space="preserve"> </w:t>
      </w:r>
      <w:proofErr w:type="spellStart"/>
      <w:r w:rsidRPr="00B33EF1">
        <w:rPr>
          <w:sz w:val="28"/>
          <w:szCs w:val="28"/>
          <w:lang w:val="en-US"/>
        </w:rPr>
        <w:t>i</w:t>
      </w:r>
      <w:proofErr w:type="spellEnd"/>
      <w:r w:rsidRPr="00B33EF1">
        <w:rPr>
          <w:sz w:val="28"/>
          <w:szCs w:val="28"/>
        </w:rPr>
        <w:t>;</w:t>
      </w:r>
    </w:p>
    <w:p w14:paraId="2B0219DD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p w14:paraId="0AA7082F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proofErr w:type="spellStart"/>
      <w:r w:rsidRPr="00B33EF1">
        <w:rPr>
          <w:b/>
          <w:sz w:val="28"/>
          <w:szCs w:val="28"/>
          <w:lang w:val="en-US"/>
        </w:rPr>
        <w:t>enum</w:t>
      </w:r>
      <w:proofErr w:type="spellEnd"/>
      <w:r w:rsidRPr="00B33EF1">
        <w:rPr>
          <w:sz w:val="28"/>
          <w:szCs w:val="28"/>
        </w:rPr>
        <w:t xml:space="preserve"> </w:t>
      </w:r>
      <w:proofErr w:type="gramStart"/>
      <w:r w:rsidRPr="00B33EF1">
        <w:rPr>
          <w:sz w:val="28"/>
          <w:szCs w:val="28"/>
          <w:lang w:val="en-US"/>
        </w:rPr>
        <w:t>coin</w:t>
      </w:r>
      <w:r w:rsidRPr="00B33EF1">
        <w:rPr>
          <w:sz w:val="28"/>
          <w:szCs w:val="28"/>
        </w:rPr>
        <w:t>{ /</w:t>
      </w:r>
      <w:proofErr w:type="gramEnd"/>
      <w:r w:rsidRPr="00B33EF1">
        <w:rPr>
          <w:sz w:val="28"/>
          <w:szCs w:val="28"/>
        </w:rPr>
        <w:t>/</w:t>
      </w:r>
      <w:r w:rsidRPr="00B33EF1">
        <w:rPr>
          <w:b/>
          <w:sz w:val="28"/>
          <w:szCs w:val="28"/>
        </w:rPr>
        <w:t xml:space="preserve">перечисление </w:t>
      </w:r>
      <w:r w:rsidRPr="00B33EF1">
        <w:rPr>
          <w:sz w:val="28"/>
          <w:szCs w:val="28"/>
        </w:rPr>
        <w:t>- набор именованных целых констант</w:t>
      </w:r>
    </w:p>
    <w:p w14:paraId="44F19ED5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penny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nickel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dime</w:t>
      </w:r>
    </w:p>
    <w:p w14:paraId="04672E38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bookmarkEnd w:id="3"/>
    <w:p w14:paraId="0564CFD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typedef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omer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; //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определяет новое имя типа данных, новый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тип при этом не создается, уже существующий тип получает новое имя</w:t>
      </w:r>
    </w:p>
    <w:p w14:paraId="07865F7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i/>
          <w:color w:val="FF0000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Массивы данных пользовательского </w:t>
      </w:r>
      <w:proofErr w:type="gramStart"/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типа: </w:t>
      </w:r>
      <w:r w:rsidRPr="00B33EF1">
        <w:rPr>
          <w:rFonts w:ascii="Times New Roman" w:hAnsi="Times New Roman" w:cs="Times New Roman"/>
          <w:sz w:val="28"/>
          <w:szCs w:val="28"/>
        </w:rPr>
        <w:t xml:space="preserve"> это</w:t>
      </w:r>
      <w:proofErr w:type="gramEnd"/>
      <w:r w:rsidRPr="00B33EF1">
        <w:rPr>
          <w:rFonts w:ascii="Times New Roman" w:hAnsi="Times New Roman" w:cs="Times New Roman"/>
          <w:sz w:val="28"/>
          <w:szCs w:val="28"/>
        </w:rPr>
        <w:t xml:space="preserve"> совокупность данных (переменных) пользовательского типа и объединенных под одним именем. Доступ к отдельному элементу массива осуществляется с помощью индекса. </w:t>
      </w:r>
    </w:p>
    <w:p w14:paraId="49095BCE" w14:textId="77777777" w:rsidR="007D2D97" w:rsidRPr="00B33EF1" w:rsidRDefault="007D2D97" w:rsidP="007D2D97">
      <w:pPr>
        <w:pStyle w:val="a3"/>
        <w:numPr>
          <w:ilvl w:val="0"/>
          <w:numId w:val="17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:</w:t>
      </w:r>
    </w:p>
    <w:p w14:paraId="0713C62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uct{</w:t>
      </w:r>
      <w:proofErr w:type="gramEnd"/>
    </w:p>
    <w:p w14:paraId="1CA68C1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int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3C59C6E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har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5B3005E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}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5];</w:t>
      </w:r>
    </w:p>
    <w:p w14:paraId="5C601A8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0].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6DE7A209" w14:textId="77777777" w:rsidR="007D2D97" w:rsidRPr="00B33EF1" w:rsidRDefault="007D2D97" w:rsidP="007D2D97">
      <w:pPr>
        <w:pStyle w:val="a3"/>
        <w:numPr>
          <w:ilvl w:val="0"/>
          <w:numId w:val="17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union:</w:t>
      </w:r>
    </w:p>
    <w:p w14:paraId="6A40150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ion{</w:t>
      </w:r>
      <w:proofErr w:type="gramEnd"/>
    </w:p>
    <w:p w14:paraId="37746F3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loat f;</w:t>
      </w:r>
    </w:p>
    <w:p w14:paraId="08DB3C2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int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5D9EFC8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}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5];</w:t>
      </w:r>
    </w:p>
    <w:p w14:paraId="374AC3E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1].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24AB55A0" w14:textId="77777777" w:rsidR="00984555" w:rsidRDefault="00984555" w:rsidP="007D2D97">
      <w:pPr>
        <w:pStyle w:val="a3"/>
        <w:ind w:left="0"/>
        <w:rPr>
          <w:rFonts w:ascii="Times New Roman" w:hAnsi="Times New Roman" w:cs="Times New Roman"/>
          <w:b/>
          <w:i/>
          <w:sz w:val="28"/>
          <w:szCs w:val="28"/>
        </w:rPr>
      </w:pPr>
    </w:p>
    <w:p w14:paraId="4A493361" w14:textId="591F667B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:</w:t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7544E34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(возможность перегрузки есть только для пользовательских типов/классов)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реализация в одной области видимости нескольких различных вариантов применения оператора, имеющих одно и то же имя, но различающихся типами параметров, к которым они применяются</w:t>
      </w:r>
    </w:p>
    <w:p w14:paraId="6ECF3EB4" w14:textId="5D1A4AD1" w:rsidR="007D2D97" w:rsidRPr="00B33EF1" w:rsidRDefault="007D2D97" w:rsidP="007D2D97">
      <w:pPr>
        <w:pStyle w:val="2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lastRenderedPageBreak/>
        <w:t xml:space="preserve">19. </w:t>
      </w:r>
      <w:r w:rsidRPr="00B33EF1">
        <w:rPr>
          <w:rStyle w:val="30"/>
          <w:rFonts w:ascii="Times New Roman" w:hAnsi="Times New Roman" w:cs="Times New Roman"/>
          <w:sz w:val="28"/>
          <w:szCs w:val="28"/>
        </w:rPr>
        <w:t>Структура языка программирования: пользовательские типы данных. Определение структуры, примеры (C++). Перегрузка операторов для пользовательских типов.</w:t>
      </w:r>
    </w:p>
    <w:p w14:paraId="1FA5769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льзовательские типы данных: </w:t>
      </w:r>
      <w:r w:rsidRPr="00B33EF1">
        <w:rPr>
          <w:rFonts w:ascii="Times New Roman" w:hAnsi="Times New Roman" w:cs="Times New Roman"/>
          <w:sz w:val="28"/>
          <w:szCs w:val="28"/>
        </w:rPr>
        <w:t>типы, создаваемые пользователем, на основе того, что доступно в языке; всегда есть объявление типа.</w:t>
      </w:r>
    </w:p>
    <w:p w14:paraId="29C3CB7C" w14:textId="77777777" w:rsidR="007D2D97" w:rsidRPr="00B33EF1" w:rsidRDefault="007D2D97" w:rsidP="007D2D97">
      <w:pPr>
        <w:adjustRightInd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С++: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res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труктура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r w:rsidRPr="00B33EF1">
        <w:rPr>
          <w:rFonts w:ascii="Times New Roman" w:hAnsi="Times New Roman" w:cs="Times New Roman"/>
          <w:sz w:val="28"/>
          <w:szCs w:val="28"/>
        </w:rPr>
        <w:t xml:space="preserve">это набор переменных, объединенных общим именем. Она обеспечивает удобный способ организации взаимосвязанных данных. </w:t>
      </w:r>
    </w:p>
    <w:p w14:paraId="5762303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ing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ee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CE04B2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umbe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ous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3AEFDB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1B482F5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gb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lor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 /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/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итовое поле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особый вид полей структуры, используемый для плотной упаковки данных.</w:t>
      </w:r>
    </w:p>
    <w:p w14:paraId="3B4C2E8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unsigned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d_valu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 3;</w:t>
      </w:r>
    </w:p>
    <w:p w14:paraId="74A21E2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unsigned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reen_valu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 3;</w:t>
      </w:r>
    </w:p>
    <w:p w14:paraId="0A6AA21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ue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3;</w:t>
      </w:r>
    </w:p>
    <w:p w14:paraId="37D93EEC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;</w:t>
      </w:r>
    </w:p>
    <w:p w14:paraId="244FB329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b/>
          <w:color w:val="000000" w:themeColor="text1"/>
          <w:sz w:val="28"/>
          <w:szCs w:val="28"/>
          <w:lang w:val="en-US"/>
        </w:rPr>
        <w:t>union</w:t>
      </w:r>
      <w:r w:rsidRPr="00B33EF1">
        <w:rPr>
          <w:color w:val="000000" w:themeColor="text1"/>
          <w:sz w:val="28"/>
          <w:szCs w:val="28"/>
        </w:rPr>
        <w:t xml:space="preserve"> </w:t>
      </w:r>
      <w:proofErr w:type="gramStart"/>
      <w:r w:rsidRPr="00B33EF1">
        <w:rPr>
          <w:color w:val="000000" w:themeColor="text1"/>
          <w:sz w:val="28"/>
          <w:szCs w:val="28"/>
          <w:lang w:val="en-US"/>
        </w:rPr>
        <w:t>bit</w:t>
      </w:r>
      <w:r w:rsidRPr="00B33EF1">
        <w:rPr>
          <w:color w:val="000000" w:themeColor="text1"/>
          <w:sz w:val="28"/>
          <w:szCs w:val="28"/>
        </w:rPr>
        <w:t xml:space="preserve">{ </w:t>
      </w:r>
      <w:r w:rsidRPr="00B33EF1">
        <w:rPr>
          <w:sz w:val="28"/>
          <w:szCs w:val="28"/>
        </w:rPr>
        <w:t>/</w:t>
      </w:r>
      <w:proofErr w:type="gramEnd"/>
      <w:r w:rsidRPr="00B33EF1">
        <w:rPr>
          <w:sz w:val="28"/>
          <w:szCs w:val="28"/>
        </w:rPr>
        <w:t>/</w:t>
      </w:r>
      <w:r w:rsidRPr="00B33EF1">
        <w:rPr>
          <w:b/>
          <w:sz w:val="28"/>
          <w:szCs w:val="28"/>
        </w:rPr>
        <w:t>объединение</w:t>
      </w:r>
      <w:r w:rsidRPr="00B33EF1">
        <w:rPr>
          <w:sz w:val="28"/>
          <w:szCs w:val="28"/>
        </w:rPr>
        <w:t xml:space="preserve"> - это пользовательская переменная, которая может хранить объекты различного типа и размера, для их размещения выделяется одна общая память, размерность определяется размерностью максимального элемента объединения. </w:t>
      </w:r>
    </w:p>
    <w:p w14:paraId="2098F40D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char</w:t>
      </w:r>
      <w:r w:rsidRPr="00B33EF1">
        <w:rPr>
          <w:sz w:val="28"/>
          <w:szCs w:val="28"/>
        </w:rPr>
        <w:t xml:space="preserve"> </w:t>
      </w:r>
      <w:proofErr w:type="spellStart"/>
      <w:r w:rsidRPr="00B33EF1">
        <w:rPr>
          <w:sz w:val="28"/>
          <w:szCs w:val="28"/>
          <w:lang w:val="en-US"/>
        </w:rPr>
        <w:t>ch</w:t>
      </w:r>
      <w:proofErr w:type="spellEnd"/>
      <w:r w:rsidRPr="00B33EF1">
        <w:rPr>
          <w:sz w:val="28"/>
          <w:szCs w:val="28"/>
        </w:rPr>
        <w:t>;</w:t>
      </w:r>
    </w:p>
    <w:p w14:paraId="26D76D7E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int</w:t>
      </w:r>
      <w:r w:rsidRPr="00B33EF1">
        <w:rPr>
          <w:sz w:val="28"/>
          <w:szCs w:val="28"/>
        </w:rPr>
        <w:t xml:space="preserve"> </w:t>
      </w:r>
      <w:proofErr w:type="spellStart"/>
      <w:r w:rsidRPr="00B33EF1">
        <w:rPr>
          <w:sz w:val="28"/>
          <w:szCs w:val="28"/>
          <w:lang w:val="en-US"/>
        </w:rPr>
        <w:t>i</w:t>
      </w:r>
      <w:proofErr w:type="spellEnd"/>
      <w:r w:rsidRPr="00B33EF1">
        <w:rPr>
          <w:sz w:val="28"/>
          <w:szCs w:val="28"/>
        </w:rPr>
        <w:t>;</w:t>
      </w:r>
    </w:p>
    <w:p w14:paraId="31903B4A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p w14:paraId="053F486C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proofErr w:type="spellStart"/>
      <w:r w:rsidRPr="00B33EF1">
        <w:rPr>
          <w:b/>
          <w:sz w:val="28"/>
          <w:szCs w:val="28"/>
          <w:lang w:val="en-US"/>
        </w:rPr>
        <w:t>enum</w:t>
      </w:r>
      <w:proofErr w:type="spellEnd"/>
      <w:r w:rsidRPr="00B33EF1">
        <w:rPr>
          <w:sz w:val="28"/>
          <w:szCs w:val="28"/>
        </w:rPr>
        <w:t xml:space="preserve"> </w:t>
      </w:r>
      <w:proofErr w:type="gramStart"/>
      <w:r w:rsidRPr="00B33EF1">
        <w:rPr>
          <w:sz w:val="28"/>
          <w:szCs w:val="28"/>
          <w:lang w:val="en-US"/>
        </w:rPr>
        <w:t>coin</w:t>
      </w:r>
      <w:r w:rsidRPr="00B33EF1">
        <w:rPr>
          <w:sz w:val="28"/>
          <w:szCs w:val="28"/>
        </w:rPr>
        <w:t>{ /</w:t>
      </w:r>
      <w:proofErr w:type="gramEnd"/>
      <w:r w:rsidRPr="00B33EF1">
        <w:rPr>
          <w:sz w:val="28"/>
          <w:szCs w:val="28"/>
        </w:rPr>
        <w:t>/</w:t>
      </w:r>
      <w:r w:rsidRPr="00B33EF1">
        <w:rPr>
          <w:b/>
          <w:sz w:val="28"/>
          <w:szCs w:val="28"/>
        </w:rPr>
        <w:t xml:space="preserve">перечисление </w:t>
      </w:r>
      <w:r w:rsidRPr="00B33EF1">
        <w:rPr>
          <w:sz w:val="28"/>
          <w:szCs w:val="28"/>
        </w:rPr>
        <w:t>- набор именованных целых констант</w:t>
      </w:r>
    </w:p>
    <w:p w14:paraId="67CA1619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  <w:lang w:val="en-US"/>
        </w:rPr>
        <w:t>penny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nickel</w:t>
      </w:r>
      <w:r w:rsidRPr="00B33EF1">
        <w:rPr>
          <w:sz w:val="28"/>
          <w:szCs w:val="28"/>
        </w:rPr>
        <w:t xml:space="preserve">, </w:t>
      </w:r>
      <w:r w:rsidRPr="00B33EF1">
        <w:rPr>
          <w:sz w:val="28"/>
          <w:szCs w:val="28"/>
          <w:lang w:val="en-US"/>
        </w:rPr>
        <w:t>dime</w:t>
      </w:r>
    </w:p>
    <w:p w14:paraId="4EBEA622" w14:textId="77777777" w:rsidR="007D2D97" w:rsidRPr="00B33EF1" w:rsidRDefault="007D2D97" w:rsidP="007D2D97">
      <w:pPr>
        <w:pStyle w:val="a9"/>
        <w:spacing w:before="0" w:beforeAutospacing="0" w:after="0" w:afterAutospacing="0"/>
        <w:jc w:val="both"/>
        <w:rPr>
          <w:sz w:val="28"/>
          <w:szCs w:val="28"/>
        </w:rPr>
      </w:pPr>
      <w:r w:rsidRPr="00B33EF1">
        <w:rPr>
          <w:sz w:val="28"/>
          <w:szCs w:val="28"/>
        </w:rPr>
        <w:t>};</w:t>
      </w:r>
    </w:p>
    <w:p w14:paraId="02F8332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typedef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signe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omer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; //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определяет новое имя типа данных, новый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  <w:lang w:eastAsia="ru-RU"/>
        </w:rPr>
        <w:t>тип при этом не создается, уже существующий тип получает новое имя</w:t>
      </w:r>
    </w:p>
    <w:p w14:paraId="06CF3FF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i/>
          <w:color w:val="FF0000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Массивы данных пользовательского </w:t>
      </w:r>
      <w:proofErr w:type="gramStart"/>
      <w:r w:rsidRPr="00B33EF1">
        <w:rPr>
          <w:rFonts w:ascii="Times New Roman" w:hAnsi="Times New Roman" w:cs="Times New Roman"/>
          <w:b/>
          <w:i/>
          <w:sz w:val="28"/>
          <w:szCs w:val="28"/>
        </w:rPr>
        <w:t xml:space="preserve">типа: </w:t>
      </w:r>
      <w:r w:rsidRPr="00B33EF1">
        <w:rPr>
          <w:rFonts w:ascii="Times New Roman" w:hAnsi="Times New Roman" w:cs="Times New Roman"/>
          <w:sz w:val="28"/>
          <w:szCs w:val="28"/>
        </w:rPr>
        <w:t xml:space="preserve"> это</w:t>
      </w:r>
      <w:proofErr w:type="gramEnd"/>
      <w:r w:rsidRPr="00B33EF1">
        <w:rPr>
          <w:rFonts w:ascii="Times New Roman" w:hAnsi="Times New Roman" w:cs="Times New Roman"/>
          <w:sz w:val="28"/>
          <w:szCs w:val="28"/>
        </w:rPr>
        <w:t xml:space="preserve"> совокупность данных (переменных) пользовательского типа и объединенных под одним именем. Доступ к отдельному элементу массива осуществляется с помощью индекса. </w:t>
      </w:r>
    </w:p>
    <w:p w14:paraId="57D6275F" w14:textId="77777777" w:rsidR="007D2D97" w:rsidRPr="00B33EF1" w:rsidRDefault="007D2D97" w:rsidP="007D2D97">
      <w:pPr>
        <w:pStyle w:val="a3"/>
        <w:numPr>
          <w:ilvl w:val="0"/>
          <w:numId w:val="17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ruct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:</w:t>
      </w:r>
    </w:p>
    <w:p w14:paraId="4DB1584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uct{</w:t>
      </w:r>
      <w:proofErr w:type="gramEnd"/>
    </w:p>
    <w:p w14:paraId="279427C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 xml:space="preserve">int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79C6FFE4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har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6253BEA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}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5];</w:t>
      </w:r>
    </w:p>
    <w:p w14:paraId="41C6953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0].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7A582D4F" w14:textId="77777777" w:rsidR="007D2D97" w:rsidRPr="00B33EF1" w:rsidRDefault="007D2D97" w:rsidP="007D2D97">
      <w:pPr>
        <w:pStyle w:val="a3"/>
        <w:numPr>
          <w:ilvl w:val="0"/>
          <w:numId w:val="17"/>
        </w:numPr>
        <w:autoSpaceDN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ассив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union:</w:t>
      </w:r>
    </w:p>
    <w:p w14:paraId="23CF1BF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ion{</w:t>
      </w:r>
      <w:proofErr w:type="gramEnd"/>
    </w:p>
    <w:p w14:paraId="5B70E51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loat f;</w:t>
      </w:r>
    </w:p>
    <w:p w14:paraId="15108D34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int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3705B711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}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5];</w:t>
      </w:r>
    </w:p>
    <w:p w14:paraId="714CE35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щение: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1].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2DBA441E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Перегрузка операторов для пользовательских типов:</w:t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5DD3FFB3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(возможность перегрузки есть только для пользовательских типов/классов)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реализация в одной области видимости нескольких различных вариантов применения оператора, имеющих одно и то же имя, но различающихся типами параметров, к которым они применяются</w:t>
      </w:r>
    </w:p>
    <w:p w14:paraId="290556D6" w14:textId="77777777" w:rsidR="007D2D97" w:rsidRPr="00B33EF1" w:rsidRDefault="007D2D97" w:rsidP="007D2D97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0. Структура языка программирования: понятие конфликта имен, область видимости переменных, пространства имен, псевдонимы пространства имен.</w:t>
      </w:r>
    </w:p>
    <w:p w14:paraId="4CE11D4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Область видимости переменных в </w:t>
      </w: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B33EF1">
        <w:rPr>
          <w:rFonts w:ascii="Times New Roman" w:hAnsi="Times New Roman" w:cs="Times New Roman"/>
          <w:b/>
          <w:sz w:val="28"/>
          <w:szCs w:val="28"/>
        </w:rPr>
        <w:t>++</w:t>
      </w:r>
      <w:r w:rsidRPr="00B33EF1">
        <w:rPr>
          <w:rFonts w:ascii="Times New Roman" w:hAnsi="Times New Roman" w:cs="Times New Roman"/>
          <w:sz w:val="28"/>
          <w:szCs w:val="28"/>
        </w:rPr>
        <w:t xml:space="preserve">: доступность переменных по их идентификатору в разных частях (блоках программы). </w:t>
      </w:r>
    </w:p>
    <w:p w14:paraId="732DA00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еременная должна быть объявлена до ее использования; переменная объявленная во внутреннем </w:t>
      </w:r>
      <w:proofErr w:type="gramStart"/>
      <w:r w:rsidRPr="00B33EF1">
        <w:rPr>
          <w:rFonts w:ascii="Times New Roman" w:hAnsi="Times New Roman" w:cs="Times New Roman"/>
          <w:sz w:val="28"/>
          <w:szCs w:val="28"/>
        </w:rPr>
        <w:t>блоке  (</w:t>
      </w:r>
      <w:proofErr w:type="gramEnd"/>
      <w:r w:rsidRPr="00B33EF1">
        <w:rPr>
          <w:rFonts w:ascii="Times New Roman" w:hAnsi="Times New Roman" w:cs="Times New Roman"/>
          <w:sz w:val="28"/>
          <w:szCs w:val="28"/>
        </w:rPr>
        <w:t xml:space="preserve">локальная переменная {…}) не доступна во внешнем; переменная объявленная во внешнем блоке доступна во внутреннем; во внутреннем блоке переменная может быть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переобъявлена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8605DC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Пространство имен: </w:t>
      </w:r>
      <w:r w:rsidRPr="00B33EF1">
        <w:rPr>
          <w:rFonts w:ascii="Times New Roman" w:hAnsi="Times New Roman" w:cs="Times New Roman"/>
          <w:sz w:val="28"/>
          <w:szCs w:val="28"/>
        </w:rPr>
        <w:t>именованная область видимости. Применяется для разрешения конфликтов имен. Имена, объявленные в одном пространстве имен, не будут вступать в конфликт с аналогичными именами, объявленными в другой области.</w:t>
      </w:r>
    </w:p>
    <w:p w14:paraId="63FB125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Примеры</w:t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namespace</w:t>
      </w:r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r w:rsidRPr="00B33EF1">
        <w:rPr>
          <w:rFonts w:ascii="Times New Roman" w:hAnsi="Times New Roman" w:cs="Times New Roman"/>
          <w:sz w:val="28"/>
          <w:szCs w:val="28"/>
          <w:lang w:val="en-US"/>
        </w:rPr>
        <w:t>using</w:t>
      </w:r>
      <w:r w:rsidRPr="00B33EF1">
        <w:rPr>
          <w:rFonts w:ascii="Times New Roman" w:hAnsi="Times New Roman" w:cs="Times New Roman"/>
          <w:sz w:val="28"/>
          <w:szCs w:val="28"/>
        </w:rPr>
        <w:t>, псевдонимы пространства имен.</w:t>
      </w:r>
    </w:p>
    <w:p w14:paraId="31FB1BB3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A2A2A"/>
          <w:sz w:val="28"/>
          <w:szCs w:val="28"/>
          <w:shd w:val="clear" w:color="auto" w:fill="FFFFFF"/>
        </w:rPr>
        <w:t>Псевдоним пространства имен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: Имена пространств имен должны быть уникальными, из-за чего зачастую они получаются не слишком короткими. Если длинное имя оказывается трудночитаемым или его сложно вводить в файле заголовка, где нельзя использовать директиву </w:t>
      </w:r>
      <w:proofErr w:type="spellStart"/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using</w:t>
      </w:r>
      <w:proofErr w:type="spellEnd"/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, можно создать псевдоним пространства имен, который будет служить в качестве сокращения фактического имени.</w:t>
      </w:r>
    </w:p>
    <w:p w14:paraId="43BC6625" w14:textId="2E5D1856" w:rsidR="0000487C" w:rsidRPr="00B33EF1" w:rsidRDefault="007D2D97" w:rsidP="007D2D97">
      <w:pPr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lastRenderedPageBreak/>
        <w:t xml:space="preserve">Пространства имен помогают предотвратить конфликты имен, но не устранить их полностью. Такой конфликт может произойти, когда одно и то же имя объявляется в двух разных пространствах имен и затем предпринимается попытка сделать видимым оба пространства. В таком случае для указания предполагаемого пространства имен явным образом можно </w:t>
      </w:r>
      <w:proofErr w:type="spellStart"/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воспользоватьс</w:t>
      </w:r>
      <w:proofErr w:type="spellEnd"/>
    </w:p>
    <w:p w14:paraId="2C4F0AD6" w14:textId="6B6DCC1A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1.Структура языка программирования: определение выражения, его состав, порядок вычисления выражения. Символ окончания последовательности. Примеры (С++).</w:t>
      </w:r>
    </w:p>
    <w:p w14:paraId="6F5F85C9" w14:textId="77777777" w:rsidR="007D2D97" w:rsidRPr="00B33EF1" w:rsidRDefault="007D2D97" w:rsidP="007D2D97">
      <w:pPr>
        <w:pStyle w:val="a3"/>
        <w:tabs>
          <w:tab w:val="left" w:pos="483"/>
        </w:tabs>
        <w:ind w:right="108"/>
        <w:jc w:val="right"/>
        <w:rPr>
          <w:rFonts w:ascii="Times New Roman" w:hAnsi="Times New Roman" w:cs="Times New Roman"/>
          <w:sz w:val="28"/>
          <w:szCs w:val="28"/>
        </w:rPr>
      </w:pPr>
    </w:p>
    <w:p w14:paraId="24BF2AA0" w14:textId="77777777" w:rsidR="00914966" w:rsidRDefault="00914966" w:rsidP="00914966">
      <w:pPr>
        <w:pStyle w:val="a3"/>
        <w:widowControl w:val="0"/>
        <w:numPr>
          <w:ilvl w:val="1"/>
          <w:numId w:val="34"/>
        </w:numPr>
        <w:tabs>
          <w:tab w:val="left" w:pos="830"/>
        </w:tabs>
        <w:autoSpaceDE w:val="0"/>
        <w:autoSpaceDN w:val="0"/>
        <w:spacing w:before="45"/>
        <w:ind w:right="385"/>
        <w:contextualSpacing w:val="0"/>
        <w:jc w:val="both"/>
        <w:rPr>
          <w:sz w:val="28"/>
        </w:rPr>
      </w:pPr>
      <w:r>
        <w:rPr>
          <w:b/>
          <w:i/>
          <w:color w:val="365F91"/>
          <w:sz w:val="28"/>
        </w:rPr>
        <w:t xml:space="preserve">Выражение </w:t>
      </w:r>
      <w:r>
        <w:rPr>
          <w:sz w:val="28"/>
        </w:rPr>
        <w:t>– объединение литералов, имен (переменных, функций и</w:t>
      </w:r>
      <w:r>
        <w:rPr>
          <w:spacing w:val="40"/>
          <w:sz w:val="28"/>
        </w:rPr>
        <w:t xml:space="preserve"> </w:t>
      </w:r>
      <w:r>
        <w:rPr>
          <w:sz w:val="28"/>
        </w:rPr>
        <w:t>пр.), операторов и специальных символов, служащих для вычисления выражения или достижения побочных эффектов (например: при применении в выражении функций).</w:t>
      </w:r>
    </w:p>
    <w:p w14:paraId="7485398E" w14:textId="54CCE6A6" w:rsidR="00914966" w:rsidRPr="002D5A78" w:rsidRDefault="00866BEC" w:rsidP="00914966">
      <w:pPr>
        <w:pStyle w:val="a6"/>
        <w:spacing w:before="5"/>
        <w:ind w:left="114"/>
        <w:rPr>
          <w:sz w:val="21"/>
          <w:lang w:val="ru-RU"/>
        </w:rPr>
      </w:pPr>
      <w:r>
        <w:rPr>
          <w:noProof/>
        </w:rPr>
        <w:pict w14:anchorId="48D2A9E7">
          <v:shape id="Надпись 559" o:spid="_x0000_s1114" type="#_x0000_t202" style="position:absolute;left:0;text-align:left;margin-left:79.7pt;margin-top:14.05pt;width:478.65pt;height:133.75pt;z-index:-251588608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" filled="f" strokecolor="#365f91" strokeweight=".33864mm">
            <v:textbox inset="0,0,0,0">
              <w:txbxContent>
                <w:p w14:paraId="196E6651" w14:textId="77777777" w:rsidR="00914966" w:rsidRPr="00914966" w:rsidRDefault="00914966" w:rsidP="00914966">
                  <w:pPr>
                    <w:pStyle w:val="a6"/>
                    <w:numPr>
                      <w:ilvl w:val="0"/>
                      <w:numId w:val="35"/>
                    </w:numPr>
                    <w:tabs>
                      <w:tab w:val="left" w:pos="526"/>
                    </w:tabs>
                    <w:spacing w:before="113"/>
                    <w:ind w:hanging="361"/>
                    <w:rPr>
                      <w:lang w:val="ru-RU"/>
                    </w:rPr>
                  </w:pPr>
                  <w:r w:rsidRPr="00914966">
                    <w:rPr>
                      <w:lang w:val="ru-RU"/>
                    </w:rPr>
                    <w:t>Выражения</w:t>
                  </w:r>
                  <w:r w:rsidRPr="00914966">
                    <w:rPr>
                      <w:spacing w:val="-8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состоят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из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операндов,</w:t>
                  </w:r>
                  <w:r w:rsidRPr="00914966">
                    <w:rPr>
                      <w:spacing w:val="-6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знаков</w:t>
                  </w:r>
                  <w:r w:rsidRPr="00914966">
                    <w:rPr>
                      <w:spacing w:val="-6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операций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и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spacing w:val="-2"/>
                      <w:lang w:val="ru-RU"/>
                    </w:rPr>
                    <w:t>скобок.</w:t>
                  </w:r>
                </w:p>
                <w:p w14:paraId="3B57F529" w14:textId="77777777" w:rsidR="00914966" w:rsidRPr="00914966" w:rsidRDefault="00914966" w:rsidP="00914966">
                  <w:pPr>
                    <w:pStyle w:val="a6"/>
                    <w:numPr>
                      <w:ilvl w:val="0"/>
                      <w:numId w:val="35"/>
                    </w:numPr>
                    <w:tabs>
                      <w:tab w:val="left" w:pos="526"/>
                    </w:tabs>
                    <w:spacing w:before="122"/>
                    <w:ind w:hanging="361"/>
                    <w:rPr>
                      <w:lang w:val="ru-RU"/>
                    </w:rPr>
                  </w:pPr>
                  <w:r w:rsidRPr="00914966">
                    <w:rPr>
                      <w:lang w:val="ru-RU"/>
                    </w:rPr>
                    <w:t>Операнды</w:t>
                  </w:r>
                  <w:r w:rsidRPr="00914966">
                    <w:rPr>
                      <w:spacing w:val="-7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выражения</w:t>
                  </w:r>
                  <w:r w:rsidRPr="00914966">
                    <w:rPr>
                      <w:spacing w:val="-4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задают</w:t>
                  </w:r>
                  <w:r w:rsidRPr="00914966">
                    <w:rPr>
                      <w:spacing w:val="-6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данные</w:t>
                  </w:r>
                  <w:r w:rsidRPr="00914966">
                    <w:rPr>
                      <w:spacing w:val="-7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для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spacing w:val="-2"/>
                      <w:lang w:val="ru-RU"/>
                    </w:rPr>
                    <w:t>вычислений.</w:t>
                  </w:r>
                </w:p>
                <w:p w14:paraId="38650787" w14:textId="77777777" w:rsidR="00914966" w:rsidRPr="00914966" w:rsidRDefault="00914966" w:rsidP="00914966">
                  <w:pPr>
                    <w:pStyle w:val="a6"/>
                    <w:numPr>
                      <w:ilvl w:val="0"/>
                      <w:numId w:val="35"/>
                    </w:numPr>
                    <w:tabs>
                      <w:tab w:val="left" w:pos="526"/>
                    </w:tabs>
                    <w:spacing w:before="119"/>
                    <w:ind w:hanging="361"/>
                    <w:rPr>
                      <w:lang w:val="ru-RU"/>
                    </w:rPr>
                  </w:pPr>
                  <w:r w:rsidRPr="00914966">
                    <w:rPr>
                      <w:lang w:val="ru-RU"/>
                    </w:rPr>
                    <w:t>Операции</w:t>
                  </w:r>
                  <w:r w:rsidRPr="00914966">
                    <w:rPr>
                      <w:spacing w:val="-9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задают</w:t>
                  </w:r>
                  <w:r w:rsidRPr="00914966">
                    <w:rPr>
                      <w:spacing w:val="-7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действия,</w:t>
                  </w:r>
                  <w:r w:rsidRPr="00914966">
                    <w:rPr>
                      <w:spacing w:val="-7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которые</w:t>
                  </w:r>
                  <w:r w:rsidRPr="00914966">
                    <w:rPr>
                      <w:spacing w:val="-9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необходимо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spacing w:val="-2"/>
                      <w:lang w:val="ru-RU"/>
                    </w:rPr>
                    <w:t>выполнить.</w:t>
                  </w:r>
                </w:p>
                <w:p w14:paraId="16DE9386" w14:textId="77777777" w:rsidR="00914966" w:rsidRPr="00914966" w:rsidRDefault="00914966" w:rsidP="00914966">
                  <w:pPr>
                    <w:pStyle w:val="a6"/>
                    <w:numPr>
                      <w:ilvl w:val="0"/>
                      <w:numId w:val="35"/>
                    </w:numPr>
                    <w:tabs>
                      <w:tab w:val="left" w:pos="526"/>
                    </w:tabs>
                    <w:spacing w:before="120"/>
                    <w:ind w:hanging="361"/>
                    <w:rPr>
                      <w:lang w:val="ru-RU"/>
                    </w:rPr>
                  </w:pPr>
                  <w:r w:rsidRPr="00914966">
                    <w:rPr>
                      <w:lang w:val="ru-RU"/>
                    </w:rPr>
                    <w:t>Операнд</w:t>
                  </w:r>
                  <w:r w:rsidRPr="00914966">
                    <w:rPr>
                      <w:spacing w:val="-3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может</w:t>
                  </w:r>
                  <w:r w:rsidRPr="00914966">
                    <w:rPr>
                      <w:spacing w:val="-4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быть</w:t>
                  </w:r>
                  <w:r w:rsidRPr="00914966">
                    <w:rPr>
                      <w:spacing w:val="-5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выражением,</w:t>
                  </w:r>
                  <w:r w:rsidRPr="00914966">
                    <w:rPr>
                      <w:spacing w:val="-4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литералом</w:t>
                  </w:r>
                  <w:r w:rsidRPr="00914966">
                    <w:rPr>
                      <w:spacing w:val="-7"/>
                      <w:lang w:val="ru-RU"/>
                    </w:rPr>
                    <w:t xml:space="preserve"> </w:t>
                  </w:r>
                  <w:r w:rsidRPr="00914966">
                    <w:rPr>
                      <w:lang w:val="ru-RU"/>
                    </w:rPr>
                    <w:t>или</w:t>
                  </w:r>
                  <w:r w:rsidRPr="00914966">
                    <w:rPr>
                      <w:spacing w:val="-6"/>
                      <w:lang w:val="ru-RU"/>
                    </w:rPr>
                    <w:t xml:space="preserve"> </w:t>
                  </w:r>
                  <w:r w:rsidRPr="00914966">
                    <w:rPr>
                      <w:spacing w:val="-2"/>
                      <w:lang w:val="ru-RU"/>
                    </w:rPr>
                    <w:t>переменной.</w:t>
                  </w:r>
                </w:p>
                <w:p w14:paraId="73CE281C" w14:textId="77777777" w:rsidR="00914966" w:rsidRPr="00914966" w:rsidRDefault="00914966" w:rsidP="00914966">
                  <w:pPr>
                    <w:pStyle w:val="a6"/>
                    <w:numPr>
                      <w:ilvl w:val="0"/>
                      <w:numId w:val="35"/>
                    </w:numPr>
                    <w:tabs>
                      <w:tab w:val="left" w:pos="526"/>
                    </w:tabs>
                    <w:spacing w:before="120"/>
                    <w:ind w:right="97"/>
                    <w:rPr>
                      <w:lang w:val="ru-RU"/>
                    </w:rPr>
                  </w:pPr>
                  <w:r w:rsidRPr="00914966">
                    <w:rPr>
                      <w:lang w:val="ru-RU"/>
                    </w:rPr>
                    <w:t>Порядок вычисления выражения с операторами одинакового приоритета не определен.</w:t>
                  </w:r>
                </w:p>
              </w:txbxContent>
            </v:textbox>
            <w10:wrap type="topAndBottom" anchorx="page"/>
          </v:shape>
        </w:pict>
      </w:r>
    </w:p>
    <w:p w14:paraId="1F97F5E8" w14:textId="77777777" w:rsidR="0018213B" w:rsidRDefault="007D2D97" w:rsidP="007D2D97">
      <w:pPr>
        <w:pStyle w:val="a3"/>
        <w:tabs>
          <w:tab w:val="left" w:pos="483"/>
        </w:tabs>
        <w:ind w:right="10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имвол окончания последовательности (в языке программирования C++ – это точка с запятой) определяет точку последовательности </w:t>
      </w:r>
    </w:p>
    <w:p w14:paraId="3E9C6C40" w14:textId="7884F42A" w:rsidR="007D2D97" w:rsidRPr="00B33EF1" w:rsidRDefault="007D2D97" w:rsidP="007D2D97">
      <w:pPr>
        <w:pStyle w:val="a3"/>
        <w:tabs>
          <w:tab w:val="left" w:pos="483"/>
        </w:tabs>
        <w:ind w:right="108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equenc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point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), в которой завершились все вычисления и побочные эффекты. Точка последовательности – момент времени, когда побочные эффекты вычисленных выражений уже случились, а побочные эффекты следующих в последовательности выражений еще не начались. </w:t>
      </w:r>
    </w:p>
    <w:p w14:paraId="11F1B363" w14:textId="77777777" w:rsidR="007D2D97" w:rsidRPr="00B33EF1" w:rsidRDefault="007D2D97" w:rsidP="007D2D97">
      <w:pPr>
        <w:pStyle w:val="a3"/>
        <w:tabs>
          <w:tab w:val="left" w:pos="483"/>
        </w:tabs>
        <w:ind w:right="108"/>
        <w:rPr>
          <w:rFonts w:ascii="Times New Roman" w:hAnsi="Times New Roman" w:cs="Times New Roman"/>
          <w:color w:val="C00000"/>
          <w:sz w:val="28"/>
          <w:szCs w:val="28"/>
        </w:rPr>
      </w:pPr>
    </w:p>
    <w:p w14:paraId="007B922B" w14:textId="3C22D226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2.Структура языка программирования: выражения (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valu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rvalu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, побочные эффекты, точка последовательности, унарные, бинарные и тернарные выражения), константные выражения, укороченное вычисление. Примеры (С++).</w:t>
      </w:r>
    </w:p>
    <w:p w14:paraId="1FA32DC0" w14:textId="77777777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</w:p>
    <w:p w14:paraId="2B2A4D29" w14:textId="77777777" w:rsidR="000E4D1A" w:rsidRDefault="000E4D1A" w:rsidP="000E4D1A">
      <w:pPr>
        <w:spacing w:after="0" w:line="240" w:lineRule="auto"/>
        <w:rPr>
          <w:lang w:val="ru-BY"/>
        </w:rPr>
      </w:pP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lvalue</w:t>
      </w:r>
      <w:proofErr w:type="spellEnd"/>
      <w:r>
        <w:rPr>
          <w:rFonts w:ascii="Arial" w:hAnsi="Arial" w:cs="Arial"/>
          <w:i/>
          <w:iCs/>
          <w:color w:val="111111"/>
          <w:shd w:val="clear" w:color="auto" w:fill="FFFFFF"/>
        </w:rPr>
        <w:t xml:space="preserve"> (</w:t>
      </w: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locator</w:t>
      </w:r>
      <w:proofErr w:type="spellEnd"/>
      <w:r>
        <w:rPr>
          <w:rFonts w:ascii="Arial" w:hAnsi="Arial" w:cs="Arial"/>
          <w:i/>
          <w:iCs/>
          <w:color w:val="111111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value</w:t>
      </w:r>
      <w:proofErr w:type="spellEnd"/>
      <w:r>
        <w:rPr>
          <w:rFonts w:ascii="Arial" w:hAnsi="Arial" w:cs="Arial"/>
          <w:i/>
          <w:iCs/>
          <w:color w:val="111111"/>
          <w:shd w:val="clear" w:color="auto" w:fill="FFFFFF"/>
        </w:rPr>
        <w:t>)</w:t>
      </w:r>
      <w:r>
        <w:rPr>
          <w:rFonts w:ascii="Arial" w:hAnsi="Arial" w:cs="Arial"/>
          <w:color w:val="111111"/>
          <w:shd w:val="clear" w:color="auto" w:fill="FFFFFF"/>
        </w:rPr>
        <w:t> представляет собой объект, который занимает идентифицируемое место в памяти (например, имеет адрес).</w:t>
      </w:r>
      <w:r>
        <w:rPr>
          <w:rFonts w:ascii="Arial" w:hAnsi="Arial" w:cs="Arial"/>
          <w:color w:val="111111"/>
        </w:rPr>
        <w:br/>
      </w:r>
      <w:r>
        <w:rPr>
          <w:rFonts w:ascii="Arial" w:hAnsi="Arial" w:cs="Arial"/>
          <w:color w:val="111111"/>
        </w:rPr>
        <w:br/>
      </w: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rvalue</w:t>
      </w:r>
      <w:proofErr w:type="spellEnd"/>
      <w:r>
        <w:rPr>
          <w:rFonts w:ascii="Arial" w:hAnsi="Arial" w:cs="Arial"/>
          <w:color w:val="111111"/>
          <w:shd w:val="clear" w:color="auto" w:fill="FFFFFF"/>
        </w:rPr>
        <w:t> определено путём исключения, говоря, что любое выражение является либо </w:t>
      </w: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lvalue</w:t>
      </w:r>
      <w:proofErr w:type="spellEnd"/>
      <w:r>
        <w:rPr>
          <w:rFonts w:ascii="Arial" w:hAnsi="Arial" w:cs="Arial"/>
          <w:color w:val="111111"/>
          <w:shd w:val="clear" w:color="auto" w:fill="FFFFFF"/>
        </w:rPr>
        <w:t>, либо </w:t>
      </w: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rvalue</w:t>
      </w:r>
      <w:proofErr w:type="spellEnd"/>
      <w:r>
        <w:rPr>
          <w:rFonts w:ascii="Arial" w:hAnsi="Arial" w:cs="Arial"/>
          <w:color w:val="111111"/>
          <w:shd w:val="clear" w:color="auto" w:fill="FFFFFF"/>
        </w:rPr>
        <w:t>. Таким образом из определения </w:t>
      </w: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lvalue</w:t>
      </w:r>
      <w:proofErr w:type="spellEnd"/>
      <w:r>
        <w:rPr>
          <w:rFonts w:ascii="Arial" w:hAnsi="Arial" w:cs="Arial"/>
          <w:color w:val="111111"/>
          <w:shd w:val="clear" w:color="auto" w:fill="FFFFFF"/>
        </w:rPr>
        <w:t> следует, что </w:t>
      </w:r>
      <w:proofErr w:type="spellStart"/>
      <w:r>
        <w:rPr>
          <w:rFonts w:ascii="Arial" w:hAnsi="Arial" w:cs="Arial"/>
          <w:i/>
          <w:iCs/>
          <w:color w:val="111111"/>
          <w:shd w:val="clear" w:color="auto" w:fill="FFFFFF"/>
        </w:rPr>
        <w:t>rvalue</w:t>
      </w:r>
      <w:proofErr w:type="spellEnd"/>
      <w:r>
        <w:rPr>
          <w:rFonts w:ascii="Arial" w:hAnsi="Arial" w:cs="Arial"/>
          <w:color w:val="111111"/>
          <w:shd w:val="clear" w:color="auto" w:fill="FFFFFF"/>
        </w:rPr>
        <w:t> — это выражение, которое </w:t>
      </w:r>
      <w:r>
        <w:rPr>
          <w:rFonts w:ascii="Arial" w:hAnsi="Arial" w:cs="Arial"/>
          <w:i/>
          <w:iCs/>
          <w:color w:val="111111"/>
          <w:shd w:val="clear" w:color="auto" w:fill="FFFFFF"/>
        </w:rPr>
        <w:t>не представляет</w:t>
      </w:r>
      <w:r>
        <w:rPr>
          <w:rFonts w:ascii="Arial" w:hAnsi="Arial" w:cs="Arial"/>
          <w:color w:val="111111"/>
          <w:shd w:val="clear" w:color="auto" w:fill="FFFFFF"/>
        </w:rPr>
        <w:t> собой объект, который занимает идентифицируемое место в памяти.</w:t>
      </w:r>
      <w:r>
        <w:rPr>
          <w:rFonts w:ascii="Arial" w:hAnsi="Arial" w:cs="Arial"/>
          <w:color w:val="111111"/>
        </w:rPr>
        <w:br/>
      </w:r>
      <w:r>
        <w:rPr>
          <w:rFonts w:ascii="Arial" w:hAnsi="Arial" w:cs="Arial"/>
          <w:color w:val="111111"/>
        </w:rPr>
        <w:br/>
      </w:r>
    </w:p>
    <w:p w14:paraId="464FF41A" w14:textId="77777777" w:rsidR="000E4D1A" w:rsidRDefault="000E4D1A" w:rsidP="000E4D1A">
      <w:pPr>
        <w:rPr>
          <w:rFonts w:ascii="Calibri" w:hAnsi="Calibri" w:cs="Calibri"/>
          <w:b/>
          <w:bCs/>
          <w:sz w:val="28"/>
          <w:szCs w:val="28"/>
        </w:rPr>
      </w:pPr>
      <w:r w:rsidRPr="000E4D1A">
        <w:rPr>
          <w:rFonts w:ascii="Calibri" w:hAnsi="Calibri" w:cs="Calibri"/>
          <w:b/>
          <w:bCs/>
          <w:sz w:val="28"/>
          <w:szCs w:val="28"/>
        </w:rPr>
        <w:lastRenderedPageBreak/>
        <w:t>Элементарные</w:t>
      </w:r>
      <w:r w:rsidRPr="000E4D1A">
        <w:rPr>
          <w:rFonts w:ascii="Algerian" w:hAnsi="Algerian"/>
          <w:b/>
          <w:bCs/>
          <w:sz w:val="28"/>
          <w:szCs w:val="28"/>
        </w:rPr>
        <w:t xml:space="preserve"> </w:t>
      </w:r>
      <w:r w:rsidRPr="000E4D1A">
        <w:rPr>
          <w:rFonts w:ascii="Calibri" w:hAnsi="Calibri" w:cs="Calibri"/>
          <w:b/>
          <w:bCs/>
          <w:sz w:val="28"/>
          <w:szCs w:val="28"/>
        </w:rPr>
        <w:t>примеры</w:t>
      </w:r>
    </w:p>
    <w:p w14:paraId="53404B13" w14:textId="5B1817A5" w:rsidR="000E4D1A" w:rsidRPr="000E4D1A" w:rsidRDefault="000E4D1A" w:rsidP="000E4D1A">
      <w:pPr>
        <w:rPr>
          <w:b/>
          <w:bCs/>
          <w:sz w:val="28"/>
          <w:szCs w:val="28"/>
        </w:rPr>
      </w:pPr>
      <w:r>
        <w:rPr>
          <w:rFonts w:ascii="Arial" w:hAnsi="Arial" w:cs="Arial"/>
          <w:color w:val="111111"/>
        </w:rPr>
        <w:br/>
      </w:r>
      <w:r>
        <w:rPr>
          <w:rFonts w:ascii="Arial" w:hAnsi="Arial" w:cs="Arial"/>
          <w:color w:val="111111"/>
          <w:shd w:val="clear" w:color="auto" w:fill="FFFFFF"/>
        </w:rPr>
        <w:t>Термины, определённые выше, могут показаться немного нечёткими. Поэтому стоит сразу рассмотреть несколько простых поясняющих примеров. Предположим, мы имеем дело с переменной целого типа:</w:t>
      </w:r>
    </w:p>
    <w:p w14:paraId="648CF2CA" w14:textId="77777777" w:rsidR="000E4D1A" w:rsidRDefault="000E4D1A" w:rsidP="000E4D1A">
      <w:pPr>
        <w:pStyle w:val="HTML"/>
        <w:pBdr>
          <w:top w:val="single" w:sz="6" w:space="13" w:color="E5E8EC"/>
          <w:left w:val="single" w:sz="6" w:space="15" w:color="E5E8EC"/>
          <w:bottom w:val="single" w:sz="6" w:space="13" w:color="E5E8EC"/>
          <w:right w:val="single" w:sz="6" w:space="15" w:color="E5E8EC"/>
        </w:pBdr>
        <w:shd w:val="clear" w:color="auto" w:fill="FBFDFF"/>
        <w:rPr>
          <w:rStyle w:val="HTML1"/>
          <w:rFonts w:ascii="Consolas" w:hAnsi="Consolas"/>
          <w:color w:val="4D4D4C"/>
        </w:rPr>
      </w:pPr>
      <w:proofErr w:type="spellStart"/>
      <w:r>
        <w:rPr>
          <w:rStyle w:val="hljs-keyword"/>
          <w:rFonts w:ascii="Consolas" w:eastAsiaTheme="majorEastAsia" w:hAnsi="Consolas"/>
          <w:b/>
          <w:bCs/>
          <w:color w:val="8959A8"/>
        </w:rPr>
        <w:t>int</w:t>
      </w:r>
      <w:proofErr w:type="spellEnd"/>
      <w:r>
        <w:rPr>
          <w:rStyle w:val="HTML1"/>
          <w:rFonts w:ascii="Consolas" w:hAnsi="Consolas"/>
          <w:color w:val="4D4D4C"/>
        </w:rPr>
        <w:t xml:space="preserve"> </w:t>
      </w:r>
      <w:proofErr w:type="spellStart"/>
      <w:r>
        <w:rPr>
          <w:rStyle w:val="hljs-keyword"/>
          <w:rFonts w:ascii="Consolas" w:eastAsiaTheme="majorEastAsia" w:hAnsi="Consolas"/>
          <w:b/>
          <w:bCs/>
          <w:color w:val="8959A8"/>
        </w:rPr>
        <w:t>var</w:t>
      </w:r>
      <w:proofErr w:type="spellEnd"/>
      <w:r>
        <w:rPr>
          <w:rStyle w:val="HTML1"/>
          <w:rFonts w:ascii="Consolas" w:hAnsi="Consolas"/>
          <w:color w:val="4D4D4C"/>
        </w:rPr>
        <w:t>;</w:t>
      </w:r>
    </w:p>
    <w:p w14:paraId="0E4B15E3" w14:textId="77777777" w:rsidR="000E4D1A" w:rsidRDefault="000E4D1A" w:rsidP="000E4D1A">
      <w:pPr>
        <w:pStyle w:val="HTML"/>
        <w:pBdr>
          <w:top w:val="single" w:sz="6" w:space="13" w:color="E5E8EC"/>
          <w:left w:val="single" w:sz="6" w:space="15" w:color="E5E8EC"/>
          <w:bottom w:val="single" w:sz="6" w:space="13" w:color="E5E8EC"/>
          <w:right w:val="single" w:sz="6" w:space="15" w:color="E5E8EC"/>
        </w:pBdr>
        <w:shd w:val="clear" w:color="auto" w:fill="FBFDFF"/>
        <w:rPr>
          <w:rStyle w:val="HTML1"/>
          <w:rFonts w:ascii="Consolas" w:hAnsi="Consolas"/>
          <w:color w:val="4D4D4C"/>
        </w:rPr>
      </w:pPr>
      <w:proofErr w:type="spellStart"/>
      <w:r>
        <w:rPr>
          <w:rStyle w:val="hljs-keyword"/>
          <w:rFonts w:ascii="Consolas" w:eastAsiaTheme="majorEastAsia" w:hAnsi="Consolas"/>
          <w:b/>
          <w:bCs/>
          <w:color w:val="8959A8"/>
        </w:rPr>
        <w:t>var</w:t>
      </w:r>
      <w:proofErr w:type="spellEnd"/>
      <w:r>
        <w:rPr>
          <w:rStyle w:val="HTML1"/>
          <w:rFonts w:ascii="Consolas" w:hAnsi="Consolas"/>
          <w:color w:val="4D4D4C"/>
        </w:rPr>
        <w:t xml:space="preserve"> = </w:t>
      </w:r>
      <w:r>
        <w:rPr>
          <w:rStyle w:val="hljs-number"/>
          <w:rFonts w:ascii="Consolas" w:hAnsi="Consolas"/>
          <w:color w:val="F5871F"/>
        </w:rPr>
        <w:t>4</w:t>
      </w:r>
      <w:r>
        <w:rPr>
          <w:rStyle w:val="HTML1"/>
          <w:rFonts w:ascii="Consolas" w:hAnsi="Consolas"/>
          <w:color w:val="4D4D4C"/>
        </w:rPr>
        <w:t>;</w:t>
      </w:r>
    </w:p>
    <w:p w14:paraId="14ACA317" w14:textId="39E38E7A" w:rsidR="000E4D1A" w:rsidRDefault="000E4D1A" w:rsidP="000E4D1A">
      <w:pPr>
        <w:tabs>
          <w:tab w:val="left" w:pos="483"/>
        </w:tabs>
        <w:ind w:left="479" w:right="104"/>
        <w:jc w:val="both"/>
        <w:rPr>
          <w:rFonts w:ascii="Arial" w:hAnsi="Arial" w:cs="Arial"/>
          <w:color w:val="111111"/>
          <w:shd w:val="clear" w:color="auto" w:fill="FFFFFF"/>
        </w:rPr>
      </w:pPr>
      <w:r>
        <w:rPr>
          <w:rFonts w:ascii="Arial" w:hAnsi="Arial" w:cs="Arial"/>
          <w:color w:val="111111"/>
        </w:rPr>
        <w:br/>
      </w:r>
      <w:r>
        <w:rPr>
          <w:rFonts w:ascii="Arial" w:hAnsi="Arial" w:cs="Arial"/>
          <w:color w:val="111111"/>
          <w:shd w:val="clear" w:color="auto" w:fill="FFFFFF"/>
        </w:rPr>
        <w:t xml:space="preserve">Оператор присваивания ожидает </w:t>
      </w:r>
      <w:proofErr w:type="spellStart"/>
      <w:r>
        <w:rPr>
          <w:rFonts w:ascii="Arial" w:hAnsi="Arial" w:cs="Arial"/>
          <w:color w:val="111111"/>
          <w:shd w:val="clear" w:color="auto" w:fill="FFFFFF"/>
        </w:rPr>
        <w:t>lvalue</w:t>
      </w:r>
      <w:proofErr w:type="spellEnd"/>
      <w:r>
        <w:rPr>
          <w:rFonts w:ascii="Arial" w:hAnsi="Arial" w:cs="Arial"/>
          <w:color w:val="111111"/>
          <w:shd w:val="clear" w:color="auto" w:fill="FFFFFF"/>
        </w:rPr>
        <w:t xml:space="preserve"> с левой стороны, и </w:t>
      </w:r>
      <w:proofErr w:type="spellStart"/>
      <w:r>
        <w:rPr>
          <w:rStyle w:val="HTML1"/>
          <w:rFonts w:ascii="Consolas" w:eastAsiaTheme="minorHAnsi" w:hAnsi="Consolas"/>
          <w:color w:val="111111"/>
          <w:shd w:val="clear" w:color="auto" w:fill="FAFAFA"/>
        </w:rPr>
        <w:t>var</w:t>
      </w:r>
      <w:proofErr w:type="spellEnd"/>
      <w:r>
        <w:rPr>
          <w:rFonts w:ascii="Arial" w:hAnsi="Arial" w:cs="Arial"/>
          <w:color w:val="111111"/>
          <w:shd w:val="clear" w:color="auto" w:fill="FFFFFF"/>
        </w:rPr>
        <w:t xml:space="preserve"> является </w:t>
      </w:r>
      <w:proofErr w:type="spellStart"/>
      <w:r>
        <w:rPr>
          <w:rFonts w:ascii="Arial" w:hAnsi="Arial" w:cs="Arial"/>
          <w:color w:val="111111"/>
          <w:shd w:val="clear" w:color="auto" w:fill="FFFFFF"/>
        </w:rPr>
        <w:t>lvalue</w:t>
      </w:r>
      <w:proofErr w:type="spellEnd"/>
      <w:r>
        <w:rPr>
          <w:rFonts w:ascii="Arial" w:hAnsi="Arial" w:cs="Arial"/>
          <w:color w:val="111111"/>
          <w:shd w:val="clear" w:color="auto" w:fill="FFFFFF"/>
        </w:rPr>
        <w:t>, потому что это объект с идентифицируемым местом в памяти. С другой стороны, следующие заклинания приведут к ошибкам:</w:t>
      </w:r>
    </w:p>
    <w:p w14:paraId="7008D933" w14:textId="77777777" w:rsidR="008950D1" w:rsidRPr="008950D1" w:rsidRDefault="008950D1" w:rsidP="008950D1">
      <w:pPr>
        <w:pBdr>
          <w:top w:val="single" w:sz="6" w:space="13" w:color="E5E8EC"/>
          <w:left w:val="single" w:sz="6" w:space="15" w:color="E5E8EC"/>
          <w:bottom w:val="single" w:sz="6" w:space="13" w:color="E5E8EC"/>
          <w:right w:val="single" w:sz="6" w:space="15" w:color="E5E8EC"/>
        </w:pBdr>
        <w:shd w:val="clear" w:color="auto" w:fill="FBFD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4D4D4C"/>
          <w:sz w:val="20"/>
          <w:szCs w:val="20"/>
          <w:lang w:val="ru-BY" w:eastAsia="ru-BY"/>
        </w:rPr>
      </w:pPr>
      <w:r w:rsidRPr="008950D1">
        <w:rPr>
          <w:rFonts w:ascii="Consolas" w:eastAsia="Times New Roman" w:hAnsi="Consolas" w:cs="Courier New"/>
          <w:color w:val="F5871F"/>
          <w:sz w:val="20"/>
          <w:szCs w:val="20"/>
          <w:lang w:val="ru-BY" w:eastAsia="ru-BY"/>
        </w:rPr>
        <w:br/>
        <w:t>4</w:t>
      </w:r>
      <w:r w:rsidRPr="008950D1">
        <w:rPr>
          <w:rFonts w:ascii="Consolas" w:eastAsia="Times New Roman" w:hAnsi="Consolas" w:cs="Courier New"/>
          <w:color w:val="4D4D4C"/>
          <w:sz w:val="20"/>
          <w:szCs w:val="20"/>
          <w:lang w:val="ru-BY" w:eastAsia="ru-BY"/>
        </w:rPr>
        <w:t xml:space="preserve"> = </w:t>
      </w:r>
      <w:proofErr w:type="spellStart"/>
      <w:proofErr w:type="gramStart"/>
      <w:r w:rsidRPr="008950D1">
        <w:rPr>
          <w:rFonts w:ascii="Consolas" w:eastAsia="Times New Roman" w:hAnsi="Consolas" w:cs="Courier New"/>
          <w:b/>
          <w:bCs/>
          <w:color w:val="8959A8"/>
          <w:sz w:val="20"/>
          <w:szCs w:val="20"/>
          <w:lang w:val="ru-BY" w:eastAsia="ru-BY"/>
        </w:rPr>
        <w:t>var</w:t>
      </w:r>
      <w:proofErr w:type="spellEnd"/>
      <w:r w:rsidRPr="008950D1">
        <w:rPr>
          <w:rFonts w:ascii="Consolas" w:eastAsia="Times New Roman" w:hAnsi="Consolas" w:cs="Courier New"/>
          <w:color w:val="4D4D4C"/>
          <w:sz w:val="20"/>
          <w:szCs w:val="20"/>
          <w:lang w:val="ru-BY" w:eastAsia="ru-BY"/>
        </w:rPr>
        <w:t xml:space="preserve">;   </w:t>
      </w:r>
      <w:proofErr w:type="gramEnd"/>
      <w:r w:rsidRPr="008950D1">
        <w:rPr>
          <w:rFonts w:ascii="Consolas" w:eastAsia="Times New Roman" w:hAnsi="Consolas" w:cs="Courier New"/>
          <w:color w:val="4D4D4C"/>
          <w:sz w:val="20"/>
          <w:szCs w:val="20"/>
          <w:lang w:val="ru-BY" w:eastAsia="ru-BY"/>
        </w:rPr>
        <w:t xml:space="preserve">    </w:t>
      </w:r>
      <w:r w:rsidRPr="008950D1">
        <w:rPr>
          <w:rFonts w:ascii="Consolas" w:eastAsia="Times New Roman" w:hAnsi="Consolas" w:cs="Courier New"/>
          <w:color w:val="8E908C"/>
          <w:sz w:val="20"/>
          <w:szCs w:val="20"/>
          <w:lang w:val="ru-BY" w:eastAsia="ru-BY"/>
        </w:rPr>
        <w:t>// ERROR!</w:t>
      </w:r>
    </w:p>
    <w:p w14:paraId="1E817D67" w14:textId="77777777" w:rsidR="008950D1" w:rsidRPr="008950D1" w:rsidRDefault="008950D1" w:rsidP="008950D1">
      <w:pPr>
        <w:pBdr>
          <w:top w:val="single" w:sz="6" w:space="13" w:color="E5E8EC"/>
          <w:left w:val="single" w:sz="6" w:space="15" w:color="E5E8EC"/>
          <w:bottom w:val="single" w:sz="6" w:space="13" w:color="E5E8EC"/>
          <w:right w:val="single" w:sz="6" w:space="15" w:color="E5E8EC"/>
        </w:pBdr>
        <w:shd w:val="clear" w:color="auto" w:fill="FBFD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4D4D4C"/>
          <w:sz w:val="20"/>
          <w:szCs w:val="20"/>
          <w:lang w:val="ru-BY" w:eastAsia="ru-BY"/>
        </w:rPr>
      </w:pPr>
      <w:r w:rsidRPr="008950D1">
        <w:rPr>
          <w:rFonts w:ascii="Consolas" w:eastAsia="Times New Roman" w:hAnsi="Consolas" w:cs="Courier New"/>
          <w:color w:val="4D4D4C"/>
          <w:sz w:val="20"/>
          <w:szCs w:val="20"/>
          <w:lang w:val="ru-BY" w:eastAsia="ru-BY"/>
        </w:rPr>
        <w:t>(</w:t>
      </w:r>
      <w:proofErr w:type="spellStart"/>
      <w:r w:rsidRPr="008950D1">
        <w:rPr>
          <w:rFonts w:ascii="Consolas" w:eastAsia="Times New Roman" w:hAnsi="Consolas" w:cs="Courier New"/>
          <w:b/>
          <w:bCs/>
          <w:color w:val="8959A8"/>
          <w:sz w:val="20"/>
          <w:szCs w:val="20"/>
          <w:lang w:val="ru-BY" w:eastAsia="ru-BY"/>
        </w:rPr>
        <w:t>var</w:t>
      </w:r>
      <w:proofErr w:type="spellEnd"/>
      <w:r w:rsidRPr="008950D1">
        <w:rPr>
          <w:rFonts w:ascii="Consolas" w:eastAsia="Times New Roman" w:hAnsi="Consolas" w:cs="Courier New"/>
          <w:color w:val="4D4D4C"/>
          <w:sz w:val="20"/>
          <w:szCs w:val="20"/>
          <w:lang w:val="ru-BY" w:eastAsia="ru-BY"/>
        </w:rPr>
        <w:t xml:space="preserve"> + </w:t>
      </w:r>
      <w:r w:rsidRPr="008950D1">
        <w:rPr>
          <w:rFonts w:ascii="Consolas" w:eastAsia="Times New Roman" w:hAnsi="Consolas" w:cs="Courier New"/>
          <w:color w:val="F5871F"/>
          <w:sz w:val="20"/>
          <w:szCs w:val="20"/>
          <w:lang w:val="ru-BY" w:eastAsia="ru-BY"/>
        </w:rPr>
        <w:t>1</w:t>
      </w:r>
      <w:r w:rsidRPr="008950D1">
        <w:rPr>
          <w:rFonts w:ascii="Consolas" w:eastAsia="Times New Roman" w:hAnsi="Consolas" w:cs="Courier New"/>
          <w:color w:val="4D4D4C"/>
          <w:sz w:val="20"/>
          <w:szCs w:val="20"/>
          <w:lang w:val="ru-BY" w:eastAsia="ru-BY"/>
        </w:rPr>
        <w:t xml:space="preserve">) = </w:t>
      </w:r>
      <w:r w:rsidRPr="008950D1">
        <w:rPr>
          <w:rFonts w:ascii="Consolas" w:eastAsia="Times New Roman" w:hAnsi="Consolas" w:cs="Courier New"/>
          <w:color w:val="F5871F"/>
          <w:sz w:val="20"/>
          <w:szCs w:val="20"/>
          <w:lang w:val="ru-BY" w:eastAsia="ru-BY"/>
        </w:rPr>
        <w:t>4</w:t>
      </w:r>
      <w:r w:rsidRPr="008950D1">
        <w:rPr>
          <w:rFonts w:ascii="Consolas" w:eastAsia="Times New Roman" w:hAnsi="Consolas" w:cs="Courier New"/>
          <w:color w:val="4D4D4C"/>
          <w:sz w:val="20"/>
          <w:szCs w:val="20"/>
          <w:lang w:val="ru-BY" w:eastAsia="ru-BY"/>
        </w:rPr>
        <w:t xml:space="preserve">; </w:t>
      </w:r>
      <w:r w:rsidRPr="008950D1">
        <w:rPr>
          <w:rFonts w:ascii="Consolas" w:eastAsia="Times New Roman" w:hAnsi="Consolas" w:cs="Courier New"/>
          <w:color w:val="8E908C"/>
          <w:sz w:val="20"/>
          <w:szCs w:val="20"/>
          <w:lang w:val="ru-BY" w:eastAsia="ru-BY"/>
        </w:rPr>
        <w:t>// ERROR!</w:t>
      </w:r>
    </w:p>
    <w:p w14:paraId="69DDB516" w14:textId="68B4A644" w:rsidR="008950D1" w:rsidRDefault="008950D1" w:rsidP="008950D1">
      <w:pPr>
        <w:tabs>
          <w:tab w:val="left" w:pos="483"/>
        </w:tabs>
        <w:ind w:left="479"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8950D1">
        <w:rPr>
          <w:rFonts w:ascii="Arial" w:eastAsia="Times New Roman" w:hAnsi="Arial" w:cs="Arial"/>
          <w:color w:val="111111"/>
          <w:sz w:val="24"/>
          <w:szCs w:val="24"/>
          <w:lang w:val="ru-BY" w:eastAsia="ru-BY"/>
        </w:rPr>
        <w:br/>
      </w:r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  <w:lang w:val="ru-BY" w:eastAsia="ru-BY"/>
        </w:rPr>
        <w:t>Ни константа </w:t>
      </w:r>
      <w:r w:rsidRPr="008950D1">
        <w:rPr>
          <w:rFonts w:ascii="Consolas" w:eastAsia="Times New Roman" w:hAnsi="Consolas" w:cs="Courier New"/>
          <w:color w:val="111111"/>
          <w:sz w:val="20"/>
          <w:szCs w:val="20"/>
          <w:shd w:val="clear" w:color="auto" w:fill="FAFAFA"/>
          <w:lang w:val="ru-BY" w:eastAsia="ru-BY"/>
        </w:rPr>
        <w:t>4</w:t>
      </w:r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  <w:lang w:val="ru-BY" w:eastAsia="ru-BY"/>
        </w:rPr>
        <w:t>, ни выражение </w:t>
      </w:r>
      <w:proofErr w:type="spellStart"/>
      <w:r w:rsidRPr="008950D1">
        <w:rPr>
          <w:rFonts w:ascii="Consolas" w:eastAsia="Times New Roman" w:hAnsi="Consolas" w:cs="Courier New"/>
          <w:color w:val="111111"/>
          <w:sz w:val="20"/>
          <w:szCs w:val="20"/>
          <w:shd w:val="clear" w:color="auto" w:fill="FAFAFA"/>
          <w:lang w:val="ru-BY" w:eastAsia="ru-BY"/>
        </w:rPr>
        <w:t>var</w:t>
      </w:r>
      <w:proofErr w:type="spellEnd"/>
      <w:r w:rsidRPr="008950D1">
        <w:rPr>
          <w:rFonts w:ascii="Consolas" w:eastAsia="Times New Roman" w:hAnsi="Consolas" w:cs="Courier New"/>
          <w:color w:val="111111"/>
          <w:sz w:val="20"/>
          <w:szCs w:val="20"/>
          <w:shd w:val="clear" w:color="auto" w:fill="FAFAFA"/>
          <w:lang w:val="ru-BY" w:eastAsia="ru-BY"/>
        </w:rPr>
        <w:t xml:space="preserve"> + 1</w:t>
      </w:r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  <w:lang w:val="ru-BY" w:eastAsia="ru-BY"/>
        </w:rPr>
        <w:t xml:space="preserve"> не являются </w:t>
      </w:r>
      <w:proofErr w:type="spellStart"/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  <w:lang w:val="ru-BY" w:eastAsia="ru-BY"/>
        </w:rPr>
        <w:t>lvalue</w:t>
      </w:r>
      <w:proofErr w:type="spellEnd"/>
      <w:r w:rsidRPr="008950D1">
        <w:rPr>
          <w:rFonts w:ascii="Arial" w:eastAsia="Times New Roman" w:hAnsi="Arial" w:cs="Arial"/>
          <w:color w:val="111111"/>
          <w:sz w:val="24"/>
          <w:szCs w:val="24"/>
          <w:lang w:val="ru-BY" w:eastAsia="ru-BY"/>
        </w:rPr>
        <w:br/>
      </w:r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  <w:lang w:val="ru-BY" w:eastAsia="ru-BY"/>
        </w:rPr>
        <w:t xml:space="preserve">(что автоматически их делает </w:t>
      </w:r>
      <w:proofErr w:type="spellStart"/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  <w:lang w:val="ru-BY" w:eastAsia="ru-BY"/>
        </w:rPr>
        <w:t>rvalue</w:t>
      </w:r>
      <w:proofErr w:type="spellEnd"/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  <w:lang w:val="ru-BY" w:eastAsia="ru-BY"/>
        </w:rPr>
        <w:t xml:space="preserve">). Они не </w:t>
      </w:r>
      <w:proofErr w:type="spellStart"/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  <w:lang w:val="ru-BY" w:eastAsia="ru-BY"/>
        </w:rPr>
        <w:t>lvalue</w:t>
      </w:r>
      <w:proofErr w:type="spellEnd"/>
      <w:r w:rsidRPr="008950D1">
        <w:rPr>
          <w:rFonts w:ascii="Arial" w:eastAsia="Times New Roman" w:hAnsi="Arial" w:cs="Arial"/>
          <w:color w:val="111111"/>
          <w:sz w:val="24"/>
          <w:szCs w:val="24"/>
          <w:shd w:val="clear" w:color="auto" w:fill="FFFFFF"/>
          <w:lang w:val="ru-BY" w:eastAsia="ru-BY"/>
        </w:rPr>
        <w:t>, потому что оба являются временным результатом выражений, которые не имеют определённого места в памяти (то есть они могут находится в каких-нибудь временных регистрах на время вычислений). Таким образом, присваивание в данном случае не несёт в себе никакого семантического смысла. Иными словами — некуда присваивать.</w:t>
      </w:r>
    </w:p>
    <w:p w14:paraId="521EE615" w14:textId="65BCBD07" w:rsidR="007D2D97" w:rsidRPr="002D5A78" w:rsidRDefault="007D2D97" w:rsidP="007D2D97">
      <w:pPr>
        <w:tabs>
          <w:tab w:val="left" w:pos="483"/>
        </w:tabs>
        <w:ind w:left="479" w:right="104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color w:val="00B050"/>
          <w:sz w:val="28"/>
          <w:szCs w:val="28"/>
        </w:rPr>
        <w:tab/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lvalu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именующее выражение) – это ссылка на значение; могут использоваться в левой и правой части оператора присваивания. Имя переменной, ссылка на элемент массива по индексу, </w:t>
      </w:r>
      <w:proofErr w:type="gramStart"/>
      <w:r w:rsidRPr="00B33EF1">
        <w:rPr>
          <w:rFonts w:ascii="Times New Roman" w:hAnsi="Times New Roman" w:cs="Times New Roman"/>
          <w:sz w:val="28"/>
          <w:szCs w:val="28"/>
        </w:rPr>
        <w:t>вызов функции</w:t>
      </w:r>
      <w:proofErr w:type="gramEnd"/>
      <w:r w:rsidRPr="00B33EF1">
        <w:rPr>
          <w:rFonts w:ascii="Times New Roman" w:hAnsi="Times New Roman" w:cs="Times New Roman"/>
          <w:sz w:val="28"/>
          <w:szCs w:val="28"/>
        </w:rPr>
        <w:t xml:space="preserve"> возвращающей указатель, всегда связаны с областью памяти, адрес которой известен</w:t>
      </w:r>
    </w:p>
    <w:p w14:paraId="066D95FA" w14:textId="20123311" w:rsidR="007D2D97" w:rsidRPr="00B33EF1" w:rsidRDefault="007D2D97" w:rsidP="007D2D97">
      <w:pPr>
        <w:tabs>
          <w:tab w:val="left" w:pos="483"/>
        </w:tabs>
        <w:ind w:left="479" w:right="104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B58BA56" wp14:editId="07353A82">
            <wp:extent cx="4905375" cy="3657600"/>
            <wp:effectExtent l="0" t="0" r="9525" b="0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1F47A0" w14:textId="77777777" w:rsidR="007D2D97" w:rsidRPr="00B33EF1" w:rsidRDefault="007D2D97" w:rsidP="007D2D97">
      <w:pPr>
        <w:tabs>
          <w:tab w:val="left" w:pos="483"/>
        </w:tabs>
        <w:ind w:left="479"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proofErr w:type="spellStart"/>
      <w:r w:rsidRPr="00B33EF1">
        <w:rPr>
          <w:rFonts w:ascii="Times New Roman" w:hAnsi="Times New Roman" w:cs="Times New Roman"/>
          <w:sz w:val="28"/>
          <w:szCs w:val="28"/>
        </w:rPr>
        <w:t>rvalue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(значащее выражение) – может использоваться только в правой части оператора присваивания (не связано с адресом, связано только со значением; это могут быть литералы, вызов функции, возвращающей значение).</w:t>
      </w:r>
    </w:p>
    <w:p w14:paraId="0C0B9A9F" w14:textId="1A3147F2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color w:val="00B050"/>
          <w:sz w:val="28"/>
          <w:szCs w:val="28"/>
        </w:rPr>
        <w:tab/>
      </w: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drawing>
          <wp:inline distT="0" distB="0" distL="0" distR="0" wp14:anchorId="25F15F6B" wp14:editId="64AB498B">
            <wp:extent cx="5343525" cy="2619375"/>
            <wp:effectExtent l="0" t="0" r="9525" b="9525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261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3782E7" w14:textId="59755649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drawing>
          <wp:inline distT="0" distB="0" distL="0" distR="0" wp14:anchorId="37E64E1C" wp14:editId="3D78AC43">
            <wp:extent cx="5940425" cy="1558925"/>
            <wp:effectExtent l="0" t="0" r="3175" b="3175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55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A5BA26" w14:textId="34DB5078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lastRenderedPageBreak/>
        <w:drawing>
          <wp:inline distT="0" distB="0" distL="0" distR="0" wp14:anchorId="194F5188" wp14:editId="50A068A5">
            <wp:extent cx="5400675" cy="1943100"/>
            <wp:effectExtent l="0" t="0" r="9525" b="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E322AB" w14:textId="7BADC1B5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drawing>
          <wp:inline distT="0" distB="0" distL="0" distR="0" wp14:anchorId="12F77B37" wp14:editId="5574C4C6">
            <wp:extent cx="5581650" cy="3238500"/>
            <wp:effectExtent l="0" t="0" r="0" b="0"/>
            <wp:docPr id="247" name="Рисунок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B5ABF3" w14:textId="3BDEFF48" w:rsidR="007D2D97" w:rsidRPr="00B33EF1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lastRenderedPageBreak/>
        <w:drawing>
          <wp:inline distT="0" distB="0" distL="0" distR="0" wp14:anchorId="3B3EB849" wp14:editId="49C8EAA8">
            <wp:extent cx="5940425" cy="3905885"/>
            <wp:effectExtent l="0" t="0" r="3175" b="0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05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925B19" w14:textId="641AB703" w:rsidR="007D2D97" w:rsidRDefault="007D2D97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B050"/>
          <w:sz w:val="28"/>
          <w:szCs w:val="28"/>
        </w:rPr>
        <w:drawing>
          <wp:inline distT="0" distB="0" distL="0" distR="0" wp14:anchorId="7030910C" wp14:editId="5219E2FF">
            <wp:extent cx="5940425" cy="1885950"/>
            <wp:effectExtent l="0" t="0" r="3175" b="0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750CAD" w14:textId="77777777" w:rsidR="008E7DA4" w:rsidRPr="008E7DA4" w:rsidRDefault="008E7DA4" w:rsidP="008E7DA4">
      <w:pPr>
        <w:rPr>
          <w:b/>
          <w:bCs/>
          <w:sz w:val="28"/>
          <w:szCs w:val="28"/>
        </w:rPr>
      </w:pPr>
      <w:r w:rsidRPr="008E7DA4">
        <w:rPr>
          <w:b/>
          <w:bCs/>
          <w:sz w:val="28"/>
          <w:szCs w:val="28"/>
        </w:rPr>
        <w:t>Укороченное</w:t>
      </w:r>
      <w:r w:rsidRPr="008E7DA4">
        <w:rPr>
          <w:b/>
          <w:bCs/>
          <w:spacing w:val="-5"/>
          <w:sz w:val="28"/>
          <w:szCs w:val="28"/>
        </w:rPr>
        <w:t xml:space="preserve"> </w:t>
      </w:r>
      <w:r w:rsidRPr="008E7DA4">
        <w:rPr>
          <w:b/>
          <w:bCs/>
          <w:spacing w:val="-2"/>
          <w:sz w:val="28"/>
          <w:szCs w:val="28"/>
        </w:rPr>
        <w:t>вычисление</w:t>
      </w:r>
    </w:p>
    <w:p w14:paraId="4D743378" w14:textId="77777777" w:rsidR="008E7DA4" w:rsidRPr="008E7DA4" w:rsidRDefault="008E7DA4" w:rsidP="008E7DA4">
      <w:pPr>
        <w:pStyle w:val="a6"/>
        <w:spacing w:before="43" w:line="276" w:lineRule="auto"/>
        <w:rPr>
          <w:lang w:val="ru-RU"/>
        </w:rPr>
      </w:pPr>
      <w:r w:rsidRPr="008E7DA4">
        <w:rPr>
          <w:lang w:val="ru-RU"/>
        </w:rPr>
        <w:t>Укороченное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вычисление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–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вычисление,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значение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которого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может</w:t>
      </w:r>
      <w:r w:rsidRPr="008E7DA4">
        <w:rPr>
          <w:spacing w:val="80"/>
          <w:lang w:val="ru-RU"/>
        </w:rPr>
        <w:t xml:space="preserve"> </w:t>
      </w:r>
      <w:r w:rsidRPr="008E7DA4">
        <w:rPr>
          <w:lang w:val="ru-RU"/>
        </w:rPr>
        <w:t>быть вычислено по части выражения.</w:t>
      </w:r>
    </w:p>
    <w:p w14:paraId="7DE76EA3" w14:textId="77777777" w:rsidR="008E7DA4" w:rsidRPr="008E7DA4" w:rsidRDefault="008E7DA4" w:rsidP="008E7DA4">
      <w:pPr>
        <w:pStyle w:val="a6"/>
        <w:spacing w:before="3"/>
        <w:rPr>
          <w:sz w:val="32"/>
          <w:lang w:val="ru-RU"/>
        </w:rPr>
      </w:pPr>
    </w:p>
    <w:p w14:paraId="328C6092" w14:textId="77777777" w:rsidR="008E7DA4" w:rsidRPr="008E7DA4" w:rsidRDefault="008E7DA4" w:rsidP="008E7DA4">
      <w:pPr>
        <w:pStyle w:val="a6"/>
        <w:spacing w:after="55"/>
        <w:rPr>
          <w:lang w:val="ru-RU"/>
        </w:rPr>
      </w:pPr>
      <w:r w:rsidRPr="008E7DA4">
        <w:rPr>
          <w:lang w:val="ru-RU"/>
        </w:rPr>
        <w:t>Таблица</w:t>
      </w:r>
      <w:r w:rsidRPr="008E7DA4">
        <w:rPr>
          <w:spacing w:val="-8"/>
          <w:lang w:val="ru-RU"/>
        </w:rPr>
        <w:t xml:space="preserve"> </w:t>
      </w:r>
      <w:r w:rsidRPr="008E7DA4">
        <w:rPr>
          <w:lang w:val="ru-RU"/>
        </w:rPr>
        <w:t>истинности</w:t>
      </w:r>
      <w:r w:rsidRPr="008E7DA4">
        <w:rPr>
          <w:spacing w:val="-7"/>
          <w:lang w:val="ru-RU"/>
        </w:rPr>
        <w:t xml:space="preserve"> </w:t>
      </w:r>
      <w:r w:rsidRPr="008E7DA4">
        <w:rPr>
          <w:lang w:val="ru-RU"/>
        </w:rPr>
        <w:t>для</w:t>
      </w:r>
      <w:r w:rsidRPr="008E7DA4">
        <w:rPr>
          <w:spacing w:val="-5"/>
          <w:lang w:val="ru-RU"/>
        </w:rPr>
        <w:t xml:space="preserve"> </w:t>
      </w:r>
      <w:r w:rsidRPr="008E7DA4">
        <w:rPr>
          <w:lang w:val="ru-RU"/>
        </w:rPr>
        <w:t>логических</w:t>
      </w:r>
      <w:r w:rsidRPr="008E7DA4">
        <w:rPr>
          <w:spacing w:val="-4"/>
          <w:lang w:val="ru-RU"/>
        </w:rPr>
        <w:t xml:space="preserve"> </w:t>
      </w:r>
      <w:r w:rsidRPr="008E7DA4">
        <w:rPr>
          <w:spacing w:val="-2"/>
          <w:lang w:val="ru-RU"/>
        </w:rPr>
        <w:t>операторов:</w:t>
      </w:r>
    </w:p>
    <w:tbl>
      <w:tblPr>
        <w:tblStyle w:val="TableNormal"/>
        <w:tblW w:w="0" w:type="auto"/>
        <w:tblInd w:w="304" w:type="dxa"/>
        <w:tblBorders>
          <w:top w:val="single" w:sz="8" w:space="0" w:color="17365D"/>
          <w:left w:val="single" w:sz="8" w:space="0" w:color="17365D"/>
          <w:bottom w:val="single" w:sz="8" w:space="0" w:color="17365D"/>
          <w:right w:val="single" w:sz="8" w:space="0" w:color="17365D"/>
          <w:insideH w:val="single" w:sz="8" w:space="0" w:color="17365D"/>
          <w:insideV w:val="single" w:sz="8" w:space="0" w:color="17365D"/>
        </w:tblBorders>
        <w:tblLayout w:type="fixed"/>
        <w:tblLook w:val="01E0" w:firstRow="1" w:lastRow="1" w:firstColumn="1" w:lastColumn="1" w:noHBand="0" w:noVBand="0"/>
      </w:tblPr>
      <w:tblGrid>
        <w:gridCol w:w="960"/>
        <w:gridCol w:w="1133"/>
        <w:gridCol w:w="1702"/>
        <w:gridCol w:w="1558"/>
        <w:gridCol w:w="1843"/>
      </w:tblGrid>
      <w:tr w:rsidR="008E7DA4" w14:paraId="1A386ABC" w14:textId="77777777" w:rsidTr="00ED46CB">
        <w:trPr>
          <w:trHeight w:val="440"/>
        </w:trPr>
        <w:tc>
          <w:tcPr>
            <w:tcW w:w="960" w:type="dxa"/>
            <w:tcBorders>
              <w:bottom w:val="single" w:sz="4" w:space="0" w:color="000000"/>
              <w:right w:val="single" w:sz="4" w:space="0" w:color="000000"/>
            </w:tcBorders>
          </w:tcPr>
          <w:p w14:paraId="4E619688" w14:textId="77777777" w:rsidR="008E7DA4" w:rsidRDefault="008E7DA4" w:rsidP="00ED46CB">
            <w:pPr>
              <w:pStyle w:val="TableParagraph"/>
              <w:spacing w:before="57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x</w:t>
            </w:r>
          </w:p>
        </w:tc>
        <w:tc>
          <w:tcPr>
            <w:tcW w:w="113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D8C2EA" w14:textId="77777777" w:rsidR="008E7DA4" w:rsidRDefault="008E7DA4" w:rsidP="00ED46CB">
            <w:pPr>
              <w:pStyle w:val="TableParagraph"/>
              <w:spacing w:before="57"/>
              <w:ind w:left="110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y</w:t>
            </w:r>
          </w:p>
        </w:tc>
        <w:tc>
          <w:tcPr>
            <w:tcW w:w="170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BA46E0" w14:textId="77777777" w:rsidR="008E7DA4" w:rsidRDefault="008E7DA4" w:rsidP="00ED46CB">
            <w:pPr>
              <w:pStyle w:val="TableParagraph"/>
              <w:spacing w:before="57"/>
              <w:ind w:left="113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x</w:t>
            </w:r>
            <w:r>
              <w:rPr>
                <w:b/>
                <w:color w:val="365F91"/>
                <w:spacing w:val="-2"/>
                <w:sz w:val="28"/>
              </w:rPr>
              <w:t xml:space="preserve"> </w:t>
            </w:r>
            <w:r>
              <w:rPr>
                <w:b/>
                <w:color w:val="365F91"/>
                <w:sz w:val="28"/>
              </w:rPr>
              <w:t>&amp;&amp;</w:t>
            </w:r>
            <w:r>
              <w:rPr>
                <w:b/>
                <w:color w:val="365F91"/>
                <w:spacing w:val="-2"/>
                <w:sz w:val="28"/>
              </w:rPr>
              <w:t xml:space="preserve"> </w:t>
            </w:r>
            <w:r>
              <w:rPr>
                <w:b/>
                <w:color w:val="365F91"/>
                <w:spacing w:val="-10"/>
                <w:sz w:val="28"/>
              </w:rPr>
              <w:t>y</w:t>
            </w:r>
          </w:p>
        </w:tc>
        <w:tc>
          <w:tcPr>
            <w:tcW w:w="155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3DDE3D" w14:textId="77777777" w:rsidR="008E7DA4" w:rsidRDefault="008E7DA4" w:rsidP="00ED46CB">
            <w:pPr>
              <w:pStyle w:val="TableParagraph"/>
              <w:spacing w:before="57"/>
              <w:ind w:left="112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x ||</w:t>
            </w:r>
            <w:r>
              <w:rPr>
                <w:b/>
                <w:color w:val="365F91"/>
                <w:spacing w:val="-3"/>
                <w:sz w:val="28"/>
              </w:rPr>
              <w:t xml:space="preserve"> </w:t>
            </w:r>
            <w:r>
              <w:rPr>
                <w:b/>
                <w:color w:val="365F91"/>
                <w:spacing w:val="-10"/>
                <w:sz w:val="28"/>
              </w:rPr>
              <w:t>y</w:t>
            </w:r>
          </w:p>
        </w:tc>
        <w:tc>
          <w:tcPr>
            <w:tcW w:w="1843" w:type="dxa"/>
            <w:tcBorders>
              <w:left w:val="single" w:sz="4" w:space="0" w:color="000000"/>
              <w:bottom w:val="single" w:sz="4" w:space="0" w:color="000000"/>
            </w:tcBorders>
          </w:tcPr>
          <w:p w14:paraId="47837BFD" w14:textId="77777777" w:rsidR="008E7DA4" w:rsidRDefault="008E7DA4" w:rsidP="00ED46CB">
            <w:pPr>
              <w:pStyle w:val="TableParagraph"/>
              <w:spacing w:before="57"/>
              <w:rPr>
                <w:b/>
                <w:sz w:val="28"/>
              </w:rPr>
            </w:pPr>
            <w:r>
              <w:rPr>
                <w:b/>
                <w:color w:val="365F91"/>
                <w:sz w:val="28"/>
              </w:rPr>
              <w:t>!</w:t>
            </w:r>
            <w:r>
              <w:rPr>
                <w:b/>
                <w:color w:val="365F91"/>
                <w:spacing w:val="-1"/>
                <w:sz w:val="28"/>
              </w:rPr>
              <w:t xml:space="preserve"> </w:t>
            </w:r>
            <w:r>
              <w:rPr>
                <w:b/>
                <w:color w:val="365F91"/>
                <w:spacing w:val="-12"/>
                <w:sz w:val="28"/>
              </w:rPr>
              <w:t>x</w:t>
            </w:r>
          </w:p>
        </w:tc>
      </w:tr>
      <w:tr w:rsidR="008E7DA4" w14:paraId="2CBB35BE" w14:textId="77777777" w:rsidTr="00ED46CB">
        <w:trPr>
          <w:trHeight w:val="443"/>
        </w:trPr>
        <w:tc>
          <w:tcPr>
            <w:tcW w:w="96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636F44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B02352" w14:textId="77777777" w:rsidR="008E7DA4" w:rsidRDefault="008E7DA4" w:rsidP="00ED46CB">
            <w:pPr>
              <w:pStyle w:val="TableParagraph"/>
              <w:spacing w:before="55"/>
              <w:ind w:left="110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47F3A8" w14:textId="77777777" w:rsidR="008E7DA4" w:rsidRDefault="008E7DA4" w:rsidP="00ED46CB">
            <w:pPr>
              <w:pStyle w:val="TableParagraph"/>
              <w:spacing w:before="55"/>
              <w:ind w:left="113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5B446E" w14:textId="77777777" w:rsidR="008E7DA4" w:rsidRDefault="008E7DA4" w:rsidP="00ED46CB">
            <w:pPr>
              <w:pStyle w:val="TableParagraph"/>
              <w:spacing w:before="55"/>
              <w:ind w:left="112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55D05FB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8E7DA4" w14:paraId="17F8CB26" w14:textId="77777777" w:rsidTr="00ED46CB">
        <w:trPr>
          <w:trHeight w:val="441"/>
        </w:trPr>
        <w:tc>
          <w:tcPr>
            <w:tcW w:w="96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097F69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699A43" w14:textId="77777777" w:rsidR="008E7DA4" w:rsidRDefault="008E7DA4" w:rsidP="00ED46CB">
            <w:pPr>
              <w:pStyle w:val="TableParagraph"/>
              <w:ind w:left="110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4FE23F" w14:textId="77777777" w:rsidR="008E7DA4" w:rsidRDefault="008E7DA4" w:rsidP="00ED46CB">
            <w:pPr>
              <w:pStyle w:val="TableParagraph"/>
              <w:ind w:left="113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73F90" w14:textId="77777777" w:rsidR="008E7DA4" w:rsidRDefault="008E7DA4" w:rsidP="00ED46CB">
            <w:pPr>
              <w:pStyle w:val="TableParagraph"/>
              <w:ind w:left="112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83E4563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8E7DA4" w14:paraId="4BFDB18C" w14:textId="77777777" w:rsidTr="00ED46CB">
        <w:trPr>
          <w:trHeight w:val="441"/>
        </w:trPr>
        <w:tc>
          <w:tcPr>
            <w:tcW w:w="96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961EA9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231988" w14:textId="77777777" w:rsidR="008E7DA4" w:rsidRDefault="008E7DA4" w:rsidP="00ED46CB">
            <w:pPr>
              <w:pStyle w:val="TableParagraph"/>
              <w:ind w:left="110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972B9A" w14:textId="77777777" w:rsidR="008E7DA4" w:rsidRDefault="008E7DA4" w:rsidP="00ED46CB">
            <w:pPr>
              <w:pStyle w:val="TableParagraph"/>
              <w:ind w:left="113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70B1CD" w14:textId="77777777" w:rsidR="008E7DA4" w:rsidRDefault="008E7DA4" w:rsidP="00ED46CB">
            <w:pPr>
              <w:pStyle w:val="TableParagraph"/>
              <w:ind w:left="112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D61CCE2" w14:textId="77777777" w:rsidR="008E7DA4" w:rsidRDefault="008E7DA4" w:rsidP="00ED46CB">
            <w:pPr>
              <w:pStyle w:val="TableParagrap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</w:tr>
      <w:tr w:rsidR="008E7DA4" w14:paraId="51437C55" w14:textId="77777777" w:rsidTr="00ED46CB">
        <w:trPr>
          <w:trHeight w:val="443"/>
        </w:trPr>
        <w:tc>
          <w:tcPr>
            <w:tcW w:w="960" w:type="dxa"/>
            <w:tcBorders>
              <w:top w:val="single" w:sz="4" w:space="0" w:color="000000"/>
              <w:right w:val="single" w:sz="4" w:space="0" w:color="000000"/>
            </w:tcBorders>
          </w:tcPr>
          <w:p w14:paraId="5E913195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13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03280649" w14:textId="77777777" w:rsidR="008E7DA4" w:rsidRDefault="008E7DA4" w:rsidP="00ED46CB">
            <w:pPr>
              <w:pStyle w:val="TableParagraph"/>
              <w:spacing w:before="55"/>
              <w:ind w:left="110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70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3185DA3D" w14:textId="77777777" w:rsidR="008E7DA4" w:rsidRDefault="008E7DA4" w:rsidP="00ED46CB">
            <w:pPr>
              <w:pStyle w:val="TableParagraph"/>
              <w:spacing w:before="55"/>
              <w:ind w:left="113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77122715" w14:textId="77777777" w:rsidR="008E7DA4" w:rsidRDefault="008E7DA4" w:rsidP="00ED46CB">
            <w:pPr>
              <w:pStyle w:val="TableParagraph"/>
              <w:spacing w:before="55"/>
              <w:ind w:left="112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</w:tcBorders>
          </w:tcPr>
          <w:p w14:paraId="0E724811" w14:textId="77777777" w:rsidR="008E7DA4" w:rsidRDefault="008E7DA4" w:rsidP="00ED46CB">
            <w:pPr>
              <w:pStyle w:val="TableParagraph"/>
              <w:spacing w:before="55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</w:tr>
    </w:tbl>
    <w:p w14:paraId="6FEBE9CB" w14:textId="77777777" w:rsidR="008E7DA4" w:rsidRPr="00B33EF1" w:rsidRDefault="008E7DA4" w:rsidP="007D2D97">
      <w:pPr>
        <w:tabs>
          <w:tab w:val="left" w:pos="483"/>
        </w:tabs>
        <w:ind w:right="104"/>
        <w:jc w:val="both"/>
        <w:rPr>
          <w:rFonts w:ascii="Times New Roman" w:hAnsi="Times New Roman" w:cs="Times New Roman"/>
          <w:color w:val="00B050"/>
          <w:sz w:val="28"/>
          <w:szCs w:val="28"/>
        </w:rPr>
      </w:pPr>
    </w:p>
    <w:p w14:paraId="51BDC0E9" w14:textId="4058C15C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23. Структура языка программирования: инструкции языка программирования, объявление, определение, инициализация, простые и составные инструкции, инструкции выбора, инструкции циклов, инструкции переходов, примеры (С++).</w:t>
      </w:r>
    </w:p>
    <w:p w14:paraId="779E7F4F" w14:textId="77777777" w:rsidR="007D2D97" w:rsidRPr="00B33EF1" w:rsidRDefault="007D2D97" w:rsidP="007D2D97">
      <w:pPr>
        <w:pStyle w:val="a3"/>
        <w:tabs>
          <w:tab w:val="left" w:pos="483"/>
        </w:tabs>
        <w:ind w:right="111"/>
        <w:jc w:val="right"/>
        <w:rPr>
          <w:rFonts w:ascii="Times New Roman" w:hAnsi="Times New Roman" w:cs="Times New Roman"/>
          <w:color w:val="00B050"/>
          <w:sz w:val="28"/>
          <w:szCs w:val="28"/>
        </w:rPr>
      </w:pPr>
    </w:p>
    <w:p w14:paraId="168703A5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Инструкция (оператор)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— наименьшая автономная часть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языка программирования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; команда или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набор команд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 Программа обычно представляет собой последовательность инструкций.</w:t>
      </w:r>
    </w:p>
    <w:p w14:paraId="67FE6123" w14:textId="77777777" w:rsidR="001376B7" w:rsidRDefault="001376B7" w:rsidP="001376B7">
      <w:pPr>
        <w:spacing w:before="120"/>
        <w:ind w:right="243"/>
        <w:jc w:val="both"/>
        <w:rPr>
          <w:sz w:val="28"/>
        </w:rPr>
      </w:pPr>
      <w:r>
        <w:rPr>
          <w:b/>
          <w:sz w:val="28"/>
        </w:rPr>
        <w:t xml:space="preserve">Объявление </w:t>
      </w:r>
      <w:r>
        <w:rPr>
          <w:sz w:val="28"/>
        </w:rPr>
        <w:t xml:space="preserve">– </w:t>
      </w:r>
      <w:r>
        <w:rPr>
          <w:b/>
          <w:i/>
          <w:sz w:val="28"/>
        </w:rPr>
        <w:t xml:space="preserve">описание некоторой сущности </w:t>
      </w:r>
      <w:r>
        <w:rPr>
          <w:sz w:val="28"/>
        </w:rPr>
        <w:t>(сигнатура функции, определение</w:t>
      </w:r>
      <w:r>
        <w:rPr>
          <w:spacing w:val="-11"/>
          <w:sz w:val="28"/>
        </w:rPr>
        <w:t xml:space="preserve"> </w:t>
      </w:r>
      <w:r>
        <w:rPr>
          <w:sz w:val="28"/>
        </w:rPr>
        <w:t>типа,</w:t>
      </w:r>
      <w:r>
        <w:rPr>
          <w:spacing w:val="-11"/>
          <w:sz w:val="28"/>
        </w:rPr>
        <w:t xml:space="preserve"> </w:t>
      </w:r>
      <w:r>
        <w:rPr>
          <w:sz w:val="28"/>
        </w:rPr>
        <w:t>описание</w:t>
      </w:r>
      <w:r>
        <w:rPr>
          <w:spacing w:val="-11"/>
          <w:sz w:val="28"/>
        </w:rPr>
        <w:t xml:space="preserve"> </w:t>
      </w:r>
      <w:r>
        <w:rPr>
          <w:sz w:val="28"/>
        </w:rPr>
        <w:t>внешней</w:t>
      </w:r>
      <w:r>
        <w:rPr>
          <w:spacing w:val="-13"/>
          <w:sz w:val="28"/>
        </w:rPr>
        <w:t xml:space="preserve"> </w:t>
      </w:r>
      <w:r>
        <w:rPr>
          <w:sz w:val="28"/>
        </w:rPr>
        <w:t>переменной,</w:t>
      </w:r>
      <w:r>
        <w:rPr>
          <w:spacing w:val="-12"/>
          <w:sz w:val="28"/>
        </w:rPr>
        <w:t xml:space="preserve"> </w:t>
      </w:r>
      <w:r>
        <w:rPr>
          <w:sz w:val="28"/>
        </w:rPr>
        <w:t>шаблон</w:t>
      </w:r>
      <w:r>
        <w:rPr>
          <w:spacing w:val="-11"/>
          <w:sz w:val="28"/>
        </w:rPr>
        <w:t xml:space="preserve"> </w:t>
      </w:r>
      <w:r>
        <w:rPr>
          <w:sz w:val="28"/>
        </w:rPr>
        <w:t>и</w:t>
      </w:r>
      <w:r>
        <w:rPr>
          <w:spacing w:val="-13"/>
          <w:sz w:val="28"/>
        </w:rPr>
        <w:t xml:space="preserve"> </w:t>
      </w:r>
      <w:r>
        <w:rPr>
          <w:sz w:val="28"/>
        </w:rPr>
        <w:t>т.п.).</w:t>
      </w:r>
      <w:r>
        <w:rPr>
          <w:spacing w:val="-12"/>
          <w:sz w:val="28"/>
        </w:rPr>
        <w:t xml:space="preserve"> </w:t>
      </w:r>
      <w:r>
        <w:rPr>
          <w:sz w:val="28"/>
        </w:rPr>
        <w:t>Объявление уведомляет компилятор о её существовании и свойствах.</w:t>
      </w:r>
    </w:p>
    <w:p w14:paraId="4DAC433B" w14:textId="77777777" w:rsidR="008A129F" w:rsidRDefault="001376B7" w:rsidP="001376B7">
      <w:pPr>
        <w:pStyle w:val="a6"/>
        <w:spacing w:before="121"/>
        <w:ind w:right="244"/>
        <w:jc w:val="both"/>
        <w:rPr>
          <w:lang w:val="ru-RU"/>
        </w:rPr>
      </w:pPr>
      <w:r w:rsidRPr="001376B7">
        <w:rPr>
          <w:b/>
          <w:lang w:val="ru-RU"/>
        </w:rPr>
        <w:t xml:space="preserve">Определение </w:t>
      </w:r>
      <w:r w:rsidRPr="001376B7">
        <w:rPr>
          <w:lang w:val="ru-RU"/>
        </w:rPr>
        <w:t xml:space="preserve">– </w:t>
      </w:r>
      <w:r w:rsidRPr="001376B7">
        <w:rPr>
          <w:b/>
          <w:i/>
          <w:lang w:val="ru-RU"/>
        </w:rPr>
        <w:t xml:space="preserve">реализация некоторой сущности </w:t>
      </w:r>
      <w:r w:rsidRPr="001376B7">
        <w:rPr>
          <w:lang w:val="ru-RU"/>
        </w:rPr>
        <w:t xml:space="preserve">(переменная, </w:t>
      </w:r>
    </w:p>
    <w:p w14:paraId="24E17896" w14:textId="057AA8D9" w:rsidR="001376B7" w:rsidRPr="001376B7" w:rsidRDefault="001376B7" w:rsidP="001376B7">
      <w:pPr>
        <w:pStyle w:val="a6"/>
        <w:spacing w:before="121"/>
        <w:ind w:right="244"/>
        <w:jc w:val="both"/>
        <w:rPr>
          <w:lang w:val="ru-RU"/>
        </w:rPr>
      </w:pPr>
      <w:r w:rsidRPr="001376B7">
        <w:rPr>
          <w:lang w:val="ru-RU"/>
        </w:rPr>
        <w:t>функция, метод класса и т.п.). При обработке определения компилятор генерирует информацию для объектного модуля – исполняемый код, резервирование памяти под переменную и т.д.</w:t>
      </w:r>
    </w:p>
    <w:p w14:paraId="0DFE187E" w14:textId="77777777" w:rsidR="001376B7" w:rsidRPr="00B33EF1" w:rsidRDefault="001376B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</w:p>
    <w:p w14:paraId="226BF3E7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22222"/>
          <w:sz w:val="28"/>
          <w:szCs w:val="28"/>
          <w:shd w:val="clear" w:color="auto" w:fill="FFFFFF"/>
        </w:rPr>
        <w:t>Простые инструкции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завершаются точкой с запятой. </w:t>
      </w:r>
      <w:r w:rsidRPr="00B33EF1">
        <w:rPr>
          <w:rFonts w:ascii="Times New Roman" w:hAnsi="Times New Roman" w:cs="Times New Roman"/>
          <w:b/>
          <w:color w:val="222222"/>
          <w:sz w:val="28"/>
          <w:szCs w:val="28"/>
          <w:shd w:val="clear" w:color="auto" w:fill="FFFFFF"/>
        </w:rPr>
        <w:t>Составные инструкции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, или блоки </w:t>
      </w:r>
      <w:proofErr w:type="gramStart"/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({ }</w:t>
      </w:r>
      <w:proofErr w:type="gramEnd"/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), состоят из одной или более инструкций (каждая из которых сама может быть составной), заключенных в фигурные скобки.</w:t>
      </w:r>
    </w:p>
    <w:p w14:paraId="2278B95D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A2A2A"/>
          <w:sz w:val="28"/>
          <w:szCs w:val="28"/>
          <w:shd w:val="clear" w:color="auto" w:fill="FFFFFF"/>
        </w:rPr>
        <w:t>Инструкции выбора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r w:rsidRPr="00B33EF1">
        <w:rPr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  <w:lang w:val="en-US"/>
        </w:rPr>
        <w:t>if</w:t>
      </w:r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и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 </w:t>
      </w:r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  <w:lang w:val="en-US"/>
        </w:rPr>
        <w:t>switch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, позволяют выполнять те или иные участки кода в зависимости от выполнения условий.</w:t>
      </w:r>
    </w:p>
    <w:p w14:paraId="0C6BF377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333333"/>
          <w:sz w:val="28"/>
          <w:szCs w:val="28"/>
          <w:shd w:val="clear" w:color="auto" w:fill="FFFFFF"/>
        </w:rPr>
        <w:t>Инструкции циклов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используются для многократного повторения фрагментов кода. Цикл 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for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мы можем использовать, если знаем точное количество действий (итераций). Когда мы не знаем, сколько итераций должен произвести цикл, нам понадобится цикл 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или 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do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</w:rPr>
        <w:t>…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. Цикл</w:t>
      </w:r>
      <w:r w:rsidRPr="00B33EF1">
        <w:rPr>
          <w:rStyle w:val="apple-converted-space"/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do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</w:rPr>
        <w:t>…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B33EF1">
        <w:rPr>
          <w:rStyle w:val="apple-converted-space"/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почти ничем не отличается от цикла</w:t>
      </w:r>
      <w:r w:rsidRPr="00B33EF1">
        <w:rPr>
          <w:rStyle w:val="apple-converted-space"/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i/>
          <w:color w:val="333333"/>
          <w:sz w:val="28"/>
          <w:szCs w:val="28"/>
          <w:shd w:val="clear" w:color="auto" w:fill="FFFFFF"/>
          <w:lang w:val="en-US"/>
        </w:rPr>
        <w:t>while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, за исключением того, что тело цикла гарантированно выполняется хотя бы один раз. </w:t>
      </w:r>
    </w:p>
    <w:p w14:paraId="2467C512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2A2A2A"/>
          <w:sz w:val="28"/>
          <w:szCs w:val="28"/>
          <w:shd w:val="clear" w:color="auto" w:fill="FFFFFF"/>
        </w:rPr>
        <w:t>Инструкции переходов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выполняют немедленную локальную передачу контроля. Оператор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proofErr w:type="spellStart"/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</w:rPr>
        <w:t>break</w:t>
      </w:r>
      <w:proofErr w:type="spellEnd"/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завершает выполнение ближайшего внешнего цикла или условного оператора, в котором он находится. Управление передается оператору, который расположен после оператора, при его наличии.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 Инструкцию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B33EF1">
        <w:rPr>
          <w:rStyle w:val="apple-converted-space"/>
          <w:rFonts w:ascii="Times New Roman" w:hAnsi="Times New Roman" w:cs="Times New Roman"/>
          <w:i/>
          <w:color w:val="000000"/>
          <w:sz w:val="28"/>
          <w:szCs w:val="28"/>
        </w:rPr>
        <w:t>conti</w:t>
      </w:r>
      <w:r w:rsidRPr="00B33EF1">
        <w:rPr>
          <w:rStyle w:val="apple-converted-space"/>
          <w:rFonts w:ascii="Times New Roman" w:hAnsi="Times New Roman" w:cs="Times New Roman"/>
          <w:i/>
          <w:color w:val="000000"/>
          <w:sz w:val="28"/>
          <w:szCs w:val="28"/>
          <w:lang w:val="en-US"/>
        </w:rPr>
        <w:t>nue</w:t>
      </w:r>
      <w:proofErr w:type="spellEnd"/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>можно располагать только внутри цикла. Она вызывает переход к следующей итерации самого внутреннего содержащего ее цикла.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>С помощью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33EF1">
        <w:rPr>
          <w:rStyle w:val="apple-converted-space"/>
          <w:rFonts w:ascii="Times New Roman" w:hAnsi="Times New Roman" w:cs="Times New Roman"/>
          <w:i/>
          <w:color w:val="000000"/>
          <w:sz w:val="28"/>
          <w:szCs w:val="28"/>
          <w:lang w:val="en-US"/>
        </w:rPr>
        <w:t>return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 функция возвращает управление в программу, откуда была вызвана. Если за </w:t>
      </w:r>
      <w:r w:rsidRPr="00B33EF1">
        <w:rPr>
          <w:rFonts w:ascii="Times New Roman" w:hAnsi="Times New Roman" w:cs="Times New Roman"/>
          <w:i/>
          <w:color w:val="000000"/>
          <w:sz w:val="28"/>
          <w:szCs w:val="28"/>
          <w:lang w:val="en-US"/>
        </w:rPr>
        <w:t>return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>следует выражение, то его значение возвращается вызвавшей эту функцию программе.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Оператор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proofErr w:type="spellStart"/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</w:rPr>
        <w:t>goto</w:t>
      </w:r>
      <w:proofErr w:type="spellEnd"/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осуществляет безусловную передачу управления оператору, метка которого задана идентификатором. Метка оператора имеет значение только для оператора</w:t>
      </w:r>
      <w:r w:rsidRPr="00B33EF1">
        <w:rPr>
          <w:rStyle w:val="apple-converted-space"/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 xml:space="preserve"> </w:t>
      </w:r>
      <w:proofErr w:type="spellStart"/>
      <w:r w:rsidRPr="00B33EF1">
        <w:rPr>
          <w:rStyle w:val="apple-converted-space"/>
          <w:rFonts w:ascii="Times New Roman" w:hAnsi="Times New Roman" w:cs="Times New Roman"/>
          <w:i/>
          <w:color w:val="2A2A2A"/>
          <w:sz w:val="28"/>
          <w:szCs w:val="28"/>
          <w:shd w:val="clear" w:color="auto" w:fill="FFFFFF"/>
        </w:rPr>
        <w:t>goto</w:t>
      </w:r>
      <w:proofErr w:type="spellEnd"/>
      <w:r w:rsidRPr="00B33EF1">
        <w:rPr>
          <w:rFonts w:ascii="Times New Roman" w:hAnsi="Times New Roman" w:cs="Times New Roman"/>
          <w:color w:val="2A2A2A"/>
          <w:sz w:val="28"/>
          <w:szCs w:val="28"/>
          <w:shd w:val="clear" w:color="auto" w:fill="FFFFFF"/>
        </w:rPr>
        <w:t>; в остальных случаях метки операторов игнорируются. Повторное объявление меток невозможно.</w:t>
      </w:r>
    </w:p>
    <w:p w14:paraId="3BFFF6CA" w14:textId="77777777" w:rsidR="007D2D97" w:rsidRPr="00B33EF1" w:rsidRDefault="007D2D97" w:rsidP="007D2D97">
      <w:pPr>
        <w:pStyle w:val="a3"/>
        <w:shd w:val="clear" w:color="auto" w:fill="FFFFFF" w:themeFill="background1"/>
        <w:ind w:left="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lastRenderedPageBreak/>
        <w:t>Инструкции обработки исключений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спользуют три ключевых слова: </w:t>
      </w:r>
      <w:proofErr w:type="spellStart"/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try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catch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 </w:t>
      </w:r>
      <w:proofErr w:type="spellStart"/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throw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 Те инструкции программы, где ожидается возможность появления исключительных ситуаций, содержатся в бло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  <w:t xml:space="preserve">ке </w:t>
      </w:r>
      <w:proofErr w:type="spellStart"/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try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Если в блоке </w:t>
      </w:r>
      <w:proofErr w:type="spellStart"/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try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возникает исключение, т. е. ошибка, то генерируется исключение 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throw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 Исклю</w:t>
      </w:r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  <w:t xml:space="preserve">чение перехватывается, используя </w:t>
      </w:r>
      <w:proofErr w:type="spellStart"/>
      <w:r w:rsidRPr="00B33EF1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catch</w:t>
      </w:r>
      <w:proofErr w:type="spellEnd"/>
      <w:r w:rsidRPr="00B33E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и обрабатывается. </w:t>
      </w:r>
    </w:p>
    <w:p w14:paraId="65AB8683" w14:textId="77777777" w:rsidR="007D2D97" w:rsidRPr="00B33EF1" w:rsidRDefault="007D2D97" w:rsidP="007D2D97">
      <w:pPr>
        <w:pStyle w:val="a3"/>
        <w:tabs>
          <w:tab w:val="left" w:pos="483"/>
        </w:tabs>
        <w:ind w:right="111"/>
        <w:rPr>
          <w:rFonts w:ascii="Times New Roman" w:hAnsi="Times New Roman" w:cs="Times New Roman"/>
          <w:color w:val="00B050"/>
          <w:sz w:val="28"/>
          <w:szCs w:val="28"/>
        </w:rPr>
      </w:pPr>
    </w:p>
    <w:p w14:paraId="00543559" w14:textId="7FEDC0A2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4. Структура языка программирования: инструкции языка программирования, инструкции обработки исключений, примеры (С++).</w:t>
      </w:r>
    </w:p>
    <w:p w14:paraId="398F3E12" w14:textId="77777777" w:rsidR="007D2D97" w:rsidRPr="00B33EF1" w:rsidRDefault="007D2D97" w:rsidP="007D2D97">
      <w:pPr>
        <w:pStyle w:val="a3"/>
        <w:tabs>
          <w:tab w:val="left" w:pos="483"/>
        </w:tabs>
        <w:ind w:right="111"/>
        <w:rPr>
          <w:rFonts w:ascii="Times New Roman" w:hAnsi="Times New Roman" w:cs="Times New Roman"/>
          <w:color w:val="C00000"/>
          <w:sz w:val="28"/>
          <w:szCs w:val="28"/>
        </w:rPr>
      </w:pPr>
    </w:p>
    <w:p w14:paraId="076CFA30" w14:textId="77777777" w:rsidR="005A10A8" w:rsidRDefault="005A10A8" w:rsidP="005A10A8">
      <w:pPr>
        <w:pStyle w:val="a3"/>
        <w:widowControl w:val="0"/>
        <w:numPr>
          <w:ilvl w:val="0"/>
          <w:numId w:val="37"/>
        </w:numPr>
        <w:tabs>
          <w:tab w:val="left" w:pos="483"/>
        </w:tabs>
        <w:autoSpaceDE w:val="0"/>
        <w:autoSpaceDN w:val="0"/>
        <w:ind w:right="111" w:hanging="365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Структура языка программирования: инструкции языка программирования, инструкции обработки исключений, примеры (С++).</w:t>
      </w:r>
    </w:p>
    <w:p w14:paraId="7AC6ADB2" w14:textId="77777777" w:rsidR="005A10A8" w:rsidRDefault="005A10A8" w:rsidP="005A10A8">
      <w:pPr>
        <w:pStyle w:val="a3"/>
        <w:tabs>
          <w:tab w:val="left" w:pos="483"/>
        </w:tabs>
        <w:ind w:right="111"/>
        <w:rPr>
          <w:sz w:val="28"/>
          <w:szCs w:val="28"/>
        </w:rPr>
      </w:pPr>
    </w:p>
    <w:p w14:paraId="33027096" w14:textId="77777777" w:rsidR="005A10A8" w:rsidRDefault="005A10A8" w:rsidP="005A10A8">
      <w:pPr>
        <w:pStyle w:val="a3"/>
        <w:tabs>
          <w:tab w:val="left" w:pos="483"/>
        </w:tabs>
        <w:ind w:right="111"/>
        <w:rPr>
          <w:sz w:val="28"/>
          <w:szCs w:val="28"/>
        </w:rPr>
      </w:pPr>
    </w:p>
    <w:p w14:paraId="7FA60C1F" w14:textId="3D8FC58C" w:rsidR="005A10A8" w:rsidRDefault="005A10A8" w:rsidP="005A10A8">
      <w:pPr>
        <w:pStyle w:val="a3"/>
        <w:tabs>
          <w:tab w:val="left" w:pos="483"/>
        </w:tabs>
        <w:ind w:right="111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3CF7BF26" wp14:editId="7B0302CF">
            <wp:extent cx="5940425" cy="1397635"/>
            <wp:effectExtent l="0" t="0" r="3175" b="0"/>
            <wp:docPr id="269" name="Рисунок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97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2BF51A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>Инструкции выбора</w:t>
      </w:r>
      <w:r>
        <w:rPr>
          <w:sz w:val="28"/>
          <w:szCs w:val="28"/>
          <w:shd w:val="clear" w:color="auto" w:fill="FFFFFF"/>
        </w:rPr>
        <w:t xml:space="preserve"> </w:t>
      </w:r>
      <w:r>
        <w:rPr>
          <w:i/>
          <w:sz w:val="28"/>
          <w:szCs w:val="28"/>
          <w:shd w:val="clear" w:color="auto" w:fill="FFFFFF"/>
          <w:lang w:val="en-US"/>
        </w:rPr>
        <w:t>if</w:t>
      </w:r>
      <w:r>
        <w:rPr>
          <w:rStyle w:val="apple-converted-space"/>
          <w:i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>и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rStyle w:val="apple-converted-space"/>
          <w:i/>
          <w:sz w:val="28"/>
          <w:szCs w:val="28"/>
          <w:shd w:val="clear" w:color="auto" w:fill="FFFFFF"/>
          <w:lang w:val="en-US"/>
        </w:rPr>
        <w:t>switch</w:t>
      </w:r>
      <w:r>
        <w:rPr>
          <w:sz w:val="28"/>
          <w:szCs w:val="28"/>
          <w:shd w:val="clear" w:color="auto" w:fill="FFFFFF"/>
        </w:rPr>
        <w:t>, позволяют выполнять те или иные участки кода в зависимости от выполнения условий.</w:t>
      </w:r>
    </w:p>
    <w:p w14:paraId="5166B964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>Инструкции циклов</w:t>
      </w:r>
      <w:r>
        <w:rPr>
          <w:sz w:val="28"/>
          <w:szCs w:val="28"/>
          <w:shd w:val="clear" w:color="auto" w:fill="FFFFFF"/>
        </w:rPr>
        <w:t xml:space="preserve"> используются для многократного повторения фрагментов кода. Цикл </w:t>
      </w:r>
      <w:r>
        <w:rPr>
          <w:i/>
          <w:sz w:val="28"/>
          <w:szCs w:val="28"/>
          <w:shd w:val="clear" w:color="auto" w:fill="FFFFFF"/>
          <w:lang w:val="en-US"/>
        </w:rPr>
        <w:t>for</w:t>
      </w:r>
      <w:r>
        <w:rPr>
          <w:sz w:val="28"/>
          <w:szCs w:val="28"/>
          <w:shd w:val="clear" w:color="auto" w:fill="FFFFFF"/>
        </w:rPr>
        <w:t xml:space="preserve"> мы можем использовать, если знаем точное количество действий (итераций). Когда мы не знаем, сколько итераций должен произвести цикл, нам понадобится цикл 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sz w:val="28"/>
          <w:szCs w:val="28"/>
          <w:shd w:val="clear" w:color="auto" w:fill="FFFFFF"/>
        </w:rPr>
        <w:t xml:space="preserve"> или </w:t>
      </w:r>
      <w:r>
        <w:rPr>
          <w:i/>
          <w:sz w:val="28"/>
          <w:szCs w:val="28"/>
          <w:shd w:val="clear" w:color="auto" w:fill="FFFFFF"/>
          <w:lang w:val="en-US"/>
        </w:rPr>
        <w:t>do</w:t>
      </w:r>
      <w:r>
        <w:rPr>
          <w:i/>
          <w:sz w:val="28"/>
          <w:szCs w:val="28"/>
          <w:shd w:val="clear" w:color="auto" w:fill="FFFFFF"/>
        </w:rPr>
        <w:t>…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sz w:val="28"/>
          <w:szCs w:val="28"/>
          <w:shd w:val="clear" w:color="auto" w:fill="FFFFFF"/>
        </w:rPr>
        <w:t>. Цикл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i/>
          <w:sz w:val="28"/>
          <w:szCs w:val="28"/>
          <w:shd w:val="clear" w:color="auto" w:fill="FFFFFF"/>
          <w:lang w:val="en-US"/>
        </w:rPr>
        <w:t>do</w:t>
      </w:r>
      <w:r>
        <w:rPr>
          <w:i/>
          <w:sz w:val="28"/>
          <w:szCs w:val="28"/>
          <w:shd w:val="clear" w:color="auto" w:fill="FFFFFF"/>
        </w:rPr>
        <w:t>…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>почти ничем не отличается от цикла</w:t>
      </w:r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i/>
          <w:sz w:val="28"/>
          <w:szCs w:val="28"/>
          <w:shd w:val="clear" w:color="auto" w:fill="FFFFFF"/>
          <w:lang w:val="en-US"/>
        </w:rPr>
        <w:t>while</w:t>
      </w:r>
      <w:r>
        <w:rPr>
          <w:sz w:val="28"/>
          <w:szCs w:val="28"/>
          <w:shd w:val="clear" w:color="auto" w:fill="FFFFFF"/>
        </w:rPr>
        <w:t xml:space="preserve">, за исключением того, что тело цикла гарантированно выполняется хотя бы один раз. </w:t>
      </w:r>
    </w:p>
    <w:p w14:paraId="6CE30E16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>Инструкции переходов</w:t>
      </w:r>
      <w:r>
        <w:rPr>
          <w:sz w:val="28"/>
          <w:szCs w:val="28"/>
          <w:shd w:val="clear" w:color="auto" w:fill="FFFFFF"/>
        </w:rPr>
        <w:t xml:space="preserve"> выполняют немедленную локальную передачу контроля. Оператор</w:t>
      </w:r>
      <w:r>
        <w:rPr>
          <w:rStyle w:val="apple-converted-space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apple-converted-space"/>
          <w:i/>
          <w:sz w:val="28"/>
          <w:szCs w:val="28"/>
          <w:shd w:val="clear" w:color="auto" w:fill="FFFFFF"/>
        </w:rPr>
        <w:t>break</w:t>
      </w:r>
      <w:proofErr w:type="spellEnd"/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>завершает выполнение ближайшего внешнего цикла или условного оператора, в котором он находится. Управление передается оператору, который расположен после оператора, при его наличии.</w:t>
      </w:r>
      <w:r>
        <w:rPr>
          <w:sz w:val="28"/>
          <w:szCs w:val="28"/>
        </w:rPr>
        <w:t xml:space="preserve"> Инструкцию</w:t>
      </w:r>
      <w:r>
        <w:rPr>
          <w:rStyle w:val="apple-converted-space"/>
          <w:sz w:val="28"/>
          <w:szCs w:val="28"/>
        </w:rPr>
        <w:t xml:space="preserve"> </w:t>
      </w:r>
      <w:proofErr w:type="spellStart"/>
      <w:r>
        <w:rPr>
          <w:rStyle w:val="apple-converted-space"/>
          <w:i/>
          <w:sz w:val="28"/>
          <w:szCs w:val="28"/>
        </w:rPr>
        <w:t>conti</w:t>
      </w:r>
      <w:r>
        <w:rPr>
          <w:rStyle w:val="apple-converted-space"/>
          <w:i/>
          <w:sz w:val="28"/>
          <w:szCs w:val="28"/>
          <w:lang w:val="en-US"/>
        </w:rPr>
        <w:t>nue</w:t>
      </w:r>
      <w:proofErr w:type="spellEnd"/>
      <w:r>
        <w:rPr>
          <w:rStyle w:val="apple-converted-space"/>
          <w:sz w:val="28"/>
          <w:szCs w:val="28"/>
        </w:rPr>
        <w:t> </w:t>
      </w:r>
      <w:r>
        <w:rPr>
          <w:sz w:val="28"/>
          <w:szCs w:val="28"/>
        </w:rPr>
        <w:t>можно располагать только внутри цикла. Она вызывает переход к следующей итерации самого внутреннего содержащего ее цикла.</w:t>
      </w:r>
      <w:r>
        <w:rPr>
          <w:rStyle w:val="apple-converted-space"/>
          <w:sz w:val="28"/>
          <w:szCs w:val="28"/>
        </w:rPr>
        <w:t> </w:t>
      </w:r>
      <w:r>
        <w:rPr>
          <w:sz w:val="28"/>
          <w:szCs w:val="28"/>
        </w:rPr>
        <w:t>С помощью</w:t>
      </w:r>
      <w:r>
        <w:rPr>
          <w:rStyle w:val="apple-converted-space"/>
          <w:sz w:val="28"/>
          <w:szCs w:val="28"/>
        </w:rPr>
        <w:t xml:space="preserve"> </w:t>
      </w:r>
      <w:r>
        <w:rPr>
          <w:rStyle w:val="apple-converted-space"/>
          <w:i/>
          <w:sz w:val="28"/>
          <w:szCs w:val="28"/>
          <w:lang w:val="en-US"/>
        </w:rPr>
        <w:t>return</w:t>
      </w:r>
      <w:r>
        <w:rPr>
          <w:sz w:val="28"/>
          <w:szCs w:val="28"/>
        </w:rPr>
        <w:t xml:space="preserve"> функция возвращает управление в программу, откуда была вызвана. Если за </w:t>
      </w:r>
      <w:r>
        <w:rPr>
          <w:i/>
          <w:sz w:val="28"/>
          <w:szCs w:val="28"/>
          <w:lang w:val="en-US"/>
        </w:rPr>
        <w:t>return</w:t>
      </w:r>
      <w:r>
        <w:rPr>
          <w:rStyle w:val="apple-converted-space"/>
          <w:sz w:val="28"/>
          <w:szCs w:val="28"/>
        </w:rPr>
        <w:t> </w:t>
      </w:r>
      <w:r>
        <w:rPr>
          <w:sz w:val="28"/>
          <w:szCs w:val="28"/>
        </w:rPr>
        <w:t>следует выражение, то его значение возвращается вызвавшей эту функцию программе.</w:t>
      </w:r>
      <w:r>
        <w:rPr>
          <w:sz w:val="28"/>
          <w:szCs w:val="28"/>
          <w:shd w:val="clear" w:color="auto" w:fill="FFFFFF"/>
        </w:rPr>
        <w:t xml:space="preserve"> Оператор</w:t>
      </w:r>
      <w:r>
        <w:rPr>
          <w:rStyle w:val="apple-converted-space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apple-converted-space"/>
          <w:i/>
          <w:sz w:val="28"/>
          <w:szCs w:val="28"/>
          <w:shd w:val="clear" w:color="auto" w:fill="FFFFFF"/>
        </w:rPr>
        <w:t>goto</w:t>
      </w:r>
      <w:proofErr w:type="spellEnd"/>
      <w:r>
        <w:rPr>
          <w:rStyle w:val="apple-converted-space"/>
          <w:sz w:val="28"/>
          <w:szCs w:val="28"/>
          <w:shd w:val="clear" w:color="auto" w:fill="FFFFFF"/>
        </w:rPr>
        <w:t> </w:t>
      </w:r>
      <w:r>
        <w:rPr>
          <w:sz w:val="28"/>
          <w:szCs w:val="28"/>
          <w:shd w:val="clear" w:color="auto" w:fill="FFFFFF"/>
        </w:rPr>
        <w:t xml:space="preserve">осуществляет безусловную передачу управления оператору, метка которого задана идентификатором. Метка </w:t>
      </w:r>
      <w:r>
        <w:rPr>
          <w:sz w:val="28"/>
          <w:szCs w:val="28"/>
          <w:shd w:val="clear" w:color="auto" w:fill="FFFFFF"/>
        </w:rPr>
        <w:lastRenderedPageBreak/>
        <w:t>оператора имеет значение только для оператора</w:t>
      </w:r>
      <w:r>
        <w:rPr>
          <w:rStyle w:val="apple-converted-space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apple-converted-space"/>
          <w:i/>
          <w:sz w:val="28"/>
          <w:szCs w:val="28"/>
          <w:shd w:val="clear" w:color="auto" w:fill="FFFFFF"/>
        </w:rPr>
        <w:t>goto</w:t>
      </w:r>
      <w:proofErr w:type="spellEnd"/>
      <w:r>
        <w:rPr>
          <w:sz w:val="28"/>
          <w:szCs w:val="28"/>
          <w:shd w:val="clear" w:color="auto" w:fill="FFFFFF"/>
        </w:rPr>
        <w:t>; в остальных случаях метки операторов игнорируются. Повторное объявление меток невозможно.</w:t>
      </w:r>
    </w:p>
    <w:p w14:paraId="5DA05D3F" w14:textId="77777777" w:rsidR="005A10A8" w:rsidRDefault="005A10A8" w:rsidP="005A10A8">
      <w:pPr>
        <w:pStyle w:val="a3"/>
        <w:shd w:val="clear" w:color="auto" w:fill="FFFFFF" w:themeFill="background1"/>
        <w:ind w:left="0"/>
        <w:rPr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>Инструкции обработки исключений</w:t>
      </w:r>
      <w:r>
        <w:rPr>
          <w:sz w:val="28"/>
          <w:szCs w:val="28"/>
          <w:shd w:val="clear" w:color="auto" w:fill="FFFFFF"/>
        </w:rPr>
        <w:t xml:space="preserve"> используют три ключевых слова: </w:t>
      </w:r>
      <w:proofErr w:type="spellStart"/>
      <w:r>
        <w:rPr>
          <w:i/>
          <w:sz w:val="28"/>
          <w:szCs w:val="28"/>
          <w:shd w:val="clear" w:color="auto" w:fill="FFFFFF"/>
        </w:rPr>
        <w:t>try</w:t>
      </w:r>
      <w:proofErr w:type="spellEnd"/>
      <w:r>
        <w:rPr>
          <w:sz w:val="28"/>
          <w:szCs w:val="28"/>
          <w:shd w:val="clear" w:color="auto" w:fill="FFFFFF"/>
        </w:rPr>
        <w:t xml:space="preserve">, </w:t>
      </w:r>
      <w:proofErr w:type="spellStart"/>
      <w:r>
        <w:rPr>
          <w:i/>
          <w:sz w:val="28"/>
          <w:szCs w:val="28"/>
          <w:shd w:val="clear" w:color="auto" w:fill="FFFFFF"/>
        </w:rPr>
        <w:t>catch</w:t>
      </w:r>
      <w:proofErr w:type="spellEnd"/>
      <w:r>
        <w:rPr>
          <w:sz w:val="28"/>
          <w:szCs w:val="28"/>
          <w:shd w:val="clear" w:color="auto" w:fill="FFFFFF"/>
        </w:rPr>
        <w:t xml:space="preserve"> и </w:t>
      </w:r>
      <w:proofErr w:type="spellStart"/>
      <w:r>
        <w:rPr>
          <w:i/>
          <w:sz w:val="28"/>
          <w:szCs w:val="28"/>
          <w:shd w:val="clear" w:color="auto" w:fill="FFFFFF"/>
        </w:rPr>
        <w:t>throw</w:t>
      </w:r>
      <w:proofErr w:type="spellEnd"/>
      <w:r>
        <w:rPr>
          <w:sz w:val="28"/>
          <w:szCs w:val="28"/>
          <w:shd w:val="clear" w:color="auto" w:fill="FFFFFF"/>
        </w:rPr>
        <w:t>. Те инструкции программы, где ожидается возможность появления исключительных ситуаций, содержатся в бло</w:t>
      </w:r>
      <w:r>
        <w:rPr>
          <w:sz w:val="28"/>
          <w:szCs w:val="28"/>
          <w:shd w:val="clear" w:color="auto" w:fill="FFFFFF"/>
        </w:rPr>
        <w:softHyphen/>
        <w:t xml:space="preserve">ке </w:t>
      </w:r>
      <w:proofErr w:type="spellStart"/>
      <w:r>
        <w:rPr>
          <w:i/>
          <w:sz w:val="28"/>
          <w:szCs w:val="28"/>
          <w:shd w:val="clear" w:color="auto" w:fill="FFFFFF"/>
        </w:rPr>
        <w:t>try</w:t>
      </w:r>
      <w:proofErr w:type="spellEnd"/>
      <w:r>
        <w:rPr>
          <w:sz w:val="28"/>
          <w:szCs w:val="28"/>
          <w:shd w:val="clear" w:color="auto" w:fill="FFFFFF"/>
        </w:rPr>
        <w:t xml:space="preserve">. Если в блоке </w:t>
      </w:r>
      <w:proofErr w:type="spellStart"/>
      <w:r>
        <w:rPr>
          <w:i/>
          <w:sz w:val="28"/>
          <w:szCs w:val="28"/>
          <w:shd w:val="clear" w:color="auto" w:fill="FFFFFF"/>
        </w:rPr>
        <w:t>try</w:t>
      </w:r>
      <w:proofErr w:type="spellEnd"/>
      <w:r>
        <w:rPr>
          <w:sz w:val="28"/>
          <w:szCs w:val="28"/>
          <w:shd w:val="clear" w:color="auto" w:fill="FFFFFF"/>
        </w:rPr>
        <w:t xml:space="preserve"> возникает исключение, т. е. ошибка, то генерируется исключение </w:t>
      </w:r>
      <w:r>
        <w:rPr>
          <w:sz w:val="28"/>
          <w:szCs w:val="28"/>
          <w:shd w:val="clear" w:color="auto" w:fill="FFFFFF"/>
          <w:lang w:val="en-US"/>
        </w:rPr>
        <w:t>throw</w:t>
      </w:r>
      <w:r>
        <w:rPr>
          <w:sz w:val="28"/>
          <w:szCs w:val="28"/>
          <w:shd w:val="clear" w:color="auto" w:fill="FFFFFF"/>
        </w:rPr>
        <w:t>. Исклю</w:t>
      </w:r>
      <w:r>
        <w:rPr>
          <w:sz w:val="28"/>
          <w:szCs w:val="28"/>
          <w:shd w:val="clear" w:color="auto" w:fill="FFFFFF"/>
        </w:rPr>
        <w:softHyphen/>
        <w:t xml:space="preserve">чение перехватывается, используя </w:t>
      </w:r>
      <w:proofErr w:type="spellStart"/>
      <w:r>
        <w:rPr>
          <w:i/>
          <w:sz w:val="28"/>
          <w:szCs w:val="28"/>
          <w:shd w:val="clear" w:color="auto" w:fill="FFFFFF"/>
        </w:rPr>
        <w:t>catch</w:t>
      </w:r>
      <w:proofErr w:type="spellEnd"/>
      <w:r>
        <w:rPr>
          <w:sz w:val="28"/>
          <w:szCs w:val="28"/>
          <w:shd w:val="clear" w:color="auto" w:fill="FFFFFF"/>
        </w:rPr>
        <w:t xml:space="preserve">, и обрабатывается. </w:t>
      </w:r>
    </w:p>
    <w:p w14:paraId="474D0EDC" w14:textId="77777777" w:rsidR="007D2D97" w:rsidRPr="00B33EF1" w:rsidRDefault="007D2D97" w:rsidP="007D2D97">
      <w:pPr>
        <w:pStyle w:val="a3"/>
        <w:tabs>
          <w:tab w:val="left" w:pos="483"/>
        </w:tabs>
        <w:ind w:right="111"/>
        <w:rPr>
          <w:rFonts w:ascii="Times New Roman" w:hAnsi="Times New Roman" w:cs="Times New Roman"/>
          <w:color w:val="C00000"/>
          <w:sz w:val="28"/>
          <w:szCs w:val="28"/>
        </w:rPr>
      </w:pPr>
    </w:p>
    <w:p w14:paraId="723FD95F" w14:textId="77777777" w:rsidR="007D2D97" w:rsidRPr="00B33EF1" w:rsidRDefault="007D2D97" w:rsidP="007D2D97">
      <w:pPr>
        <w:pStyle w:val="a3"/>
        <w:tabs>
          <w:tab w:val="left" w:pos="483"/>
        </w:tabs>
        <w:ind w:right="111"/>
        <w:rPr>
          <w:rFonts w:ascii="Times New Roman" w:hAnsi="Times New Roman" w:cs="Times New Roman"/>
          <w:color w:val="C00000"/>
          <w:sz w:val="28"/>
          <w:szCs w:val="28"/>
        </w:rPr>
      </w:pPr>
    </w:p>
    <w:p w14:paraId="2EFFB338" w14:textId="07E69612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5. Структура языка программирования: программные конструкции (блоки, функции, процедуры и пр.). Функции: передача параметров по значению и по ссылке, передача переменного числа параметров в функции C++. Примеры.</w:t>
      </w:r>
    </w:p>
    <w:p w14:paraId="228B46D5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граммные конструкции:</w:t>
      </w:r>
    </w:p>
    <w:p w14:paraId="54292AE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11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12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4A5FAB5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33E31F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1410353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4CD5457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2CD67D3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3B8F379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0053AE8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255B971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45BFEE4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6F23EB82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void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* text)</w:t>
      </w:r>
    </w:p>
    <w:p w14:paraId="500EC765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6204608E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spellStart"/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5CF912E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A564623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3ACD84F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797369F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5BB558A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5717381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30D09FE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4E92516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5E4AC8D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 </w:t>
      </w:r>
    </w:p>
    <w:p w14:paraId="7608D9A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 значению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ни при выходе из функции не изменятся</w:t>
      </w:r>
    </w:p>
    <w:p w14:paraId="4C9359F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4BEF922D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int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</w:t>
      </w:r>
      <w:proofErr w:type="gram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int k){</w:t>
      </w:r>
    </w:p>
    <w:p w14:paraId="40C7B7B1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48DED7F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28110B2F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}</w:t>
      </w:r>
    </w:p>
    <w:p w14:paraId="30E6D0BC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void </w:t>
      </w:r>
      <w:proofErr w:type="gram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main(</w:t>
      </w:r>
      <w:proofErr w:type="gram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){</w:t>
      </w:r>
    </w:p>
    <w:p w14:paraId="21E27ACA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int z=1, y=3, k;</w:t>
      </w:r>
    </w:p>
    <w:p w14:paraId="088D5D98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=</w:t>
      </w:r>
      <w:proofErr w:type="spell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z)+</w:t>
      </w:r>
      <w:proofErr w:type="spell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y);</w:t>
      </w:r>
    </w:p>
    <w:p w14:paraId="324C4B43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cout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&lt;</w:t>
      </w:r>
      <w:proofErr w:type="gram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&lt;z&lt;&lt;" "&lt;&lt;y;</w:t>
      </w:r>
    </w:p>
    <w:p w14:paraId="33F02846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1F45E497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1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3</w:t>
      </w:r>
    </w:p>
    <w:p w14:paraId="575F428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 ссылк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и выходе из функции из значения могут измениться</w:t>
      </w:r>
    </w:p>
    <w:p w14:paraId="7C892949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i</w:t>
      </w: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nt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</w:t>
      </w:r>
      <w:proofErr w:type="gram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int &amp;k){</w:t>
      </w:r>
    </w:p>
    <w:p w14:paraId="3501BE58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1EF0144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7B47C21C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}</w:t>
      </w:r>
    </w:p>
    <w:p w14:paraId="0AEE9AD8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void </w:t>
      </w:r>
      <w:proofErr w:type="gram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main(</w:t>
      </w:r>
      <w:proofErr w:type="gram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){</w:t>
      </w:r>
    </w:p>
    <w:p w14:paraId="7EB70EE1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int z=1, y=3, k;</w:t>
      </w:r>
    </w:p>
    <w:p w14:paraId="4FC2D9B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=</w:t>
      </w:r>
      <w:proofErr w:type="spell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z)+</w:t>
      </w:r>
      <w:proofErr w:type="spell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y);</w:t>
      </w:r>
    </w:p>
    <w:p w14:paraId="0126B3EC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cout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&lt;</w:t>
      </w:r>
      <w:proofErr w:type="gram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&lt;z&lt;&lt;" "&lt;&lt;y;</w:t>
      </w:r>
    </w:p>
    <w:p w14:paraId="44D11CE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254FB925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2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6</w:t>
      </w:r>
    </w:p>
    <w:p w14:paraId="7E7E87D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ередача переменного числа параметров в функции С++:</w:t>
      </w:r>
    </w:p>
    <w:p w14:paraId="572E6DA4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 умолчанию параметры передаются в функцию через стек. Поэтому, технически, нет ограничения на количество передаваемых параметров. Функции с переменным числом параметров объявляются как обычные функции, но вместо недостающих аргументов ставится многоточие. Количество параметров и их типы известны только при вызове функции. </w:t>
      </w:r>
    </w:p>
    <w:p w14:paraId="2B31164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ть функции параметры можно двумя способами:</w:t>
      </w:r>
    </w:p>
    <w:p w14:paraId="15316D21" w14:textId="77777777" w:rsidR="007D2D97" w:rsidRPr="00B33EF1" w:rsidRDefault="007D2D97" w:rsidP="007D2D97">
      <w:pPr>
        <w:pStyle w:val="a3"/>
        <w:numPr>
          <w:ilvl w:val="0"/>
          <w:numId w:val="19"/>
        </w:numPr>
        <w:autoSpaceDN w:val="0"/>
        <w:spacing w:line="24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явно передать обязательный аргумент, задающий число параметров;</w:t>
      </w:r>
    </w:p>
    <w:p w14:paraId="243446B5" w14:textId="77777777" w:rsidR="007D2D97" w:rsidRPr="00B33EF1" w:rsidRDefault="007D2D97" w:rsidP="007D2D97">
      <w:pPr>
        <w:pStyle w:val="a3"/>
        <w:numPr>
          <w:ilvl w:val="0"/>
          <w:numId w:val="19"/>
        </w:numPr>
        <w:autoSpaceDN w:val="0"/>
        <w:spacing w:line="24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добавить в конец списка параметр с уникальным значением, по которому будет определяться конец списка параметров.</w:t>
      </w:r>
    </w:p>
    <w:p w14:paraId="04895EA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Общий принцип работы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ледующий: в функции для доступа к списку параметров устанавливается указатель, значением которого будет адрес явного параметра в списке, далее изменяется значение этого указателя, чтобы переместиться на следующий параметр. </w:t>
      </w:r>
    </w:p>
    <w:p w14:paraId="2501F348" w14:textId="77777777" w:rsidR="007D2D97" w:rsidRPr="00B33EF1" w:rsidRDefault="007D2D97" w:rsidP="007D2D97">
      <w:pPr>
        <w:tabs>
          <w:tab w:val="left" w:pos="483"/>
        </w:tabs>
        <w:ind w:right="110"/>
        <w:jc w:val="both"/>
        <w:rPr>
          <w:rFonts w:ascii="Times New Roman" w:hAnsi="Times New Roman" w:cs="Times New Roman"/>
          <w:color w:val="0070C0"/>
          <w:sz w:val="28"/>
          <w:szCs w:val="28"/>
        </w:rPr>
      </w:pPr>
    </w:p>
    <w:p w14:paraId="56DEE23A" w14:textId="77777777" w:rsidR="007D2D97" w:rsidRPr="00B33EF1" w:rsidRDefault="007D2D97" w:rsidP="007D2D97">
      <w:pPr>
        <w:tabs>
          <w:tab w:val="left" w:pos="483"/>
        </w:tabs>
        <w:ind w:right="110"/>
        <w:jc w:val="both"/>
        <w:rPr>
          <w:rFonts w:ascii="Times New Roman" w:hAnsi="Times New Roman" w:cs="Times New Roman"/>
          <w:color w:val="0070C0"/>
          <w:sz w:val="28"/>
          <w:szCs w:val="28"/>
        </w:rPr>
      </w:pPr>
    </w:p>
    <w:p w14:paraId="3F99B971" w14:textId="4D1E12E6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6. Структура языка программирования: программные конструкции (блоки, функции, процедуры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.).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ю.</w:t>
      </w:r>
      <w:r w:rsidRPr="00B33EF1">
        <w:rPr>
          <w:rFonts w:ascii="Times New Roman" w:hAnsi="Times New Roman" w:cs="Times New Roman"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</w:t>
      </w:r>
      <w:r w:rsidRPr="00B33EF1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значению</w:t>
      </w:r>
      <w:r w:rsidRPr="00B33EF1">
        <w:rPr>
          <w:rFonts w:ascii="Times New Roman" w:hAnsi="Times New Roman" w:cs="Times New Roman"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 ссылке, передача значений параметров по умолчанию в функции C++.</w:t>
      </w:r>
      <w:r w:rsidRPr="00B33EF1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имеры.</w:t>
      </w:r>
    </w:p>
    <w:p w14:paraId="076BECE3" w14:textId="77777777" w:rsidR="007D2D97" w:rsidRPr="00B33EF1" w:rsidRDefault="007D2D97" w:rsidP="007D2D97">
      <w:pPr>
        <w:pStyle w:val="a3"/>
        <w:tabs>
          <w:tab w:val="left" w:pos="483"/>
        </w:tabs>
        <w:ind w:right="106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526B62D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граммные конструкции:</w:t>
      </w:r>
    </w:p>
    <w:p w14:paraId="7CBC53B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13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14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5FE4330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086592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4D16FD3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05FC1A5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338B57C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03B2E41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00E49FF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DDAAD1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2930033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31F7ED1C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void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* text)</w:t>
      </w:r>
    </w:p>
    <w:p w14:paraId="0F501162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0DB797A6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spellStart"/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574173E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0507378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00EA507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381DF34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700B6D1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0164354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C5C309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77C013B9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1EC19EEA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 </w:t>
      </w:r>
    </w:p>
    <w:p w14:paraId="04FA307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 значению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ни при выходе из функции не изменятся</w:t>
      </w:r>
    </w:p>
    <w:p w14:paraId="0D229E60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04228B7D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int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</w:t>
      </w:r>
      <w:proofErr w:type="gram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int k){</w:t>
      </w:r>
    </w:p>
    <w:p w14:paraId="3C4E003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176C2F7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2C654251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}</w:t>
      </w:r>
    </w:p>
    <w:p w14:paraId="43ADFAB6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void </w:t>
      </w:r>
      <w:proofErr w:type="gram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main(</w:t>
      </w:r>
      <w:proofErr w:type="gram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){</w:t>
      </w:r>
    </w:p>
    <w:p w14:paraId="0477F76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int z=1, y=3, k;</w:t>
      </w:r>
    </w:p>
    <w:p w14:paraId="095BEC3D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k=</w:t>
      </w:r>
      <w:proofErr w:type="spell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z)+</w:t>
      </w:r>
      <w:proofErr w:type="spell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(y);</w:t>
      </w:r>
    </w:p>
    <w:p w14:paraId="26829942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 xml:space="preserve">   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cout</w:t>
      </w:r>
      <w:proofErr w:type="spell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&lt;</w:t>
      </w:r>
      <w:proofErr w:type="gramEnd"/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&lt;z&lt;&lt;" "&lt;&lt;y;</w:t>
      </w:r>
    </w:p>
    <w:p w14:paraId="7B3E3C2F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1D97D4A8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1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3</w:t>
      </w:r>
    </w:p>
    <w:p w14:paraId="64C5F4FD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о ссылк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и выходе из функции из значения могут измениться</w:t>
      </w:r>
    </w:p>
    <w:p w14:paraId="19548473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val="en-US" w:eastAsia="en-US"/>
        </w:rPr>
        <w:t>i</w:t>
      </w: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nt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</w:t>
      </w:r>
      <w:proofErr w:type="gram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int &amp;k){</w:t>
      </w:r>
    </w:p>
    <w:p w14:paraId="5A69F0E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*=2;</w:t>
      </w:r>
    </w:p>
    <w:p w14:paraId="2D4B2EC0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return k;</w:t>
      </w:r>
    </w:p>
    <w:p w14:paraId="384D4003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}</w:t>
      </w:r>
    </w:p>
    <w:p w14:paraId="069D78C7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void </w:t>
      </w:r>
      <w:proofErr w:type="gram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main(</w:t>
      </w:r>
      <w:proofErr w:type="gram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){</w:t>
      </w:r>
    </w:p>
    <w:p w14:paraId="622F1AEB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int z=1, y=3, k;</w:t>
      </w:r>
    </w:p>
    <w:p w14:paraId="4428A527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k=</w:t>
      </w:r>
      <w:proofErr w:type="spell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z)+</w:t>
      </w:r>
      <w:proofErr w:type="spell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func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>(y);</w:t>
      </w:r>
    </w:p>
    <w:p w14:paraId="6654A5B4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en-US" w:eastAsia="en-US"/>
        </w:rPr>
        <w:t xml:space="preserve">    </w:t>
      </w:r>
      <w:proofErr w:type="spellStart"/>
      <w:proofErr w:type="gramStart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cout</w:t>
      </w:r>
      <w:proofErr w:type="spell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&lt;</w:t>
      </w:r>
      <w:proofErr w:type="gramEnd"/>
      <w:r w:rsidRPr="00B33EF1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&lt;z&lt;&lt;" "&lt;&lt;y;</w:t>
      </w:r>
    </w:p>
    <w:p w14:paraId="5865D0BE" w14:textId="77777777" w:rsidR="007D2D97" w:rsidRPr="00B33EF1" w:rsidRDefault="007D2D97" w:rsidP="007D2D97">
      <w:pPr>
        <w:pStyle w:val="HTML"/>
        <w:shd w:val="clear" w:color="auto" w:fill="EEEEEE"/>
        <w:jc w:val="both"/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</w:pPr>
      <w:r w:rsidRPr="00B33EF1">
        <w:rPr>
          <w:rFonts w:ascii="Times New Roman" w:eastAsiaTheme="minorHAnsi" w:hAnsi="Times New Roman" w:cs="Times New Roman"/>
          <w:bCs/>
          <w:color w:val="000000" w:themeColor="text1"/>
          <w:sz w:val="28"/>
          <w:szCs w:val="28"/>
          <w:lang w:eastAsia="en-US"/>
        </w:rPr>
        <w:t>}</w:t>
      </w:r>
    </w:p>
    <w:p w14:paraId="5505E782" w14:textId="77777777" w:rsidR="007D2D97" w:rsidRPr="00B33EF1" w:rsidRDefault="007D2D97" w:rsidP="007D2D97">
      <w:pPr>
        <w:pStyle w:val="a3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2,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6</w:t>
      </w:r>
    </w:p>
    <w:p w14:paraId="5E8F41F0" w14:textId="377F4501" w:rsidR="007D2D97" w:rsidRPr="00B33EF1" w:rsidRDefault="007D2D97" w:rsidP="007D2D97">
      <w:pPr>
        <w:pStyle w:val="a3"/>
        <w:tabs>
          <w:tab w:val="left" w:pos="483"/>
        </w:tabs>
        <w:ind w:right="106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lastRenderedPageBreak/>
        <w:drawing>
          <wp:inline distT="0" distB="0" distL="0" distR="0" wp14:anchorId="123972F9" wp14:editId="090C49FE">
            <wp:extent cx="4648200" cy="3905250"/>
            <wp:effectExtent l="0" t="0" r="0" b="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390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drawing>
          <wp:inline distT="0" distB="0" distL="0" distR="0" wp14:anchorId="40FC6671" wp14:editId="2EB01D2C">
            <wp:extent cx="5940425" cy="4018280"/>
            <wp:effectExtent l="0" t="0" r="3175" b="1270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18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E17A9D" w14:textId="77777777" w:rsidR="007D2D97" w:rsidRPr="00B33EF1" w:rsidRDefault="007D2D97" w:rsidP="007D2D97">
      <w:pPr>
        <w:pStyle w:val="a3"/>
        <w:tabs>
          <w:tab w:val="left" w:pos="483"/>
        </w:tabs>
        <w:ind w:right="106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3D29BE7D" w14:textId="271DCE01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7. Структура языка программирования: программные конструкции (блоки, функции, процедуры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.).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ю.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еализация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ных</w:t>
      </w:r>
      <w:r w:rsidRPr="00B33EF1"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кций: лямбда-функции в С++. Примеры.</w:t>
      </w:r>
    </w:p>
    <w:p w14:paraId="057D9901" w14:textId="77777777" w:rsidR="007D2D97" w:rsidRPr="00B33EF1" w:rsidRDefault="007D2D97" w:rsidP="007D2D97">
      <w:pPr>
        <w:pStyle w:val="a3"/>
        <w:tabs>
          <w:tab w:val="left" w:pos="483"/>
        </w:tabs>
        <w:ind w:right="104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3E637BC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17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18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0991496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25B9DDC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667D90E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7A2BD80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7F0CACD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2450660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3B6759B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06E8766E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1F14040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DEA23A7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void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* text)</w:t>
      </w:r>
    </w:p>
    <w:p w14:paraId="7A66AB96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4FD1853D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spellStart"/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33F156C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4C9B773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0339988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539C5BB0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30764C1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45515D4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5D74479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0EBE4D7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04B6FCA7" w14:textId="4232B175" w:rsidR="007D2D97" w:rsidRPr="00B33EF1" w:rsidRDefault="007D2D97" w:rsidP="007D2D97">
      <w:pPr>
        <w:pStyle w:val="a3"/>
        <w:tabs>
          <w:tab w:val="left" w:pos="483"/>
        </w:tabs>
        <w:ind w:right="104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drawing>
          <wp:inline distT="0" distB="0" distL="0" distR="0" wp14:anchorId="2DF2C86E" wp14:editId="33BBAEEE">
            <wp:extent cx="5940425" cy="1223010"/>
            <wp:effectExtent l="0" t="0" r="3175" b="0"/>
            <wp:docPr id="242" name="Рисунок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223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CE0EF8" w14:textId="77777777" w:rsidR="00E30BBF" w:rsidRDefault="007D2D97" w:rsidP="007D2D97">
      <w:pPr>
        <w:pStyle w:val="a3"/>
        <w:tabs>
          <w:tab w:val="left" w:pos="483"/>
        </w:tabs>
        <w:ind w:right="104"/>
        <w:rPr>
          <w:rFonts w:ascii="Times New Roman" w:hAnsi="Times New Roman" w:cs="Times New Roman"/>
          <w:noProof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lastRenderedPageBreak/>
        <w:drawing>
          <wp:inline distT="0" distB="0" distL="0" distR="0" wp14:anchorId="55FFF375" wp14:editId="6795D935">
            <wp:extent cx="5940425" cy="4579620"/>
            <wp:effectExtent l="0" t="0" r="3175" b="0"/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579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E30BBF">
        <w:rPr>
          <w:rFonts w:ascii="Times New Roman" w:hAnsi="Times New Roman" w:cs="Times New Roman"/>
          <w:noProof/>
          <w:sz w:val="28"/>
          <w:szCs w:val="28"/>
        </w:rPr>
        <w:t>4</w:t>
      </w:r>
    </w:p>
    <w:p w14:paraId="7B073F66" w14:textId="682BF7CB" w:rsidR="007D2D97" w:rsidRPr="00B33EF1" w:rsidRDefault="007D2D97" w:rsidP="007D2D97">
      <w:pPr>
        <w:pStyle w:val="a3"/>
        <w:tabs>
          <w:tab w:val="left" w:pos="483"/>
        </w:tabs>
        <w:ind w:right="104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drawing>
          <wp:inline distT="0" distB="0" distL="0" distR="0" wp14:anchorId="572BC4FE" wp14:editId="00C4F140">
            <wp:extent cx="5940425" cy="4165600"/>
            <wp:effectExtent l="0" t="0" r="3175" b="635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6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1816C0" w14:textId="3003DA2D" w:rsidR="007D2D97" w:rsidRPr="00B33EF1" w:rsidRDefault="007D2D97" w:rsidP="007D2D97">
      <w:pPr>
        <w:pStyle w:val="2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Style w:val="20"/>
          <w:rFonts w:ascii="Times New Roman" w:hAnsi="Times New Roman" w:cs="Times New Roman"/>
          <w:sz w:val="28"/>
          <w:szCs w:val="28"/>
        </w:rPr>
        <w:lastRenderedPageBreak/>
        <w:t xml:space="preserve">28. Структура языка программирования: программные конструкции (блоки, функции, процедуры и пр.). Передача параметров в функцию. Реализация программных конструкций в C++. Перегружаемые функции в C++. </w:t>
      </w:r>
      <w:proofErr w:type="spellStart"/>
      <w:r w:rsidRPr="00B33EF1">
        <w:rPr>
          <w:rStyle w:val="20"/>
          <w:rFonts w:ascii="Times New Roman" w:hAnsi="Times New Roman" w:cs="Times New Roman"/>
          <w:sz w:val="28"/>
          <w:szCs w:val="28"/>
        </w:rPr>
        <w:t>Inline</w:t>
      </w:r>
      <w:proofErr w:type="spellEnd"/>
      <w:r w:rsidRPr="00B33EF1">
        <w:rPr>
          <w:rStyle w:val="20"/>
          <w:rFonts w:ascii="Times New Roman" w:hAnsi="Times New Roman" w:cs="Times New Roman"/>
          <w:sz w:val="28"/>
          <w:szCs w:val="28"/>
        </w:rPr>
        <w:t xml:space="preserve">-функции в C++. Шаблоны </w:t>
      </w:r>
      <w:r w:rsidRPr="00B33EF1">
        <w:rPr>
          <w:rFonts w:ascii="Times New Roman" w:hAnsi="Times New Roman" w:cs="Times New Roman"/>
          <w:color w:val="0070C0"/>
          <w:sz w:val="28"/>
          <w:szCs w:val="28"/>
        </w:rPr>
        <w:t>функций С++.</w:t>
      </w:r>
    </w:p>
    <w:p w14:paraId="172DB6C5" w14:textId="77777777" w:rsidR="007D2D97" w:rsidRPr="00B33EF1" w:rsidRDefault="007D2D97" w:rsidP="007D2D97">
      <w:pPr>
        <w:pStyle w:val="a3"/>
        <w:tabs>
          <w:tab w:val="left" w:pos="483"/>
        </w:tabs>
        <w:ind w:right="107"/>
        <w:jc w:val="right"/>
        <w:rPr>
          <w:rFonts w:ascii="Times New Roman" w:hAnsi="Times New Roman" w:cs="Times New Roman"/>
          <w:color w:val="0070C0"/>
          <w:sz w:val="28"/>
          <w:szCs w:val="28"/>
        </w:rPr>
      </w:pPr>
    </w:p>
    <w:p w14:paraId="4FC95013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22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23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7911BEB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38CD8BAE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407463F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4C2B8E5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3E014FE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5362A9F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0B1EE47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3B2F4F2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20FC14D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01B819C8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void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* text)</w:t>
      </w:r>
    </w:p>
    <w:p w14:paraId="0EC1BE70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39B38BAF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spellStart"/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38027D82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295C243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564A5C9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7DCF7F1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1C4BC54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21DC6E3E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Пароль введен верно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207E0981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1E3F708F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02CDD780" w14:textId="77777777" w:rsidR="007D2D97" w:rsidRPr="00B33EF1" w:rsidRDefault="007D2D97" w:rsidP="007D2D97">
      <w:pPr>
        <w:pStyle w:val="a3"/>
        <w:tabs>
          <w:tab w:val="left" w:pos="483"/>
        </w:tabs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2DD0E9CC" w14:textId="24A2001D" w:rsidR="007D2D97" w:rsidRPr="00B33EF1" w:rsidRDefault="007D2D97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lastRenderedPageBreak/>
        <w:drawing>
          <wp:inline distT="0" distB="0" distL="0" distR="0" wp14:anchorId="453116EB" wp14:editId="434E0EFE">
            <wp:extent cx="5940425" cy="4046220"/>
            <wp:effectExtent l="0" t="0" r="3175" b="0"/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4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A5F59A" w14:textId="16DE35F0" w:rsidR="007D2D97" w:rsidRDefault="007D2D97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lastRenderedPageBreak/>
        <w:drawing>
          <wp:inline distT="0" distB="0" distL="0" distR="0" wp14:anchorId="07491CA0" wp14:editId="70ACB337">
            <wp:extent cx="5940425" cy="6869430"/>
            <wp:effectExtent l="0" t="0" r="3175" b="7620"/>
            <wp:docPr id="238" name="Рисунок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869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D345F6" w14:textId="77777777" w:rsidR="000B1E01" w:rsidRPr="00DF3AF3" w:rsidRDefault="000B1E01" w:rsidP="000B1E01">
      <w:pPr>
        <w:pStyle w:val="a6"/>
        <w:spacing w:before="21" w:line="327" w:lineRule="exact"/>
        <w:ind w:left="816"/>
        <w:rPr>
          <w:rFonts w:ascii="Consolas"/>
        </w:rPr>
      </w:pPr>
      <w:r w:rsidRPr="00DF3AF3">
        <w:rPr>
          <w:rFonts w:ascii="Consolas"/>
        </w:rPr>
        <w:t>inline</w:t>
      </w:r>
      <w:r w:rsidRPr="00DF3AF3">
        <w:rPr>
          <w:rFonts w:ascii="Consolas"/>
          <w:spacing w:val="-5"/>
        </w:rPr>
        <w:t xml:space="preserve"> </w:t>
      </w:r>
      <w:r w:rsidRPr="00DF3AF3">
        <w:rPr>
          <w:rFonts w:ascii="Consolas"/>
        </w:rPr>
        <w:t>int</w:t>
      </w:r>
      <w:r w:rsidRPr="00DF3AF3">
        <w:rPr>
          <w:rFonts w:ascii="Consolas"/>
          <w:spacing w:val="-2"/>
        </w:rPr>
        <w:t xml:space="preserve"> </w:t>
      </w:r>
      <w:proofErr w:type="gramStart"/>
      <w:r w:rsidRPr="00DF3AF3">
        <w:rPr>
          <w:rFonts w:ascii="Consolas"/>
        </w:rPr>
        <w:t>sum(</w:t>
      </w:r>
      <w:proofErr w:type="gramEnd"/>
      <w:r w:rsidRPr="00DF3AF3">
        <w:rPr>
          <w:rFonts w:ascii="Consolas"/>
        </w:rPr>
        <w:t>int</w:t>
      </w:r>
      <w:r w:rsidRPr="00DF3AF3">
        <w:rPr>
          <w:rFonts w:ascii="Consolas"/>
          <w:spacing w:val="-5"/>
        </w:rPr>
        <w:t xml:space="preserve"> </w:t>
      </w:r>
      <w:r w:rsidRPr="00DF3AF3">
        <w:rPr>
          <w:rFonts w:ascii="Consolas"/>
        </w:rPr>
        <w:t>a,</w:t>
      </w:r>
      <w:r w:rsidRPr="00DF3AF3">
        <w:rPr>
          <w:rFonts w:ascii="Consolas"/>
          <w:spacing w:val="-5"/>
        </w:rPr>
        <w:t xml:space="preserve"> </w:t>
      </w:r>
      <w:r w:rsidRPr="00DF3AF3">
        <w:rPr>
          <w:rFonts w:ascii="Consolas"/>
        </w:rPr>
        <w:t>int</w:t>
      </w:r>
      <w:r w:rsidRPr="00DF3AF3">
        <w:rPr>
          <w:rFonts w:ascii="Consolas"/>
          <w:spacing w:val="-1"/>
        </w:rPr>
        <w:t xml:space="preserve"> </w:t>
      </w:r>
      <w:r w:rsidRPr="00DF3AF3">
        <w:rPr>
          <w:rFonts w:ascii="Consolas"/>
          <w:spacing w:val="-5"/>
        </w:rPr>
        <w:t>b)</w:t>
      </w:r>
    </w:p>
    <w:p w14:paraId="782FBC84" w14:textId="77777777" w:rsidR="000B1E01" w:rsidRDefault="000B1E01" w:rsidP="000B1E01">
      <w:pPr>
        <w:spacing w:line="327" w:lineRule="exact"/>
        <w:ind w:left="816"/>
        <w:rPr>
          <w:rFonts w:ascii="Consolas"/>
          <w:sz w:val="28"/>
        </w:rPr>
      </w:pPr>
      <w:r>
        <w:rPr>
          <w:rFonts w:ascii="Consolas"/>
          <w:sz w:val="28"/>
        </w:rPr>
        <w:t>{</w:t>
      </w:r>
    </w:p>
    <w:p w14:paraId="5A5FFF19" w14:textId="77777777" w:rsidR="000B1E01" w:rsidRDefault="000B1E01" w:rsidP="000B1E01">
      <w:pPr>
        <w:pStyle w:val="a6"/>
        <w:spacing w:before="1"/>
        <w:ind w:left="1430"/>
        <w:rPr>
          <w:rFonts w:ascii="Consolas"/>
        </w:rPr>
      </w:pPr>
      <w:r>
        <w:rPr>
          <w:rFonts w:ascii="Consolas"/>
        </w:rPr>
        <w:t>return</w:t>
      </w:r>
      <w:r>
        <w:rPr>
          <w:rFonts w:ascii="Consolas"/>
          <w:spacing w:val="-2"/>
        </w:rPr>
        <w:t xml:space="preserve"> </w:t>
      </w:r>
      <w:r>
        <w:rPr>
          <w:rFonts w:ascii="Consolas"/>
        </w:rPr>
        <w:t>a</w:t>
      </w:r>
      <w:r>
        <w:rPr>
          <w:rFonts w:ascii="Consolas"/>
          <w:spacing w:val="-2"/>
        </w:rPr>
        <w:t xml:space="preserve"> </w:t>
      </w:r>
      <w:r>
        <w:rPr>
          <w:rFonts w:ascii="Consolas"/>
        </w:rPr>
        <w:t xml:space="preserve">+ </w:t>
      </w:r>
      <w:r>
        <w:rPr>
          <w:rFonts w:ascii="Consolas"/>
          <w:spacing w:val="-5"/>
        </w:rPr>
        <w:t>b;</w:t>
      </w:r>
    </w:p>
    <w:p w14:paraId="2FCA58B2" w14:textId="77777777" w:rsidR="000B1E01" w:rsidRDefault="000B1E01" w:rsidP="000B1E01">
      <w:pPr>
        <w:spacing w:before="1"/>
        <w:ind w:left="816"/>
        <w:rPr>
          <w:rFonts w:ascii="Consolas"/>
          <w:sz w:val="28"/>
        </w:rPr>
      </w:pPr>
      <w:r>
        <w:rPr>
          <w:rFonts w:ascii="Consolas"/>
          <w:sz w:val="28"/>
        </w:rPr>
        <w:t>}</w:t>
      </w:r>
    </w:p>
    <w:p w14:paraId="65C800CB" w14:textId="77777777" w:rsidR="000B1E01" w:rsidRPr="00B33EF1" w:rsidRDefault="000B1E01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73CBF227" w14:textId="17E93E44" w:rsidR="007D2D97" w:rsidRPr="00B33EF1" w:rsidRDefault="007D2D97" w:rsidP="007D2D97">
      <w:pPr>
        <w:pStyle w:val="a3"/>
        <w:tabs>
          <w:tab w:val="left" w:pos="483"/>
        </w:tabs>
        <w:ind w:left="0"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lastRenderedPageBreak/>
        <w:drawing>
          <wp:inline distT="0" distB="0" distL="0" distR="0" wp14:anchorId="1ADBE524" wp14:editId="71A9BDF4">
            <wp:extent cx="5940425" cy="4487545"/>
            <wp:effectExtent l="0" t="0" r="3175" b="8255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87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15C0DE" w14:textId="6A4F08B0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29. Структура языка программирования: программные конструкции (блоки, функции, процедуры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.).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ю.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еализаци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ных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кций в C++: соглашения о вызовах (_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cdecl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).</w:t>
      </w:r>
    </w:p>
    <w:p w14:paraId="47950AD8" w14:textId="77777777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3BCDE69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27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28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6514452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5AE1DF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13C0986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5EA34AB5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3975F0C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7CA3A34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2CBC3E47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4CADEEF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47B4D33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7F17D73E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void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* text)</w:t>
      </w:r>
    </w:p>
    <w:p w14:paraId="50A965CD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0DB3421E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 xml:space="preserve">   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spellStart"/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30FC27CE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48FD86F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2D6F08EB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17B5FD1C" w14:textId="77777777" w:rsidR="007D2D97" w:rsidRPr="00ED7A35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3BBBD791" w14:textId="77777777" w:rsidR="007D2D97" w:rsidRPr="00ED7A35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30499897" w14:textId="77777777" w:rsidR="007D2D97" w:rsidRPr="00ED7A35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оль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веден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ерно</w:t>
      </w:r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ED7A35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26F9434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D953CF8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4150EB22" w14:textId="77777777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5859468D" w14:textId="13CFC254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drawing>
          <wp:inline distT="0" distB="0" distL="0" distR="0" wp14:anchorId="00F266B5" wp14:editId="17B4F2B5">
            <wp:extent cx="5940425" cy="1066800"/>
            <wp:effectExtent l="0" t="0" r="3175" b="0"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F468D6" w14:textId="77777777" w:rsidR="007D2D97" w:rsidRPr="00B33EF1" w:rsidRDefault="007D2D97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_</w:t>
      </w:r>
      <w:proofErr w:type="spellStart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cdecl</w:t>
      </w:r>
      <w:proofErr w:type="spellEnd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аметры функций помещаются в стек, порядок параметров "справа налево". Параметры, размер которых меньше 4-х байт, расширяются до 4-х байт. Адрес возврата кладется в стек поверх параметров.</w:t>
      </w:r>
    </w:p>
    <w:p w14:paraId="0266BCE0" w14:textId="77777777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3A689CD7" w14:textId="3F3570FA" w:rsidR="007D2D97" w:rsidRPr="00B33EF1" w:rsidRDefault="007D2D97" w:rsidP="007D2D97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30. Структура языка программирования: программные конструкции (блоки, функции, процедуры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.).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ередача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араметров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ю.</w:t>
      </w:r>
      <w:r w:rsidRPr="00B33EF1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еализаци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ных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кций в C++: соглашения о вызовах (_</w:t>
      </w:r>
      <w:proofErr w:type="spellStart"/>
      <w:r w:rsidRPr="00B33EF1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>).</w:t>
      </w:r>
    </w:p>
    <w:p w14:paraId="5A55B82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логически сгруппированный набор идущих подряд инструкций в </w:t>
      </w:r>
      <w:hyperlink r:id="rId130" w:tooltip="Исходный код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исходном коде</w:t>
        </w:r>
      </w:hyperlink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 программы, является основой парадигмы </w:t>
      </w:r>
      <w:hyperlink r:id="rId131" w:tooltip="Структурное программирование" w:history="1">
        <w:r w:rsidRPr="00B33EF1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</w:rPr>
          <w:t>структурного программирования</w:t>
        </w:r>
      </w:hyperlink>
    </w:p>
    <w:p w14:paraId="25877F8D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5A34F899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3D31DE26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a = 1;</w:t>
      </w:r>
    </w:p>
    <w:p w14:paraId="3D24261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b = 2;</w:t>
      </w:r>
    </w:p>
    <w:p w14:paraId="2ED6AC8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int c = a + b;</w:t>
      </w:r>
    </w:p>
    <w:p w14:paraId="7CA5A542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return c;</w:t>
      </w:r>
    </w:p>
    <w:p w14:paraId="79C1DC9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1D38AABB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ункции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фрагмент программного кода, к которому можно обратиться из другого места программы</w:t>
      </w:r>
    </w:p>
    <w:p w14:paraId="21FA96FC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мер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++:</w:t>
      </w:r>
    </w:p>
    <w:p w14:paraId="257F0D3A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void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(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r* text)</w:t>
      </w:r>
    </w:p>
    <w:p w14:paraId="162B2F15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11B9F746" w14:textId="77777777" w:rsidR="007D2D97" w:rsidRPr="00B33EF1" w:rsidRDefault="007D2D97" w:rsidP="007D2D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spellStart"/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text&lt;&lt; std::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264FE636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623F7EC8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цедуры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не возвращающие значения,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return</w:t>
      </w:r>
      <w:proofErr w:type="spell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обязателен, но желателен для явного указания завершения функции</w:t>
      </w:r>
    </w:p>
    <w:p w14:paraId="38EF9E57" w14:textId="77777777" w:rsidR="007D2D97" w:rsidRPr="00B33EF1" w:rsidRDefault="007D2D97" w:rsidP="007D2D97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мер С++:</w:t>
      </w:r>
    </w:p>
    <w:p w14:paraId="5B9A47B8" w14:textId="77777777" w:rsidR="007D2D97" w:rsidRPr="002D5A78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void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idMessage</w:t>
      </w:r>
      <w:proofErr w:type="spellEnd"/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48BE4F0F" w14:textId="77777777" w:rsidR="007D2D97" w:rsidRPr="002D5A78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47EBDDE5" w14:textId="77777777" w:rsidR="007D2D97" w:rsidRPr="002D5A78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        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&lt; "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оль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веден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ерно</w:t>
      </w:r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" &lt;&lt; </w:t>
      </w:r>
      <w:proofErr w:type="spell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2D5A78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3EAC862A" w14:textId="77777777" w:rsidR="007D2D97" w:rsidRPr="00B33EF1" w:rsidRDefault="007D2D97" w:rsidP="007D2D97">
      <w:pPr>
        <w:pStyle w:val="a3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7BA3C947" w14:textId="77777777" w:rsidR="007D2D97" w:rsidRPr="00B33EF1" w:rsidRDefault="007D2D97" w:rsidP="007D2D9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ередача параметров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параметров в функцию происходит через стек. Код, вызывающий функцию, знает, сколько параметров ей передать и каковы значения этих параметров</w:t>
      </w:r>
    </w:p>
    <w:p w14:paraId="556DA8B2" w14:textId="77777777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</w:p>
    <w:p w14:paraId="6AED90E6" w14:textId="1566D8D0" w:rsidR="007D2D97" w:rsidRPr="00B33EF1" w:rsidRDefault="007D2D97" w:rsidP="007D2D97">
      <w:pPr>
        <w:pStyle w:val="a3"/>
        <w:tabs>
          <w:tab w:val="left" w:pos="483"/>
        </w:tabs>
        <w:spacing w:before="68"/>
        <w:ind w:right="107"/>
        <w:rPr>
          <w:rFonts w:ascii="Times New Roman" w:hAnsi="Times New Roman" w:cs="Times New Roman"/>
          <w:color w:val="0070C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0070C0"/>
          <w:sz w:val="28"/>
          <w:szCs w:val="28"/>
        </w:rPr>
        <w:drawing>
          <wp:inline distT="0" distB="0" distL="0" distR="0" wp14:anchorId="6E5ACBF3" wp14:editId="6C01A013">
            <wp:extent cx="5940425" cy="1066800"/>
            <wp:effectExtent l="0" t="0" r="3175" b="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DCB866" w14:textId="77777777" w:rsidR="007D2D97" w:rsidRPr="00B33EF1" w:rsidRDefault="007D2D97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_</w:t>
      </w:r>
      <w:proofErr w:type="spellStart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stdcall</w:t>
      </w:r>
      <w:proofErr w:type="spellEnd"/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араметры помещаются в стек, порядок параметров "справа налево". Адрес возврата кладется в стек поверх параметров.</w:t>
      </w:r>
    </w:p>
    <w:p w14:paraId="4C9AE9CF" w14:textId="77777777" w:rsidR="007D2D97" w:rsidRPr="00B33EF1" w:rsidRDefault="007D2D97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Стек освобождает вызываемый код. В последней инструкции вызываемого кода RET указывается суммарный размер в байтах всех параметров процедуры. Команда RET после извлечения адреса возврата прибавляет к регистру ESP указанное значение. Целостность стека восстанавливается вызываемым кодом.</w:t>
      </w:r>
    </w:p>
    <w:p w14:paraId="6E089259" w14:textId="77777777" w:rsidR="007D2D97" w:rsidRPr="00B33EF1" w:rsidRDefault="007D2D97" w:rsidP="007D2D97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Возвращаемый параметр передается через регистр EAX.</w:t>
      </w:r>
    </w:p>
    <w:p w14:paraId="062268CE" w14:textId="77777777" w:rsidR="00ED7A35" w:rsidRPr="00FF3F87" w:rsidRDefault="00ED7A35" w:rsidP="00ED7A35">
      <w:pPr>
        <w:pStyle w:val="2"/>
      </w:pPr>
      <w:r w:rsidRPr="00FF3F87">
        <w:t>31. Структура языка программирования: программные конструкции (блоки, функции,</w:t>
      </w:r>
      <w:r w:rsidRPr="00FF3F87">
        <w:br/>
        <w:t>процедуры и пр.). Передача параметров в функцию. Реализация программных конструкций</w:t>
      </w:r>
      <w:r w:rsidRPr="00FF3F87">
        <w:br/>
        <w:t>в C++: соглашения о вызовах (_</w:t>
      </w:r>
      <w:proofErr w:type="spellStart"/>
      <w:r w:rsidRPr="00FF3F87">
        <w:t>fastcall</w:t>
      </w:r>
      <w:proofErr w:type="spellEnd"/>
      <w:r w:rsidRPr="00FF3F87">
        <w:t>).</w:t>
      </w:r>
    </w:p>
    <w:p w14:paraId="711B5B35" w14:textId="77777777" w:rsidR="00ED7A35" w:rsidRPr="00FF3F87" w:rsidRDefault="00ED7A35" w:rsidP="00ED7A35">
      <w:pPr>
        <w:spacing w:after="24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Программные блоки представлены:</w:t>
      </w:r>
    </w:p>
    <w:p w14:paraId="4186FF2F" w14:textId="77777777" w:rsidR="00ED7A35" w:rsidRPr="00FF3F87" w:rsidRDefault="00ED7A35" w:rsidP="00ED7A3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71155B51" wp14:editId="5B5D37F2">
            <wp:extent cx="4772691" cy="6687483"/>
            <wp:effectExtent l="0" t="0" r="889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4772691" cy="6687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F87C85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41CE0156" w14:textId="77777777" w:rsidR="00ED7A35" w:rsidRPr="00FF3F87" w:rsidRDefault="00ED7A35" w:rsidP="00ED7A3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716265F" w14:textId="77777777" w:rsidR="00ED7A35" w:rsidRPr="00FF3F87" w:rsidRDefault="00ED7A35" w:rsidP="00ED7A35">
      <w:pPr>
        <w:spacing w:after="24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Функции:</w:t>
      </w:r>
    </w:p>
    <w:p w14:paraId="47CAD417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 xml:space="preserve">Функция </w:t>
      </w:r>
      <w:r w:rsidRPr="00FF3F87">
        <w:rPr>
          <w:rFonts w:ascii="Times New Roman" w:hAnsi="Times New Roman" w:cs="Times New Roman"/>
          <w:sz w:val="28"/>
          <w:szCs w:val="28"/>
        </w:rPr>
        <w:t xml:space="preserve">– фрагмент программного кода, к которому можно обратиться из другого места программы. Функция должна быть 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 xml:space="preserve">объявлена </w:t>
      </w:r>
      <w:r w:rsidRPr="00FF3F87">
        <w:rPr>
          <w:rFonts w:ascii="Times New Roman" w:hAnsi="Times New Roman" w:cs="Times New Roman"/>
          <w:sz w:val="28"/>
          <w:szCs w:val="28"/>
        </w:rPr>
        <w:t xml:space="preserve">и 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>определена</w:t>
      </w:r>
      <w:r w:rsidRPr="00FF3F87">
        <w:rPr>
          <w:rFonts w:ascii="Times New Roman" w:hAnsi="Times New Roman" w:cs="Times New Roman"/>
          <w:sz w:val="28"/>
          <w:szCs w:val="28"/>
        </w:rPr>
        <w:t>.</w:t>
      </w:r>
    </w:p>
    <w:p w14:paraId="4B375E6E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pacing w:val="-2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Функция</w:t>
      </w:r>
      <w:r w:rsidRPr="00FF3F87">
        <w:rPr>
          <w:rFonts w:ascii="Times New Roman" w:hAnsi="Times New Roman" w:cs="Times New Roman"/>
          <w:b/>
          <w:i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–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подпрограмма,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выполняющая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какие-либо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операции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и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z w:val="28"/>
          <w:szCs w:val="28"/>
        </w:rPr>
        <w:t>возвращающая</w:t>
      </w:r>
      <w:r w:rsidRPr="00FF3F87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spacing w:val="-2"/>
          <w:sz w:val="28"/>
          <w:szCs w:val="28"/>
        </w:rPr>
        <w:t>значение.</w:t>
      </w:r>
    </w:p>
    <w:p w14:paraId="262E8744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Процедура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ab/>
      </w:r>
      <w:r w:rsidRPr="00FF3F87">
        <w:rPr>
          <w:rFonts w:ascii="Times New Roman" w:hAnsi="Times New Roman" w:cs="Times New Roman"/>
          <w:sz w:val="28"/>
          <w:szCs w:val="28"/>
        </w:rPr>
        <w:t>– подпрограмма,</w:t>
      </w:r>
      <w:r w:rsidRPr="00FF3F87">
        <w:rPr>
          <w:rFonts w:ascii="Times New Roman" w:hAnsi="Times New Roman" w:cs="Times New Roman"/>
          <w:sz w:val="28"/>
          <w:szCs w:val="28"/>
        </w:rPr>
        <w:tab/>
        <w:t>которая выполняет операции,</w:t>
      </w:r>
      <w:r w:rsidRPr="00FF3F87">
        <w:rPr>
          <w:rFonts w:ascii="Times New Roman" w:hAnsi="Times New Roman" w:cs="Times New Roman"/>
          <w:sz w:val="28"/>
          <w:szCs w:val="28"/>
        </w:rPr>
        <w:tab/>
        <w:t>и не возвращает значения.</w:t>
      </w:r>
    </w:p>
    <w:p w14:paraId="6208055B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FF3F87">
        <w:rPr>
          <w:rFonts w:ascii="Times New Roman" w:hAnsi="Times New Roman" w:cs="Times New Roman"/>
          <w:b/>
          <w:bCs/>
          <w:sz w:val="28"/>
          <w:szCs w:val="28"/>
        </w:rPr>
        <w:t>Передача параметров в функцию</w:t>
      </w:r>
    </w:p>
    <w:p w14:paraId="68C2631A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Передача параметров в функцию происходит через стек.</w:t>
      </w:r>
    </w:p>
    <w:p w14:paraId="0460BDA2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lastRenderedPageBreak/>
        <w:t>Код, вызывающий функцию</w:t>
      </w:r>
      <w:r w:rsidRPr="00FF3F87">
        <w:rPr>
          <w:rFonts w:ascii="Times New Roman" w:hAnsi="Times New Roman" w:cs="Times New Roman"/>
          <w:sz w:val="28"/>
          <w:szCs w:val="28"/>
        </w:rPr>
        <w:t xml:space="preserve">, знает, сколько параметров ей передать и каковы значения этих параметров. В нашем примере, если код вызывает функцию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sum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, которая принимает два параметра типа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>, то вызывающий код:</w:t>
      </w:r>
    </w:p>
    <w:p w14:paraId="0E579385" w14:textId="77777777" w:rsidR="00ED7A35" w:rsidRPr="00FF3F87" w:rsidRDefault="00ED7A35" w:rsidP="00ED7A35">
      <w:pPr>
        <w:numPr>
          <w:ilvl w:val="1"/>
          <w:numId w:val="3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 xml:space="preserve">кладет два параметра в стек с помощью двух инструкций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push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. В результате этого указатель стека (ESP) </w:t>
      </w:r>
      <w:r w:rsidRPr="00FF3F87">
        <w:rPr>
          <w:rFonts w:ascii="Times New Roman" w:hAnsi="Times New Roman" w:cs="Times New Roman"/>
          <w:b/>
          <w:sz w:val="28"/>
          <w:szCs w:val="28"/>
        </w:rPr>
        <w:t xml:space="preserve">уменьшается на 2*4 </w:t>
      </w:r>
      <w:r w:rsidRPr="00FF3F87">
        <w:rPr>
          <w:rFonts w:ascii="Times New Roman" w:hAnsi="Times New Roman" w:cs="Times New Roman"/>
          <w:sz w:val="28"/>
          <w:szCs w:val="28"/>
        </w:rPr>
        <w:t xml:space="preserve">байта (вершина стека сдвигается на </w:t>
      </w:r>
      <w:r w:rsidRPr="00FF3F87">
        <w:rPr>
          <w:rFonts w:ascii="Times New Roman" w:hAnsi="Times New Roman" w:cs="Times New Roman"/>
          <w:b/>
          <w:sz w:val="28"/>
          <w:szCs w:val="28"/>
        </w:rPr>
        <w:t xml:space="preserve">8 </w:t>
      </w:r>
      <w:r w:rsidRPr="00FF3F87">
        <w:rPr>
          <w:rFonts w:ascii="Times New Roman" w:hAnsi="Times New Roman" w:cs="Times New Roman"/>
          <w:sz w:val="28"/>
          <w:szCs w:val="28"/>
        </w:rPr>
        <w:t>байт);</w:t>
      </w:r>
    </w:p>
    <w:p w14:paraId="50C31A79" w14:textId="77777777" w:rsidR="00ED7A35" w:rsidRPr="00FF3F87" w:rsidRDefault="00ED7A35" w:rsidP="00ED7A35">
      <w:pPr>
        <w:numPr>
          <w:ilvl w:val="1"/>
          <w:numId w:val="3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 xml:space="preserve">выполняет инструкцию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call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, которая передает управление функции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sum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. При этом значение ESP </w:t>
      </w:r>
      <w:r w:rsidRPr="00FF3F87">
        <w:rPr>
          <w:rFonts w:ascii="Times New Roman" w:hAnsi="Times New Roman" w:cs="Times New Roman"/>
          <w:b/>
          <w:sz w:val="28"/>
          <w:szCs w:val="28"/>
        </w:rPr>
        <w:t>уменьшается еще на 4 байта</w:t>
      </w:r>
      <w:r w:rsidRPr="00FF3F87">
        <w:rPr>
          <w:rFonts w:ascii="Times New Roman" w:hAnsi="Times New Roman" w:cs="Times New Roman"/>
          <w:sz w:val="28"/>
          <w:szCs w:val="28"/>
        </w:rPr>
        <w:t xml:space="preserve">, потому что в стек помещается </w:t>
      </w:r>
      <w:r w:rsidRPr="00FF3F87">
        <w:rPr>
          <w:rFonts w:ascii="Times New Roman" w:hAnsi="Times New Roman" w:cs="Times New Roman"/>
          <w:b/>
          <w:i/>
          <w:sz w:val="28"/>
          <w:szCs w:val="28"/>
        </w:rPr>
        <w:t>адрес точки возврата</w:t>
      </w:r>
      <w:r w:rsidRPr="00FF3F87">
        <w:rPr>
          <w:rFonts w:ascii="Times New Roman" w:hAnsi="Times New Roman" w:cs="Times New Roman"/>
          <w:sz w:val="28"/>
          <w:szCs w:val="28"/>
        </w:rPr>
        <w:t>.</w:t>
      </w:r>
    </w:p>
    <w:p w14:paraId="67DB86E5" w14:textId="1F734153" w:rsidR="00ED7A35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Соглашение вызовах _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fastcall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 (не стандартизированный, для внутренних вызовов), параметры передаются через регистры (первые 2 – через регистры, остальные справа налево в стек), стек освобождает вызываемый код, возврат через регистр EAX. В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Borland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 (Delphi) (параметры слева на право.</w:t>
      </w:r>
    </w:p>
    <w:p w14:paraId="622998A2" w14:textId="77777777" w:rsidR="00AD7830" w:rsidRDefault="00AD7830" w:rsidP="00AD7830">
      <w:pPr>
        <w:ind w:left="252"/>
        <w:jc w:val="both"/>
        <w:rPr>
          <w:b/>
          <w:sz w:val="28"/>
        </w:rPr>
      </w:pPr>
      <w:r>
        <w:rPr>
          <w:b/>
          <w:sz w:val="28"/>
        </w:rPr>
        <w:t>Определение.</w:t>
      </w:r>
      <w:r>
        <w:rPr>
          <w:b/>
          <w:spacing w:val="-11"/>
          <w:sz w:val="28"/>
        </w:rPr>
        <w:t xml:space="preserve"> </w:t>
      </w:r>
      <w:r>
        <w:rPr>
          <w:b/>
          <w:sz w:val="28"/>
        </w:rPr>
        <w:t>С</w:t>
      </w:r>
      <w:r>
        <w:rPr>
          <w:sz w:val="28"/>
        </w:rPr>
        <w:t>оглашение</w:t>
      </w:r>
      <w:r>
        <w:rPr>
          <w:spacing w:val="-9"/>
          <w:sz w:val="28"/>
        </w:rPr>
        <w:t xml:space="preserve"> </w:t>
      </w:r>
      <w:r>
        <w:rPr>
          <w:sz w:val="28"/>
        </w:rPr>
        <w:t>вызовах</w:t>
      </w:r>
      <w:r>
        <w:rPr>
          <w:spacing w:val="-7"/>
          <w:sz w:val="28"/>
        </w:rPr>
        <w:t xml:space="preserve"> </w:t>
      </w:r>
      <w:r>
        <w:rPr>
          <w:b/>
          <w:spacing w:val="-2"/>
          <w:sz w:val="28"/>
        </w:rPr>
        <w:t>_</w:t>
      </w:r>
      <w:proofErr w:type="spellStart"/>
      <w:r>
        <w:rPr>
          <w:b/>
          <w:spacing w:val="-2"/>
          <w:sz w:val="28"/>
        </w:rPr>
        <w:t>fastcall</w:t>
      </w:r>
      <w:proofErr w:type="spellEnd"/>
      <w:r>
        <w:rPr>
          <w:b/>
          <w:spacing w:val="-2"/>
          <w:sz w:val="28"/>
        </w:rPr>
        <w:t>:</w:t>
      </w:r>
    </w:p>
    <w:p w14:paraId="70D17A55" w14:textId="45535144" w:rsidR="00AD7830" w:rsidRPr="002D5A78" w:rsidRDefault="00866BEC" w:rsidP="00AD7830">
      <w:pPr>
        <w:pStyle w:val="a6"/>
        <w:spacing w:before="1"/>
        <w:rPr>
          <w:b/>
          <w:sz w:val="13"/>
          <w:lang w:val="ru-RU"/>
        </w:rPr>
      </w:pPr>
      <w:r>
        <w:rPr>
          <w:noProof/>
        </w:rPr>
        <w:pict w14:anchorId="035DECD5">
          <v:shape id="Надпись 956" o:spid="_x0000_s1113" type="#_x0000_t202" style="position:absolute;margin-left:51pt;margin-top:9pt;width:521.65pt;height:111.05pt;z-index:-25158656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" filled="f" strokeweight=".48pt">
            <v:textbox inset="0,0,0,0">
              <w:txbxContent>
                <w:p w14:paraId="761BF059" w14:textId="77777777" w:rsidR="00AD7830" w:rsidRPr="00AD7830" w:rsidRDefault="00AD7830" w:rsidP="00AD7830">
                  <w:pPr>
                    <w:pStyle w:val="a6"/>
                    <w:spacing w:before="12" w:line="278" w:lineRule="auto"/>
                    <w:ind w:left="108" w:firstLine="283"/>
                    <w:rPr>
                      <w:lang w:val="ru-RU"/>
                    </w:rPr>
                  </w:pPr>
                  <w:r w:rsidRPr="00AD7830">
                    <w:rPr>
                      <w:lang w:val="ru-RU"/>
                    </w:rPr>
                    <w:t>Первые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два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параметра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передаются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через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2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регистра.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Для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передачи</w:t>
                  </w:r>
                  <w:r w:rsidRPr="00AD7830">
                    <w:rPr>
                      <w:spacing w:val="4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остальных</w:t>
                  </w:r>
                  <w:r w:rsidRPr="00AD7830">
                    <w:rPr>
                      <w:spacing w:val="80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параметров, используется стек; порядок параметров "справа налево".</w:t>
                  </w:r>
                </w:p>
                <w:p w14:paraId="28E072C1" w14:textId="77777777" w:rsidR="00AD7830" w:rsidRPr="00AD7830" w:rsidRDefault="00AD7830" w:rsidP="00AD7830">
                  <w:pPr>
                    <w:pStyle w:val="a6"/>
                    <w:spacing w:line="276" w:lineRule="auto"/>
                    <w:ind w:left="391" w:right="1279"/>
                    <w:rPr>
                      <w:lang w:val="ru-RU"/>
                    </w:rPr>
                  </w:pPr>
                  <w:r w:rsidRPr="00AD7830">
                    <w:rPr>
                      <w:lang w:val="ru-RU"/>
                    </w:rPr>
                    <w:t>Целостность</w:t>
                  </w:r>
                  <w:r w:rsidRPr="00AD7830">
                    <w:rPr>
                      <w:spacing w:val="-9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стека</w:t>
                  </w:r>
                  <w:r w:rsidRPr="00AD7830">
                    <w:rPr>
                      <w:spacing w:val="-8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восстанавливается</w:t>
                  </w:r>
                  <w:r w:rsidRPr="00AD7830">
                    <w:rPr>
                      <w:spacing w:val="-8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>вызываемым</w:t>
                  </w:r>
                  <w:r w:rsidRPr="00AD7830">
                    <w:rPr>
                      <w:spacing w:val="-11"/>
                      <w:lang w:val="ru-RU"/>
                    </w:rPr>
                    <w:t xml:space="preserve"> </w:t>
                  </w:r>
                  <w:r w:rsidRPr="00AD7830">
                    <w:rPr>
                      <w:lang w:val="ru-RU"/>
                    </w:rPr>
                    <w:t xml:space="preserve">кодом. Возвращаемый параметр передается через регистр </w:t>
                  </w:r>
                  <w:r>
                    <w:t>EAX</w:t>
                  </w:r>
                  <w:r w:rsidRPr="00AD7830">
                    <w:rPr>
                      <w:lang w:val="ru-RU"/>
                    </w:rPr>
                    <w:t>.</w:t>
                  </w:r>
                </w:p>
                <w:p w14:paraId="459F29A9" w14:textId="77777777" w:rsidR="00AD7830" w:rsidRDefault="00AD7830" w:rsidP="00AD7830">
                  <w:pPr>
                    <w:spacing w:before="1" w:line="278" w:lineRule="auto"/>
                    <w:ind w:left="108"/>
                    <w:rPr>
                      <w:b/>
                      <w:sz w:val="24"/>
                    </w:rPr>
                  </w:pPr>
                  <w:r>
                    <w:rPr>
                      <w:b/>
                      <w:sz w:val="28"/>
                    </w:rPr>
                    <w:t>!</w:t>
                  </w:r>
                  <w:r>
                    <w:rPr>
                      <w:b/>
                      <w:spacing w:val="-6"/>
                      <w:sz w:val="28"/>
                    </w:rPr>
                    <w:t xml:space="preserve"> </w:t>
                  </w:r>
                  <w:r>
                    <w:rPr>
                      <w:b/>
                      <w:sz w:val="24"/>
                    </w:rPr>
                    <w:t xml:space="preserve">В компиляторе фирмы </w:t>
                  </w:r>
                  <w:proofErr w:type="spellStart"/>
                  <w:r>
                    <w:rPr>
                      <w:b/>
                      <w:sz w:val="24"/>
                    </w:rPr>
                    <w:t>Borland</w:t>
                  </w:r>
                  <w:proofErr w:type="spellEnd"/>
                  <w:r>
                    <w:rPr>
                      <w:b/>
                      <w:sz w:val="24"/>
                    </w:rPr>
                    <w:t xml:space="preserve"> параметры передаются через регистры слева направо, если параметров больше двух, остальные помещаются в стек.</w:t>
                  </w:r>
                </w:p>
              </w:txbxContent>
            </v:textbox>
            <w10:wrap type="topAndBottom" anchorx="page"/>
          </v:shape>
        </w:pict>
      </w:r>
    </w:p>
    <w:p w14:paraId="239DC1AE" w14:textId="77777777" w:rsidR="00AD7830" w:rsidRPr="00FF3F87" w:rsidRDefault="00AD7830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BD2F174" w14:textId="7C64DE17" w:rsidR="00ED7A35" w:rsidRPr="00FF3F87" w:rsidRDefault="00ED7A35" w:rsidP="00ED7A35">
      <w:pPr>
        <w:pStyle w:val="2"/>
      </w:pPr>
      <w:r w:rsidRPr="00FF3F87">
        <w:t>32. Структура языка программирования: стандартная библиотека. Реализация стандартной</w:t>
      </w:r>
      <w:r w:rsidR="00B5220D" w:rsidRPr="00564057">
        <w:t xml:space="preserve"> </w:t>
      </w:r>
      <w:r w:rsidRPr="00FF3F87">
        <w:t>библиотеки STL в C++. Понятие контейнера, итератора и алгоритма. Стандартные функции</w:t>
      </w:r>
      <w:r w:rsidR="00B5220D" w:rsidRPr="00B5220D">
        <w:t xml:space="preserve"> </w:t>
      </w:r>
      <w:r w:rsidRPr="00FF3F87">
        <w:t>STL для работы со строками: копирование, сравнение, вычисление длины, поиск символа и</w:t>
      </w:r>
      <w:r w:rsidR="00B5220D" w:rsidRPr="00B5220D">
        <w:t xml:space="preserve"> </w:t>
      </w:r>
      <w:r w:rsidRPr="00FF3F87">
        <w:t>подстроки.</w:t>
      </w:r>
    </w:p>
    <w:p w14:paraId="1685EF6C" w14:textId="77777777" w:rsidR="00ED7A35" w:rsidRPr="00FF3F87" w:rsidRDefault="00ED7A35" w:rsidP="00ED7A3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B3EB483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В составе языка</w:t>
      </w:r>
      <w:r w:rsidRPr="00FF3F87">
        <w:rPr>
          <w:rFonts w:ascii="Times New Roman" w:hAnsi="Times New Roman" w:cs="Times New Roman"/>
          <w:sz w:val="28"/>
          <w:szCs w:val="28"/>
        </w:rPr>
        <w:tab/>
        <w:t>программирования, как</w:t>
      </w:r>
      <w:r w:rsidRPr="00FF3F87">
        <w:rPr>
          <w:rFonts w:ascii="Times New Roman" w:hAnsi="Times New Roman" w:cs="Times New Roman"/>
          <w:sz w:val="28"/>
          <w:szCs w:val="28"/>
        </w:rPr>
        <w:tab/>
        <w:t>правило, есть обязательный (стандартный) набор функций. Такие функции называют встроенными.</w:t>
      </w:r>
    </w:p>
    <w:p w14:paraId="1F9FDADC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Встраиваться функции могут тремя способами:</w:t>
      </w:r>
    </w:p>
    <w:p w14:paraId="529BF885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прямо в код транслятора;</w:t>
      </w:r>
    </w:p>
    <w:p w14:paraId="4499F4E9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находиться в отдельной библиотеке;</w:t>
      </w:r>
    </w:p>
    <w:p w14:paraId="61556C61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сочетание первого и второго случаев.</w:t>
      </w:r>
    </w:p>
    <w:p w14:paraId="252BA7FF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6D8A48D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Основные требования к набору средств стандартной библиотеки (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Бьёрн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 Страуструп):</w:t>
      </w:r>
    </w:p>
    <w:p w14:paraId="102D7092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эффективность</w:t>
      </w:r>
      <w:r w:rsidRPr="00FF3F87">
        <w:rPr>
          <w:rFonts w:ascii="Times New Roman" w:hAnsi="Times New Roman" w:cs="Times New Roman"/>
          <w:sz w:val="28"/>
          <w:szCs w:val="28"/>
        </w:rPr>
        <w:t>;</w:t>
      </w:r>
    </w:p>
    <w:p w14:paraId="3A443F1F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 xml:space="preserve">независимость от алгоритмов </w:t>
      </w:r>
      <w:r w:rsidRPr="00FF3F87">
        <w:rPr>
          <w:rFonts w:ascii="Times New Roman" w:hAnsi="Times New Roman" w:cs="Times New Roman"/>
          <w:sz w:val="28"/>
          <w:szCs w:val="28"/>
        </w:rPr>
        <w:t>— должна предоставлять возможность задавать алгоритмы в качестве параметров;</w:t>
      </w:r>
    </w:p>
    <w:p w14:paraId="673656EF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удобство и безопасность</w:t>
      </w:r>
      <w:r w:rsidRPr="00FF3F87">
        <w:rPr>
          <w:rFonts w:ascii="Times New Roman" w:hAnsi="Times New Roman" w:cs="Times New Roman"/>
          <w:sz w:val="28"/>
          <w:szCs w:val="28"/>
        </w:rPr>
        <w:t>;</w:t>
      </w:r>
    </w:p>
    <w:p w14:paraId="2AB20463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завершённость</w:t>
      </w:r>
      <w:r w:rsidRPr="00FF3F87">
        <w:rPr>
          <w:rFonts w:ascii="Times New Roman" w:hAnsi="Times New Roman" w:cs="Times New Roman"/>
          <w:b/>
          <w:sz w:val="28"/>
          <w:szCs w:val="28"/>
        </w:rPr>
        <w:t>;</w:t>
      </w:r>
    </w:p>
    <w:p w14:paraId="0A5F2395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органично сочетаться с языком</w:t>
      </w:r>
      <w:r w:rsidRPr="00FF3F87">
        <w:rPr>
          <w:rFonts w:ascii="Times New Roman" w:hAnsi="Times New Roman" w:cs="Times New Roman"/>
          <w:b/>
          <w:sz w:val="28"/>
          <w:szCs w:val="28"/>
        </w:rPr>
        <w:t>;</w:t>
      </w:r>
    </w:p>
    <w:p w14:paraId="7EE4C7E4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FF3F87">
        <w:rPr>
          <w:rFonts w:ascii="Times New Roman" w:hAnsi="Times New Roman" w:cs="Times New Roman"/>
          <w:b/>
          <w:i/>
          <w:sz w:val="28"/>
          <w:szCs w:val="28"/>
        </w:rPr>
        <w:lastRenderedPageBreak/>
        <w:t>типобезопасность</w:t>
      </w:r>
      <w:proofErr w:type="spellEnd"/>
      <w:r w:rsidRPr="00FF3F87">
        <w:rPr>
          <w:rFonts w:ascii="Times New Roman" w:hAnsi="Times New Roman" w:cs="Times New Roman"/>
          <w:b/>
          <w:sz w:val="28"/>
          <w:szCs w:val="28"/>
        </w:rPr>
        <w:t>;</w:t>
      </w:r>
    </w:p>
    <w:p w14:paraId="29D581F2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>поддержка общепринятых стилей программирования</w:t>
      </w:r>
      <w:r w:rsidRPr="00FF3F87">
        <w:rPr>
          <w:rFonts w:ascii="Times New Roman" w:hAnsi="Times New Roman" w:cs="Times New Roman"/>
          <w:sz w:val="28"/>
          <w:szCs w:val="28"/>
        </w:rPr>
        <w:t>;</w:t>
      </w:r>
    </w:p>
    <w:p w14:paraId="7EE6EE29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b/>
          <w:i/>
          <w:sz w:val="28"/>
          <w:szCs w:val="28"/>
        </w:rPr>
        <w:t xml:space="preserve">расширяемость </w:t>
      </w:r>
      <w:r w:rsidRPr="00FF3F87">
        <w:rPr>
          <w:rFonts w:ascii="Times New Roman" w:hAnsi="Times New Roman" w:cs="Times New Roman"/>
          <w:sz w:val="28"/>
          <w:szCs w:val="28"/>
        </w:rPr>
        <w:t>— способность единообразно работать со встроенными типами данных и с типами, определяемыми пользователем</w:t>
      </w:r>
    </w:p>
    <w:p w14:paraId="7C4BA582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D196DED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Подходы к разработке стандартных библиотек языков программирования:</w:t>
      </w:r>
    </w:p>
    <w:p w14:paraId="539B071F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должна содержать в себе только те процедуры и функции, которые используются практически всеми и обладают максимальной универсальностью;</w:t>
      </w:r>
    </w:p>
    <w:p w14:paraId="7D6D0AFF" w14:textId="77777777" w:rsidR="00ED7A35" w:rsidRPr="00FF3F87" w:rsidRDefault="00ED7A35" w:rsidP="00ED7A35">
      <w:pPr>
        <w:numPr>
          <w:ilvl w:val="1"/>
          <w:numId w:val="3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должна содержать в себе максимально возможное количество типичных алгоритмов, обеспечивать простую работу с большинством объектов (в идеале, со всеми), с которыми может взаимодействовать программа. Пример реализации этого подхода является язык Python с девизом «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Batteries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included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>» (батарейки в комплекте).</w:t>
      </w:r>
    </w:p>
    <w:p w14:paraId="5B4BD790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799A421" w14:textId="77777777" w:rsidR="00ED7A35" w:rsidRPr="00FF3F87" w:rsidRDefault="00ED7A35" w:rsidP="00ED7A35">
      <w:pPr>
        <w:pStyle w:val="a3"/>
        <w:tabs>
          <w:tab w:val="left" w:pos="403"/>
        </w:tabs>
        <w:jc w:val="both"/>
        <w:rPr>
          <w:sz w:val="28"/>
          <w:szCs w:val="28"/>
        </w:rPr>
      </w:pPr>
      <w:r w:rsidRPr="00FF3F87">
        <w:rPr>
          <w:sz w:val="28"/>
          <w:szCs w:val="28"/>
        </w:rPr>
        <w:t>Стандартная</w:t>
      </w:r>
      <w:r w:rsidRPr="00FF3F87">
        <w:rPr>
          <w:spacing w:val="-10"/>
          <w:sz w:val="28"/>
          <w:szCs w:val="28"/>
        </w:rPr>
        <w:t xml:space="preserve"> </w:t>
      </w:r>
      <w:r w:rsidRPr="00FF3F87">
        <w:rPr>
          <w:sz w:val="28"/>
          <w:szCs w:val="28"/>
        </w:rPr>
        <w:t>библиотека</w:t>
      </w:r>
      <w:r w:rsidRPr="00FF3F87">
        <w:rPr>
          <w:spacing w:val="-4"/>
          <w:sz w:val="28"/>
          <w:szCs w:val="28"/>
        </w:rPr>
        <w:t xml:space="preserve"> </w:t>
      </w:r>
      <w:r w:rsidRPr="00FF3F87">
        <w:rPr>
          <w:sz w:val="28"/>
          <w:szCs w:val="28"/>
        </w:rPr>
        <w:t>C++</w:t>
      </w:r>
      <w:r w:rsidRPr="00FF3F87">
        <w:rPr>
          <w:spacing w:val="-7"/>
          <w:sz w:val="28"/>
          <w:szCs w:val="28"/>
        </w:rPr>
        <w:t xml:space="preserve"> </w:t>
      </w:r>
      <w:r w:rsidRPr="00FF3F87">
        <w:rPr>
          <w:spacing w:val="-4"/>
          <w:sz w:val="28"/>
          <w:szCs w:val="28"/>
        </w:rPr>
        <w:t>STL:</w:t>
      </w:r>
    </w:p>
    <w:p w14:paraId="2C3A4049" w14:textId="77777777" w:rsidR="00ED7A35" w:rsidRPr="00ED7A35" w:rsidRDefault="00ED7A35" w:rsidP="00ED7A35">
      <w:pPr>
        <w:pStyle w:val="a6"/>
        <w:ind w:left="685" w:right="146"/>
        <w:jc w:val="both"/>
        <w:rPr>
          <w:lang w:val="ru-RU"/>
        </w:rPr>
      </w:pPr>
      <w:r w:rsidRPr="00ED7A35">
        <w:rPr>
          <w:lang w:val="ru-RU"/>
        </w:rPr>
        <w:t>библиотека стандартных шаблонов (</w:t>
      </w:r>
      <w:r w:rsidRPr="00FF3F87">
        <w:t>STL</w:t>
      </w:r>
      <w:r w:rsidRPr="00ED7A35">
        <w:rPr>
          <w:lang w:val="ru-RU"/>
        </w:rPr>
        <w:t xml:space="preserve">) – набор согласованных обобщённых алгоритмов, контейнеров, средств доступа к их содержимому и различных вспомогательных функций в </w:t>
      </w:r>
      <w:r w:rsidRPr="00FF3F87">
        <w:t>C</w:t>
      </w:r>
      <w:r w:rsidRPr="00ED7A35">
        <w:rPr>
          <w:lang w:val="ru-RU"/>
        </w:rPr>
        <w:t>++.</w:t>
      </w:r>
    </w:p>
    <w:p w14:paraId="51C0F022" w14:textId="77777777" w:rsidR="00ED7A35" w:rsidRPr="00ED7A35" w:rsidRDefault="00ED7A35" w:rsidP="00ED7A35">
      <w:pPr>
        <w:pStyle w:val="a6"/>
        <w:ind w:right="142"/>
        <w:jc w:val="both"/>
        <w:rPr>
          <w:lang w:val="ru-RU"/>
        </w:rPr>
      </w:pPr>
      <w:r w:rsidRPr="00FF3F87">
        <w:t xml:space="preserve">STL (Standard Template Library) – </w:t>
      </w:r>
      <w:proofErr w:type="spellStart"/>
      <w:r w:rsidRPr="00FF3F87">
        <w:t>стандартная</w:t>
      </w:r>
      <w:proofErr w:type="spellEnd"/>
      <w:r w:rsidRPr="00FF3F87">
        <w:t xml:space="preserve"> </w:t>
      </w:r>
      <w:proofErr w:type="spellStart"/>
      <w:r w:rsidRPr="00FF3F87">
        <w:t>библиотека</w:t>
      </w:r>
      <w:proofErr w:type="spellEnd"/>
      <w:r w:rsidRPr="00FF3F87">
        <w:t xml:space="preserve"> </w:t>
      </w:r>
      <w:proofErr w:type="spellStart"/>
      <w:r w:rsidRPr="00FF3F87">
        <w:t>шаблонов</w:t>
      </w:r>
      <w:proofErr w:type="spellEnd"/>
      <w:r w:rsidRPr="00FF3F87">
        <w:t xml:space="preserve">. </w:t>
      </w:r>
      <w:r w:rsidRPr="00ED7A35">
        <w:rPr>
          <w:lang w:val="ru-RU"/>
        </w:rPr>
        <w:t xml:space="preserve">Библиотека содержит универсальные шаблонные классы и функции, реализующие большое количество распространенных универсальных алгоритмов и структур данных. Т.к. библиотека </w:t>
      </w:r>
      <w:r w:rsidRPr="00FF3F87">
        <w:t>STL</w:t>
      </w:r>
      <w:r w:rsidRPr="00ED7A35">
        <w:rPr>
          <w:lang w:val="ru-RU"/>
        </w:rPr>
        <w:t xml:space="preserve"> состоит из шаблонных классов, ее алгоритмы и структуры можно применять практически к любым типам данных.</w:t>
      </w:r>
    </w:p>
    <w:p w14:paraId="71C92A5B" w14:textId="77777777" w:rsidR="00ED7A35" w:rsidRPr="00FF3F87" w:rsidRDefault="00ED7A35" w:rsidP="00ED7A35">
      <w:pPr>
        <w:spacing w:after="0" w:line="240" w:lineRule="auto"/>
        <w:ind w:left="402" w:right="142"/>
        <w:jc w:val="both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 xml:space="preserve">Частью </w:t>
      </w:r>
      <w:r w:rsidRPr="00FF3F87">
        <w:rPr>
          <w:rFonts w:ascii="Times New Roman" w:hAnsi="Times New Roman" w:cs="Times New Roman"/>
          <w:i/>
          <w:sz w:val="28"/>
          <w:szCs w:val="28"/>
        </w:rPr>
        <w:t xml:space="preserve">стандартной библиотеки С++ </w:t>
      </w:r>
      <w:r w:rsidRPr="00FF3F87">
        <w:rPr>
          <w:rFonts w:ascii="Times New Roman" w:hAnsi="Times New Roman" w:cs="Times New Roman"/>
          <w:sz w:val="28"/>
          <w:szCs w:val="28"/>
        </w:rPr>
        <w:t xml:space="preserve">является библиотека </w:t>
      </w:r>
      <w:r w:rsidRPr="00FF3F87">
        <w:rPr>
          <w:rFonts w:ascii="Times New Roman" w:hAnsi="Times New Roman" w:cs="Times New Roman"/>
          <w:i/>
          <w:sz w:val="28"/>
          <w:szCs w:val="28"/>
        </w:rPr>
        <w:t>STL</w:t>
      </w:r>
      <w:r w:rsidRPr="00FF3F87">
        <w:rPr>
          <w:rFonts w:ascii="Times New Roman" w:hAnsi="Times New Roman" w:cs="Times New Roman"/>
          <w:sz w:val="28"/>
          <w:szCs w:val="28"/>
        </w:rPr>
        <w:t>. Библиотека STL содержит пять основных видов компонентов:</w:t>
      </w:r>
    </w:p>
    <w:p w14:paraId="4D6AD560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>контейнер</w:t>
      </w:r>
      <w:r w:rsidRPr="00FF3F87">
        <w:rPr>
          <w:i/>
          <w:spacing w:val="-8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proofErr w:type="spellStart"/>
      <w:r w:rsidRPr="00FF3F87">
        <w:rPr>
          <w:i/>
          <w:sz w:val="28"/>
          <w:szCs w:val="28"/>
        </w:rPr>
        <w:t>container</w:t>
      </w:r>
      <w:proofErr w:type="spellEnd"/>
      <w:r w:rsidRPr="00FF3F87">
        <w:rPr>
          <w:sz w:val="28"/>
          <w:szCs w:val="28"/>
        </w:rPr>
        <w:t>):</w:t>
      </w:r>
      <w:r w:rsidRPr="00FF3F87">
        <w:rPr>
          <w:spacing w:val="-6"/>
          <w:sz w:val="28"/>
          <w:szCs w:val="28"/>
        </w:rPr>
        <w:t xml:space="preserve"> </w:t>
      </w:r>
      <w:r w:rsidRPr="00FF3F87">
        <w:rPr>
          <w:sz w:val="28"/>
          <w:szCs w:val="28"/>
        </w:rPr>
        <w:t>управляет</w:t>
      </w:r>
      <w:r w:rsidRPr="00FF3F87">
        <w:rPr>
          <w:spacing w:val="-7"/>
          <w:sz w:val="28"/>
          <w:szCs w:val="28"/>
        </w:rPr>
        <w:t xml:space="preserve"> </w:t>
      </w:r>
      <w:r w:rsidRPr="00FF3F87">
        <w:rPr>
          <w:sz w:val="28"/>
          <w:szCs w:val="28"/>
        </w:rPr>
        <w:t>набором</w:t>
      </w:r>
      <w:r w:rsidRPr="00FF3F87">
        <w:rPr>
          <w:spacing w:val="-6"/>
          <w:sz w:val="28"/>
          <w:szCs w:val="28"/>
        </w:rPr>
        <w:t xml:space="preserve"> </w:t>
      </w:r>
      <w:r w:rsidRPr="00FF3F87">
        <w:rPr>
          <w:sz w:val="28"/>
          <w:szCs w:val="28"/>
        </w:rPr>
        <w:t>объектов</w:t>
      </w:r>
      <w:r w:rsidRPr="00FF3F87">
        <w:rPr>
          <w:spacing w:val="-9"/>
          <w:sz w:val="28"/>
          <w:szCs w:val="28"/>
        </w:rPr>
        <w:t xml:space="preserve"> </w:t>
      </w:r>
      <w:r w:rsidRPr="00FF3F87">
        <w:rPr>
          <w:sz w:val="28"/>
          <w:szCs w:val="28"/>
        </w:rPr>
        <w:t>в</w:t>
      </w:r>
      <w:r w:rsidRPr="00FF3F87">
        <w:rPr>
          <w:spacing w:val="-8"/>
          <w:sz w:val="28"/>
          <w:szCs w:val="28"/>
        </w:rPr>
        <w:t xml:space="preserve"> </w:t>
      </w:r>
      <w:r w:rsidRPr="00FF3F87">
        <w:rPr>
          <w:spacing w:val="-2"/>
          <w:sz w:val="28"/>
          <w:szCs w:val="28"/>
        </w:rPr>
        <w:t>памяти.</w:t>
      </w:r>
    </w:p>
    <w:p w14:paraId="1688A882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ind w:right="146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>итератор</w:t>
      </w:r>
      <w:r w:rsidRPr="00FF3F87">
        <w:rPr>
          <w:i/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proofErr w:type="spellStart"/>
      <w:r w:rsidRPr="00FF3F87">
        <w:rPr>
          <w:i/>
          <w:sz w:val="28"/>
          <w:szCs w:val="28"/>
        </w:rPr>
        <w:t>iterator</w:t>
      </w:r>
      <w:proofErr w:type="spellEnd"/>
      <w:r w:rsidRPr="00FF3F87">
        <w:rPr>
          <w:sz w:val="28"/>
          <w:szCs w:val="28"/>
        </w:rPr>
        <w:t>):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обеспечивает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для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алгоритма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средство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доступа</w:t>
      </w:r>
      <w:r w:rsidRPr="00FF3F87">
        <w:rPr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к содержимому контейнера.</w:t>
      </w:r>
    </w:p>
    <w:p w14:paraId="13B53488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>алгоритм</w:t>
      </w:r>
      <w:r w:rsidRPr="00FF3F87">
        <w:rPr>
          <w:i/>
          <w:spacing w:val="-12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proofErr w:type="spellStart"/>
      <w:r w:rsidRPr="00FF3F87">
        <w:rPr>
          <w:i/>
          <w:sz w:val="28"/>
          <w:szCs w:val="28"/>
        </w:rPr>
        <w:t>algorithm</w:t>
      </w:r>
      <w:proofErr w:type="spellEnd"/>
      <w:r w:rsidRPr="00FF3F87">
        <w:rPr>
          <w:sz w:val="28"/>
          <w:szCs w:val="28"/>
        </w:rPr>
        <w:t>):</w:t>
      </w:r>
      <w:r w:rsidRPr="00FF3F87">
        <w:rPr>
          <w:spacing w:val="-8"/>
          <w:sz w:val="28"/>
          <w:szCs w:val="28"/>
        </w:rPr>
        <w:t xml:space="preserve"> </w:t>
      </w:r>
      <w:r w:rsidRPr="00FF3F87">
        <w:rPr>
          <w:sz w:val="28"/>
          <w:szCs w:val="28"/>
        </w:rPr>
        <w:t>определяет</w:t>
      </w:r>
      <w:r w:rsidRPr="00FF3F87">
        <w:rPr>
          <w:spacing w:val="-9"/>
          <w:sz w:val="28"/>
          <w:szCs w:val="28"/>
        </w:rPr>
        <w:t xml:space="preserve"> </w:t>
      </w:r>
      <w:r w:rsidRPr="00FF3F87">
        <w:rPr>
          <w:sz w:val="28"/>
          <w:szCs w:val="28"/>
        </w:rPr>
        <w:t>вычислительную</w:t>
      </w:r>
      <w:r w:rsidRPr="00FF3F87">
        <w:rPr>
          <w:spacing w:val="-10"/>
          <w:sz w:val="28"/>
          <w:szCs w:val="28"/>
        </w:rPr>
        <w:t xml:space="preserve"> </w:t>
      </w:r>
      <w:r w:rsidRPr="00FF3F87">
        <w:rPr>
          <w:spacing w:val="-2"/>
          <w:sz w:val="28"/>
          <w:szCs w:val="28"/>
        </w:rPr>
        <w:t>процедуру.</w:t>
      </w:r>
    </w:p>
    <w:p w14:paraId="29AD0CD1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ind w:right="148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>функциональный</w:t>
      </w:r>
      <w:r w:rsidRPr="00FF3F87">
        <w:rPr>
          <w:i/>
          <w:spacing w:val="35"/>
          <w:sz w:val="28"/>
          <w:szCs w:val="28"/>
        </w:rPr>
        <w:t xml:space="preserve"> </w:t>
      </w:r>
      <w:r w:rsidRPr="00FF3F87">
        <w:rPr>
          <w:i/>
          <w:sz w:val="28"/>
          <w:szCs w:val="28"/>
        </w:rPr>
        <w:t>объект</w:t>
      </w:r>
      <w:r w:rsidRPr="00FF3F87">
        <w:rPr>
          <w:i/>
          <w:spacing w:val="40"/>
          <w:sz w:val="28"/>
          <w:szCs w:val="28"/>
        </w:rPr>
        <w:t xml:space="preserve"> </w:t>
      </w:r>
      <w:r w:rsidRPr="00FF3F87">
        <w:rPr>
          <w:sz w:val="28"/>
          <w:szCs w:val="28"/>
        </w:rPr>
        <w:t>(</w:t>
      </w:r>
      <w:proofErr w:type="spellStart"/>
      <w:r w:rsidRPr="00FF3F87">
        <w:rPr>
          <w:i/>
          <w:sz w:val="28"/>
          <w:szCs w:val="28"/>
        </w:rPr>
        <w:t>function</w:t>
      </w:r>
      <w:proofErr w:type="spellEnd"/>
      <w:r w:rsidRPr="00FF3F87">
        <w:rPr>
          <w:i/>
          <w:spacing w:val="37"/>
          <w:sz w:val="28"/>
          <w:szCs w:val="28"/>
        </w:rPr>
        <w:t xml:space="preserve"> </w:t>
      </w:r>
      <w:proofErr w:type="spellStart"/>
      <w:r w:rsidRPr="00FF3F87">
        <w:rPr>
          <w:i/>
          <w:sz w:val="28"/>
          <w:szCs w:val="28"/>
        </w:rPr>
        <w:t>object</w:t>
      </w:r>
      <w:proofErr w:type="spellEnd"/>
      <w:r w:rsidRPr="00FF3F87">
        <w:rPr>
          <w:sz w:val="28"/>
          <w:szCs w:val="28"/>
        </w:rPr>
        <w:t>):</w:t>
      </w:r>
      <w:r w:rsidRPr="00FF3F87">
        <w:rPr>
          <w:spacing w:val="37"/>
          <w:sz w:val="28"/>
          <w:szCs w:val="28"/>
        </w:rPr>
        <w:t xml:space="preserve"> </w:t>
      </w:r>
      <w:r w:rsidRPr="00FF3F87">
        <w:rPr>
          <w:sz w:val="28"/>
          <w:szCs w:val="28"/>
        </w:rPr>
        <w:t>инкапсулирует</w:t>
      </w:r>
      <w:r w:rsidRPr="00FF3F87">
        <w:rPr>
          <w:spacing w:val="38"/>
          <w:sz w:val="28"/>
          <w:szCs w:val="28"/>
        </w:rPr>
        <w:t xml:space="preserve"> </w:t>
      </w:r>
      <w:r w:rsidRPr="00FF3F87">
        <w:rPr>
          <w:sz w:val="28"/>
          <w:szCs w:val="28"/>
        </w:rPr>
        <w:t>функцию</w:t>
      </w:r>
      <w:r w:rsidRPr="00FF3F87">
        <w:rPr>
          <w:spacing w:val="35"/>
          <w:sz w:val="28"/>
          <w:szCs w:val="28"/>
        </w:rPr>
        <w:t xml:space="preserve"> </w:t>
      </w:r>
      <w:r w:rsidRPr="00FF3F87">
        <w:rPr>
          <w:sz w:val="28"/>
          <w:szCs w:val="28"/>
        </w:rPr>
        <w:t>в объекте для использования другими компонентами.</w:t>
      </w:r>
    </w:p>
    <w:p w14:paraId="6ED1655F" w14:textId="77777777" w:rsidR="00ED7A35" w:rsidRPr="00FF3F87" w:rsidRDefault="00ED7A35" w:rsidP="00ED7A35">
      <w:pPr>
        <w:pStyle w:val="a3"/>
        <w:widowControl w:val="0"/>
        <w:numPr>
          <w:ilvl w:val="0"/>
          <w:numId w:val="33"/>
        </w:numPr>
        <w:tabs>
          <w:tab w:val="left" w:pos="1110"/>
        </w:tabs>
        <w:autoSpaceDE w:val="0"/>
        <w:autoSpaceDN w:val="0"/>
        <w:spacing w:line="240" w:lineRule="auto"/>
        <w:ind w:right="146"/>
        <w:contextualSpacing w:val="0"/>
        <w:rPr>
          <w:sz w:val="28"/>
          <w:szCs w:val="28"/>
        </w:rPr>
      </w:pPr>
      <w:r w:rsidRPr="00FF3F87">
        <w:rPr>
          <w:i/>
          <w:sz w:val="28"/>
          <w:szCs w:val="28"/>
        </w:rPr>
        <w:t xml:space="preserve">адаптер </w:t>
      </w:r>
      <w:r w:rsidRPr="00FF3F87">
        <w:rPr>
          <w:sz w:val="28"/>
          <w:szCs w:val="28"/>
        </w:rPr>
        <w:t>(</w:t>
      </w:r>
      <w:proofErr w:type="spellStart"/>
      <w:r w:rsidRPr="00FF3F87">
        <w:rPr>
          <w:i/>
          <w:sz w:val="28"/>
          <w:szCs w:val="28"/>
        </w:rPr>
        <w:t>adaptor</w:t>
      </w:r>
      <w:proofErr w:type="spellEnd"/>
      <w:r w:rsidRPr="00FF3F87">
        <w:rPr>
          <w:sz w:val="28"/>
          <w:szCs w:val="28"/>
        </w:rPr>
        <w:t xml:space="preserve">): адаптирует компонент для обеспечения различного </w:t>
      </w:r>
      <w:r w:rsidRPr="00FF3F87">
        <w:rPr>
          <w:spacing w:val="-2"/>
          <w:sz w:val="28"/>
          <w:szCs w:val="28"/>
        </w:rPr>
        <w:t>интерфейса.</w:t>
      </w:r>
    </w:p>
    <w:p w14:paraId="722AD73C" w14:textId="77777777" w:rsidR="00ED7A35" w:rsidRPr="00FF3F87" w:rsidRDefault="00ED7A35" w:rsidP="00ED7A35">
      <w:pPr>
        <w:tabs>
          <w:tab w:val="left" w:pos="1110"/>
        </w:tabs>
        <w:ind w:right="146"/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Функции для работы со строками:</w:t>
      </w:r>
    </w:p>
    <w:p w14:paraId="708FFE06" w14:textId="77777777" w:rsidR="00ED7A35" w:rsidRPr="00FF3F87" w:rsidRDefault="00ED7A35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FF3F87">
        <w:rPr>
          <w:rFonts w:ascii="Times New Roman" w:hAnsi="Times New Roman" w:cs="Times New Roman"/>
          <w:sz w:val="28"/>
          <w:szCs w:val="28"/>
        </w:rPr>
        <w:t>strlen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FF3F87">
        <w:rPr>
          <w:rFonts w:ascii="Times New Roman" w:hAnsi="Times New Roman" w:cs="Times New Roman"/>
          <w:sz w:val="28"/>
          <w:szCs w:val="28"/>
        </w:rPr>
        <w:t xml:space="preserve">) (от слова 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length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 xml:space="preserve"> – длина)</w:t>
      </w:r>
    </w:p>
    <w:p w14:paraId="5F11154D" w14:textId="5BC3A0DE" w:rsidR="00ED7A35" w:rsidRPr="00564057" w:rsidRDefault="00ED7A35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FF3F87">
        <w:rPr>
          <w:rFonts w:ascii="Times New Roman" w:hAnsi="Times New Roman" w:cs="Times New Roman"/>
          <w:sz w:val="28"/>
          <w:szCs w:val="28"/>
        </w:rPr>
        <w:t>strcpy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FF3F87">
        <w:rPr>
          <w:rFonts w:ascii="Times New Roman" w:hAnsi="Times New Roman" w:cs="Times New Roman"/>
          <w:sz w:val="28"/>
          <w:szCs w:val="28"/>
        </w:rPr>
        <w:t>)</w:t>
      </w:r>
      <w:r w:rsidR="00564057" w:rsidRPr="00564057">
        <w:rPr>
          <w:rFonts w:ascii="Times New Roman" w:hAnsi="Times New Roman" w:cs="Times New Roman"/>
          <w:sz w:val="28"/>
          <w:szCs w:val="28"/>
        </w:rPr>
        <w:t xml:space="preserve"> – </w:t>
      </w:r>
      <w:r w:rsidR="00564057">
        <w:rPr>
          <w:rFonts w:ascii="Times New Roman" w:hAnsi="Times New Roman" w:cs="Times New Roman"/>
          <w:sz w:val="28"/>
          <w:szCs w:val="28"/>
        </w:rPr>
        <w:t xml:space="preserve">копирование </w:t>
      </w:r>
    </w:p>
    <w:p w14:paraId="2D6B252F" w14:textId="33494FCF" w:rsidR="00ED7A35" w:rsidRPr="00564057" w:rsidRDefault="00ED7A35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FF3F87">
        <w:rPr>
          <w:rFonts w:ascii="Times New Roman" w:hAnsi="Times New Roman" w:cs="Times New Roman"/>
          <w:sz w:val="28"/>
          <w:szCs w:val="28"/>
        </w:rPr>
        <w:t>strcmp</w:t>
      </w:r>
      <w:proofErr w:type="spellEnd"/>
      <w:r w:rsidRPr="00FF3F8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FF3F87">
        <w:rPr>
          <w:rFonts w:ascii="Times New Roman" w:hAnsi="Times New Roman" w:cs="Times New Roman"/>
          <w:sz w:val="28"/>
          <w:szCs w:val="28"/>
        </w:rPr>
        <w:t>)</w:t>
      </w:r>
      <w:r w:rsidR="00564057" w:rsidRPr="00564057">
        <w:rPr>
          <w:rFonts w:ascii="Times New Roman" w:hAnsi="Times New Roman" w:cs="Times New Roman"/>
          <w:sz w:val="28"/>
          <w:szCs w:val="28"/>
        </w:rPr>
        <w:t xml:space="preserve"> - Функция </w:t>
      </w:r>
      <w:proofErr w:type="spellStart"/>
      <w:r w:rsidR="00564057" w:rsidRPr="00564057">
        <w:rPr>
          <w:rFonts w:ascii="Times New Roman" w:hAnsi="Times New Roman" w:cs="Times New Roman"/>
          <w:sz w:val="28"/>
          <w:szCs w:val="28"/>
        </w:rPr>
        <w:t>strcmp</w:t>
      </w:r>
      <w:proofErr w:type="spellEnd"/>
      <w:r w:rsidR="00564057" w:rsidRPr="00564057">
        <w:rPr>
          <w:rFonts w:ascii="Times New Roman" w:hAnsi="Times New Roman" w:cs="Times New Roman"/>
          <w:sz w:val="28"/>
          <w:szCs w:val="28"/>
        </w:rPr>
        <w:t xml:space="preserve">() сравнивает две строки: s1 и s2. Она возвращает целое число, которое меньше, больше нуля или равно ему, если s1 соответственно меньше, больше или равно s2. Функция </w:t>
      </w:r>
      <w:proofErr w:type="spellStart"/>
      <w:proofErr w:type="gramStart"/>
      <w:r w:rsidR="00564057" w:rsidRPr="00564057">
        <w:rPr>
          <w:rFonts w:ascii="Times New Roman" w:hAnsi="Times New Roman" w:cs="Times New Roman"/>
          <w:sz w:val="28"/>
          <w:szCs w:val="28"/>
        </w:rPr>
        <w:t>strncmp</w:t>
      </w:r>
      <w:proofErr w:type="spellEnd"/>
      <w:r w:rsidR="00564057" w:rsidRPr="0056405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564057" w:rsidRPr="00564057">
        <w:rPr>
          <w:rFonts w:ascii="Times New Roman" w:hAnsi="Times New Roman" w:cs="Times New Roman"/>
          <w:sz w:val="28"/>
          <w:szCs w:val="28"/>
        </w:rPr>
        <w:t>) работает аналогичным образом, но сравнивает только первые n символов строки s1.</w:t>
      </w:r>
    </w:p>
    <w:p w14:paraId="027E395F" w14:textId="27983B1D" w:rsidR="00ED7A35" w:rsidRPr="00D16F05" w:rsidRDefault="00ED7A35" w:rsidP="00ED7A35">
      <w:pPr>
        <w:tabs>
          <w:tab w:val="left" w:pos="1110"/>
        </w:tabs>
        <w:spacing w:after="0"/>
        <w:ind w:right="146"/>
        <w:rPr>
          <w:rFonts w:ascii="Times New Roman" w:hAnsi="Times New Roman" w:cs="Times New Roman"/>
          <w:sz w:val="28"/>
          <w:szCs w:val="28"/>
        </w:rPr>
      </w:pPr>
      <w:proofErr w:type="gramStart"/>
      <w:r w:rsidRPr="00FF3F87">
        <w:rPr>
          <w:rFonts w:ascii="Times New Roman" w:hAnsi="Times New Roman" w:cs="Times New Roman"/>
          <w:sz w:val="28"/>
          <w:szCs w:val="28"/>
        </w:rPr>
        <w:lastRenderedPageBreak/>
        <w:t>.</w:t>
      </w:r>
      <w:proofErr w:type="spellStart"/>
      <w:r w:rsidRPr="00FF3F87">
        <w:rPr>
          <w:rFonts w:ascii="Times New Roman" w:hAnsi="Times New Roman" w:cs="Times New Roman"/>
          <w:sz w:val="28"/>
          <w:szCs w:val="28"/>
        </w:rPr>
        <w:t>find</w:t>
      </w:r>
      <w:proofErr w:type="spellEnd"/>
      <w:proofErr w:type="gramEnd"/>
      <w:r w:rsidRPr="00FF3F87">
        <w:rPr>
          <w:rFonts w:ascii="Times New Roman" w:hAnsi="Times New Roman" w:cs="Times New Roman"/>
          <w:sz w:val="28"/>
          <w:szCs w:val="28"/>
        </w:rPr>
        <w:t>()</w:t>
      </w:r>
      <w:r w:rsidR="00D16F05" w:rsidRPr="00D16F05">
        <w:rPr>
          <w:rFonts w:ascii="Times New Roman" w:hAnsi="Times New Roman" w:cs="Times New Roman"/>
          <w:sz w:val="28"/>
          <w:szCs w:val="28"/>
        </w:rPr>
        <w:t xml:space="preserve"> - находит первое вхождение элемента. Он использует оператор = для сравнения.</w:t>
      </w:r>
    </w:p>
    <w:p w14:paraId="3F6B94F4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D3E2B43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50E72EB" w14:textId="77777777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65B8972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</w:p>
    <w:p w14:paraId="40B4BFCB" w14:textId="77777777" w:rsidR="00ED7A35" w:rsidRPr="00FF3F87" w:rsidRDefault="00ED7A35" w:rsidP="00ED7A35">
      <w:pPr>
        <w:pStyle w:val="2"/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t>33.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 Классы памяти: код, стек, статические данные, динамическая область памяти. Структура</w:t>
      </w:r>
      <w:r w:rsidRPr="00FF3F87">
        <w:br/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динамической памяти (</w:t>
      </w:r>
      <w:proofErr w:type="spellStart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Heap</w:t>
      </w:r>
      <w:proofErr w:type="spellEnd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) C++. Фрагментация динамической памяти C++.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</w:p>
    <w:p w14:paraId="712E9F5E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highlight"/>
          <w:rFonts w:ascii="Times New Roman" w:hAnsi="Times New Roman" w:cs="Times New Roman"/>
          <w:sz w:val="28"/>
          <w:szCs w:val="28"/>
        </w:rPr>
        <w:t>Область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ода – память, в которой размещается код программы.</w:t>
      </w:r>
    </w:p>
    <w:p w14:paraId="24A4C413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Локальная статическая память.</w:t>
      </w:r>
    </w:p>
    <w:p w14:paraId="6002C82B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2383321" wp14:editId="610E4843">
            <wp:extent cx="6372225" cy="4119880"/>
            <wp:effectExtent l="0" t="0" r="9525" b="0"/>
            <wp:docPr id="1939" name="Рисунок 19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11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Переменная с ключевым словом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static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— это </w:t>
      </w:r>
      <w:r w:rsidRPr="00FF3F87">
        <w:rPr>
          <w:rStyle w:val="highlight"/>
          <w:rFonts w:ascii="Times New Roman" w:hAnsi="Times New Roman" w:cs="Times New Roman"/>
          <w:sz w:val="28"/>
          <w:szCs w:val="28"/>
        </w:rPr>
        <w:t>статич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еская переменная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ремя ее жизни — постоянное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бласть видимости статической переменной ограничена одним файлом,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нутри которого она определена, ее можно использовать только после ее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бъявления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Ключевое слово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static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в языке С/С++ используется для двух различны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целей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ак указание типа памяти: переменная располагается в статической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амяти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ак способ ограничить область видимости переменной рамками одного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айла (в случае описания переменной вне функции).</w:t>
      </w:r>
    </w:p>
    <w:p w14:paraId="65C60D75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BF712EB" wp14:editId="509DC6BE">
            <wp:extent cx="6372225" cy="4688840"/>
            <wp:effectExtent l="0" t="0" r="9525" b="0"/>
            <wp:docPr id="1940" name="Рисунок 19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688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F3AA9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</w:p>
    <w:p w14:paraId="4F7A5A95" w14:textId="77777777" w:rsidR="00ED7A35" w:rsidRPr="00FF3F87" w:rsidRDefault="00ED7A35" w:rsidP="00ED7A35">
      <w:pPr>
        <w:pStyle w:val="2"/>
      </w:pPr>
      <w:r w:rsidRPr="00FF3F87">
        <w:t xml:space="preserve">34.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Механизм обработки исключений: определение, назначение, применение. Реализация</w:t>
      </w:r>
      <w:r w:rsidRPr="00FF3F87">
        <w:br/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обработки исключений в C++. Пример.</w:t>
      </w:r>
      <w:r w:rsidRPr="00FF3F87">
        <w:t xml:space="preserve"> </w:t>
      </w:r>
    </w:p>
    <w:p w14:paraId="23F1E344" w14:textId="77777777" w:rsidR="00ED7A35" w:rsidRPr="00FF3F87" w:rsidRDefault="00ED7A35" w:rsidP="00ED7A35">
      <w:pPr>
        <w:rPr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t>В процессе работы программы могут возникать различные ошибки. Например, при передаче файла по сети оборвется сетевое подключение или будут введены некорректные и недопустимые данные, которые вызовут падение программы. Такие ошибки еще называются исключениями. Если исключение не обработано, то при его возникновении программа прекращает свою работу.</w:t>
      </w:r>
    </w:p>
    <w:p w14:paraId="11A87914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>Например, в следующей программе происходит деление чисел:</w:t>
      </w:r>
    </w:p>
    <w:p w14:paraId="0739B1C9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noProof/>
          <w:sz w:val="28"/>
          <w:szCs w:val="28"/>
        </w:rPr>
        <w:lastRenderedPageBreak/>
        <w:drawing>
          <wp:inline distT="0" distB="0" distL="0" distR="0" wp14:anchorId="4FDE4D26" wp14:editId="1E429AC0">
            <wp:extent cx="6372225" cy="2431415"/>
            <wp:effectExtent l="0" t="0" r="9525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431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6245E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Эта программа успешно скомпилируется, но при ее выполнении возникнет ошибка, поскольку в коде производится деление на ноль, после чего программа </w:t>
      </w:r>
      <w:proofErr w:type="spellStart"/>
      <w:r w:rsidRPr="00FF3F87">
        <w:rPr>
          <w:sz w:val="28"/>
          <w:szCs w:val="28"/>
        </w:rPr>
        <w:t>аварийно</w:t>
      </w:r>
      <w:proofErr w:type="spellEnd"/>
      <w:r w:rsidRPr="00FF3F87">
        <w:rPr>
          <w:sz w:val="28"/>
          <w:szCs w:val="28"/>
        </w:rPr>
        <w:t xml:space="preserve"> завершится.</w:t>
      </w:r>
    </w:p>
    <w:p w14:paraId="288DF467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С одной стороны, мы можем в функции </w:t>
      </w:r>
      <w:proofErr w:type="spellStart"/>
      <w:r w:rsidRPr="00FF3F87">
        <w:rPr>
          <w:sz w:val="28"/>
          <w:szCs w:val="28"/>
        </w:rPr>
        <w:t>divide</w:t>
      </w:r>
      <w:proofErr w:type="spellEnd"/>
      <w:r w:rsidRPr="00FF3F87">
        <w:rPr>
          <w:sz w:val="28"/>
          <w:szCs w:val="28"/>
        </w:rPr>
        <w:t xml:space="preserve"> определить проверку и выполнять деление, если параметр b не равен 0. Однако нам в любом случае надо возвращать из функции </w:t>
      </w:r>
      <w:proofErr w:type="spellStart"/>
      <w:r w:rsidRPr="00FF3F87">
        <w:rPr>
          <w:sz w:val="28"/>
          <w:szCs w:val="28"/>
        </w:rPr>
        <w:t>divide</w:t>
      </w:r>
      <w:proofErr w:type="spellEnd"/>
      <w:r w:rsidRPr="00FF3F87">
        <w:rPr>
          <w:sz w:val="28"/>
          <w:szCs w:val="28"/>
        </w:rPr>
        <w:t xml:space="preserve"> некоторый результат - некоторое число. То есть мы не можем просто написать:</w:t>
      </w:r>
    </w:p>
    <w:p w14:paraId="68E5ED7B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noProof/>
          <w:sz w:val="28"/>
          <w:szCs w:val="28"/>
        </w:rPr>
        <w:drawing>
          <wp:inline distT="0" distB="0" distL="0" distR="0" wp14:anchorId="7C377975" wp14:editId="773B892B">
            <wp:extent cx="6372225" cy="92202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92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46E42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И в этом случае нам надо известить систему о возникшей ошибке. Для этого используется оператор </w:t>
      </w:r>
      <w:proofErr w:type="spellStart"/>
      <w:r w:rsidRPr="00FF3F87">
        <w:rPr>
          <w:rStyle w:val="b"/>
          <w:sz w:val="28"/>
          <w:szCs w:val="28"/>
        </w:rPr>
        <w:t>throw</w:t>
      </w:r>
      <w:proofErr w:type="spellEnd"/>
      <w:r w:rsidRPr="00FF3F87">
        <w:rPr>
          <w:sz w:val="28"/>
          <w:szCs w:val="28"/>
        </w:rPr>
        <w:t>.</w:t>
      </w:r>
    </w:p>
    <w:p w14:paraId="0B96CD5F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Оператор </w:t>
      </w:r>
      <w:proofErr w:type="spellStart"/>
      <w:r w:rsidRPr="00FF3F87">
        <w:rPr>
          <w:rStyle w:val="b"/>
          <w:sz w:val="28"/>
          <w:szCs w:val="28"/>
        </w:rPr>
        <w:t>throw</w:t>
      </w:r>
      <w:proofErr w:type="spellEnd"/>
      <w:r w:rsidRPr="00FF3F87">
        <w:rPr>
          <w:sz w:val="28"/>
          <w:szCs w:val="28"/>
        </w:rPr>
        <w:t xml:space="preserve"> генерирует исключение. Через оператор </w:t>
      </w:r>
      <w:proofErr w:type="spellStart"/>
      <w:r w:rsidRPr="00FF3F87">
        <w:rPr>
          <w:sz w:val="28"/>
          <w:szCs w:val="28"/>
        </w:rPr>
        <w:t>throw</w:t>
      </w:r>
      <w:proofErr w:type="spellEnd"/>
      <w:r w:rsidRPr="00FF3F87">
        <w:rPr>
          <w:sz w:val="28"/>
          <w:szCs w:val="28"/>
        </w:rPr>
        <w:t xml:space="preserve"> можно передать информацию об ошибке. Например, функция </w:t>
      </w:r>
      <w:proofErr w:type="spellStart"/>
      <w:r w:rsidRPr="00FF3F87">
        <w:rPr>
          <w:sz w:val="28"/>
          <w:szCs w:val="28"/>
        </w:rPr>
        <w:t>divide</w:t>
      </w:r>
      <w:proofErr w:type="spellEnd"/>
      <w:r w:rsidRPr="00FF3F87">
        <w:rPr>
          <w:sz w:val="28"/>
          <w:szCs w:val="28"/>
        </w:rPr>
        <w:t xml:space="preserve"> могла бы выглядеть следующим образом:</w:t>
      </w:r>
    </w:p>
    <w:p w14:paraId="33515E80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20A26A4" wp14:editId="1A792A56">
            <wp:extent cx="6372225" cy="82804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82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A315B0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>То есть если параметр b равен 0, то генерируем исключение.</w:t>
      </w:r>
    </w:p>
    <w:p w14:paraId="3283DBD4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Но это исключение еще надо обработать в коде, где будет вызываться функция </w:t>
      </w:r>
      <w:proofErr w:type="spellStart"/>
      <w:r w:rsidRPr="00FF3F87">
        <w:rPr>
          <w:sz w:val="28"/>
          <w:szCs w:val="28"/>
        </w:rPr>
        <w:t>divide</w:t>
      </w:r>
      <w:proofErr w:type="spellEnd"/>
      <w:r w:rsidRPr="00FF3F87">
        <w:rPr>
          <w:sz w:val="28"/>
          <w:szCs w:val="28"/>
        </w:rPr>
        <w:t xml:space="preserve">. Для обработки исключений применяется конструкция </w:t>
      </w:r>
      <w:proofErr w:type="spellStart"/>
      <w:r w:rsidRPr="00FF3F87">
        <w:rPr>
          <w:rStyle w:val="b"/>
          <w:sz w:val="28"/>
          <w:szCs w:val="28"/>
        </w:rPr>
        <w:t>try</w:t>
      </w:r>
      <w:proofErr w:type="spellEnd"/>
      <w:r w:rsidRPr="00FF3F87">
        <w:rPr>
          <w:rStyle w:val="b"/>
          <w:sz w:val="28"/>
          <w:szCs w:val="28"/>
        </w:rPr>
        <w:t>...</w:t>
      </w:r>
      <w:proofErr w:type="spellStart"/>
      <w:r w:rsidRPr="00FF3F87">
        <w:rPr>
          <w:rStyle w:val="b"/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>. Она имеет следующую форму:</w:t>
      </w:r>
    </w:p>
    <w:p w14:paraId="07951428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b/>
          <w:noProof/>
          <w:sz w:val="28"/>
          <w:szCs w:val="28"/>
        </w:rPr>
        <w:lastRenderedPageBreak/>
        <w:drawing>
          <wp:inline distT="0" distB="0" distL="0" distR="0" wp14:anchorId="3559E708" wp14:editId="5500E3D0">
            <wp:extent cx="5430008" cy="17909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430008" cy="1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sz w:val="28"/>
          <w:szCs w:val="28"/>
        </w:rPr>
        <w:t xml:space="preserve"> В блок после ключевого слова </w:t>
      </w:r>
      <w:proofErr w:type="spellStart"/>
      <w:r w:rsidRPr="00FF3F87">
        <w:rPr>
          <w:rStyle w:val="b"/>
          <w:sz w:val="28"/>
          <w:szCs w:val="28"/>
        </w:rPr>
        <w:t>try</w:t>
      </w:r>
      <w:proofErr w:type="spellEnd"/>
      <w:r w:rsidRPr="00FF3F87">
        <w:rPr>
          <w:sz w:val="28"/>
          <w:szCs w:val="28"/>
        </w:rPr>
        <w:t xml:space="preserve"> помещается код, который потенциально может сгенерировать исключение.</w:t>
      </w:r>
    </w:p>
    <w:p w14:paraId="7D330896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После ключевого слова </w:t>
      </w:r>
      <w:proofErr w:type="spellStart"/>
      <w:r w:rsidRPr="00FF3F87">
        <w:rPr>
          <w:rStyle w:val="b"/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 xml:space="preserve"> в скобках идет параметр, который передает информацию об исключении. Затем в блоке производится собственно обработка исключения.</w:t>
      </w:r>
    </w:p>
    <w:p w14:paraId="29DD5C54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>Так изменим весь код следующим образом:</w:t>
      </w:r>
    </w:p>
    <w:p w14:paraId="2C2BC37B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b/>
          <w:noProof/>
          <w:sz w:val="28"/>
          <w:szCs w:val="28"/>
        </w:rPr>
        <w:drawing>
          <wp:inline distT="0" distB="0" distL="0" distR="0" wp14:anchorId="1E308E76" wp14:editId="47D60DEC">
            <wp:extent cx="6344535" cy="3962953"/>
            <wp:effectExtent l="0" t="0" r="0" b="0"/>
            <wp:docPr id="1941" name="Рисунок 19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6344535" cy="3962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noProof/>
          <w:sz w:val="28"/>
          <w:szCs w:val="28"/>
        </w:rPr>
        <w:t xml:space="preserve"> </w:t>
      </w:r>
      <w:r w:rsidRPr="00FF3F87">
        <w:rPr>
          <w:sz w:val="28"/>
          <w:szCs w:val="28"/>
        </w:rPr>
        <w:t xml:space="preserve">од, который потенциально может сгенерировать исключение - вызов функции </w:t>
      </w:r>
      <w:proofErr w:type="spellStart"/>
      <w:r w:rsidRPr="00FF3F87">
        <w:rPr>
          <w:sz w:val="28"/>
          <w:szCs w:val="28"/>
        </w:rPr>
        <w:t>divide</w:t>
      </w:r>
      <w:proofErr w:type="spellEnd"/>
      <w:r w:rsidRPr="00FF3F87">
        <w:rPr>
          <w:sz w:val="28"/>
          <w:szCs w:val="28"/>
        </w:rPr>
        <w:t xml:space="preserve"> помещается в блок </w:t>
      </w:r>
      <w:proofErr w:type="spellStart"/>
      <w:r w:rsidRPr="00FF3F87">
        <w:rPr>
          <w:sz w:val="28"/>
          <w:szCs w:val="28"/>
        </w:rPr>
        <w:t>try</w:t>
      </w:r>
      <w:proofErr w:type="spellEnd"/>
      <w:r w:rsidRPr="00FF3F87">
        <w:rPr>
          <w:sz w:val="28"/>
          <w:szCs w:val="28"/>
        </w:rPr>
        <w:t>.</w:t>
      </w:r>
    </w:p>
    <w:p w14:paraId="25F70BAB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В блоке </w:t>
      </w:r>
      <w:proofErr w:type="spellStart"/>
      <w:r w:rsidRPr="00FF3F87">
        <w:rPr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 xml:space="preserve"> идет обработка исключения. Причем многоточие в скобках после оператора </w:t>
      </w:r>
      <w:proofErr w:type="spellStart"/>
      <w:r w:rsidRPr="00FF3F87">
        <w:rPr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 xml:space="preserve"> (</w:t>
      </w:r>
      <w:proofErr w:type="spellStart"/>
      <w:r w:rsidRPr="00FF3F87">
        <w:rPr>
          <w:rStyle w:val="HTML1"/>
          <w:sz w:val="28"/>
          <w:szCs w:val="28"/>
        </w:rPr>
        <w:t>catch</w:t>
      </w:r>
      <w:proofErr w:type="spellEnd"/>
      <w:r w:rsidRPr="00FF3F87">
        <w:rPr>
          <w:rStyle w:val="HTML1"/>
          <w:sz w:val="28"/>
          <w:szCs w:val="28"/>
        </w:rPr>
        <w:t>(...)</w:t>
      </w:r>
      <w:r w:rsidRPr="00FF3F87">
        <w:rPr>
          <w:sz w:val="28"/>
          <w:szCs w:val="28"/>
        </w:rPr>
        <w:t>) позволяет обработать любое исключение.</w:t>
      </w:r>
    </w:p>
    <w:p w14:paraId="11876BA0" w14:textId="77777777" w:rsidR="00ED7A35" w:rsidRPr="00FF3F87" w:rsidRDefault="00ED7A35" w:rsidP="00ED7A35">
      <w:pPr>
        <w:pStyle w:val="a4"/>
        <w:rPr>
          <w:sz w:val="28"/>
          <w:szCs w:val="28"/>
        </w:rPr>
      </w:pPr>
      <w:r w:rsidRPr="00FF3F87">
        <w:rPr>
          <w:sz w:val="28"/>
          <w:szCs w:val="28"/>
        </w:rPr>
        <w:t xml:space="preserve">В итоге когда выполнение программы дойдет до строки </w:t>
      </w:r>
      <w:proofErr w:type="spellStart"/>
      <w:r w:rsidRPr="00FF3F87">
        <w:rPr>
          <w:rStyle w:val="HTML1"/>
          <w:sz w:val="28"/>
          <w:szCs w:val="28"/>
        </w:rPr>
        <w:t>double</w:t>
      </w:r>
      <w:proofErr w:type="spellEnd"/>
      <w:r w:rsidRPr="00FF3F87">
        <w:rPr>
          <w:rStyle w:val="HTML1"/>
          <w:sz w:val="28"/>
          <w:szCs w:val="28"/>
        </w:rPr>
        <w:t xml:space="preserve"> z = </w:t>
      </w:r>
      <w:proofErr w:type="spellStart"/>
      <w:proofErr w:type="gramStart"/>
      <w:r w:rsidRPr="00FF3F87">
        <w:rPr>
          <w:rStyle w:val="HTML1"/>
          <w:sz w:val="28"/>
          <w:szCs w:val="28"/>
        </w:rPr>
        <w:t>divide</w:t>
      </w:r>
      <w:proofErr w:type="spellEnd"/>
      <w:r w:rsidRPr="00FF3F87">
        <w:rPr>
          <w:rStyle w:val="HTML1"/>
          <w:sz w:val="28"/>
          <w:szCs w:val="28"/>
        </w:rPr>
        <w:t>(</w:t>
      </w:r>
      <w:proofErr w:type="gramEnd"/>
      <w:r w:rsidRPr="00FF3F87">
        <w:rPr>
          <w:rStyle w:val="HTML1"/>
          <w:sz w:val="28"/>
          <w:szCs w:val="28"/>
        </w:rPr>
        <w:t>x, y);</w:t>
      </w:r>
      <w:r w:rsidRPr="00FF3F87">
        <w:rPr>
          <w:sz w:val="28"/>
          <w:szCs w:val="28"/>
        </w:rPr>
        <w:t xml:space="preserve">, будет сгенерировано исключение, поэтому последующие </w:t>
      </w:r>
      <w:r w:rsidRPr="00FF3F87">
        <w:rPr>
          <w:sz w:val="28"/>
          <w:szCs w:val="28"/>
        </w:rPr>
        <w:lastRenderedPageBreak/>
        <w:t xml:space="preserve">инструкции из блока </w:t>
      </w:r>
      <w:proofErr w:type="spellStart"/>
      <w:r w:rsidRPr="00FF3F87">
        <w:rPr>
          <w:sz w:val="28"/>
          <w:szCs w:val="28"/>
        </w:rPr>
        <w:t>try</w:t>
      </w:r>
      <w:proofErr w:type="spellEnd"/>
      <w:r w:rsidRPr="00FF3F87">
        <w:rPr>
          <w:sz w:val="28"/>
          <w:szCs w:val="28"/>
        </w:rPr>
        <w:t xml:space="preserve"> выполняться не будут, а управление перейдет в блок </w:t>
      </w:r>
      <w:proofErr w:type="spellStart"/>
      <w:r w:rsidRPr="00FF3F87">
        <w:rPr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 xml:space="preserve">, в котором на консоль просто выводится сообщение об ошибке. После выполнения блока </w:t>
      </w:r>
      <w:proofErr w:type="spellStart"/>
      <w:r w:rsidRPr="00FF3F87">
        <w:rPr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 xml:space="preserve"> программа </w:t>
      </w:r>
      <w:proofErr w:type="spellStart"/>
      <w:r w:rsidRPr="00FF3F87">
        <w:rPr>
          <w:sz w:val="28"/>
          <w:szCs w:val="28"/>
        </w:rPr>
        <w:t>аварийно</w:t>
      </w:r>
      <w:proofErr w:type="spellEnd"/>
      <w:r w:rsidRPr="00FF3F87">
        <w:rPr>
          <w:sz w:val="28"/>
          <w:szCs w:val="28"/>
        </w:rPr>
        <w:t xml:space="preserve"> не завершится, а продолжит свою работу, выполняя операторы после </w:t>
      </w:r>
      <w:proofErr w:type="spellStart"/>
      <w:r w:rsidRPr="00FF3F87">
        <w:rPr>
          <w:sz w:val="28"/>
          <w:szCs w:val="28"/>
        </w:rPr>
        <w:t>бллока</w:t>
      </w:r>
      <w:proofErr w:type="spellEnd"/>
      <w:r w:rsidRPr="00FF3F87">
        <w:rPr>
          <w:sz w:val="28"/>
          <w:szCs w:val="28"/>
        </w:rPr>
        <w:t xml:space="preserve"> </w:t>
      </w:r>
      <w:proofErr w:type="spellStart"/>
      <w:r w:rsidRPr="00FF3F87">
        <w:rPr>
          <w:sz w:val="28"/>
          <w:szCs w:val="28"/>
        </w:rPr>
        <w:t>catch</w:t>
      </w:r>
      <w:proofErr w:type="spellEnd"/>
      <w:r w:rsidRPr="00FF3F87">
        <w:rPr>
          <w:sz w:val="28"/>
          <w:szCs w:val="28"/>
        </w:rPr>
        <w:t>:</w:t>
      </w:r>
    </w:p>
    <w:p w14:paraId="13389E10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9E0F464" wp14:editId="460CA27B">
            <wp:extent cx="6372225" cy="1312545"/>
            <wp:effectExtent l="0" t="0" r="9525" b="1905"/>
            <wp:docPr id="1942" name="Рисунок 19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312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DC20FCA" wp14:editId="48E4A0AF">
            <wp:extent cx="6372225" cy="2821940"/>
            <wp:effectExtent l="0" t="0" r="9525" b="0"/>
            <wp:docPr id="1944" name="Рисунок 19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82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14837B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</w:p>
    <w:p w14:paraId="7405044F" w14:textId="77777777" w:rsidR="00ED7A35" w:rsidRPr="00ED7A35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  <w:lang w:val="en-US"/>
        </w:rPr>
      </w:pPr>
      <w:r w:rsidRPr="00FF3F87">
        <w:t xml:space="preserve">35.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Препроцессор: определение, назначение, применение, директивы, выражения, макросы,</w:t>
      </w:r>
      <w:r w:rsidRPr="00FF3F87">
        <w:br/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директивы условной компиляции. Примеры</w:t>
      </w:r>
      <w:r w:rsidRPr="00ED7A35">
        <w:rPr>
          <w:rStyle w:val="markedcontent"/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на</w:t>
      </w:r>
      <w:r w:rsidRPr="00ED7A35">
        <w:rPr>
          <w:rStyle w:val="markedcontent"/>
          <w:rFonts w:ascii="Times New Roman" w:hAnsi="Times New Roman" w:cs="Times New Roman"/>
          <w:b/>
          <w:sz w:val="28"/>
          <w:szCs w:val="28"/>
          <w:lang w:val="en-US"/>
        </w:rPr>
        <w:t xml:space="preserve"> C++.</w:t>
      </w:r>
    </w:p>
    <w:p w14:paraId="7F834A00" w14:textId="72FBE158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епроцессор</w:t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</w:t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++:</w:t>
      </w:r>
      <w:r w:rsidRPr="00ED7A35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ы</w:t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: #include, #define, #if, #else, #elif, #endif, #ifdef, #ifndef, #error, #line,</w:t>
      </w:r>
      <w:r w:rsidRPr="00ED7A35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 xml:space="preserve">#pragma, #undef;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ператоры</w:t>
      </w:r>
      <w:r w:rsidRPr="00ED7A35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: defined, #, ##.</w:t>
      </w:r>
      <w:r w:rsidRPr="00ED7A35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>Препроцессор C/С++: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текстовый процессор, который обрабатывает текст исходного файла на первой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азе компиляции.</w:t>
      </w:r>
    </w:p>
    <w:p w14:paraId="1C45D081" w14:textId="241B6385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>Инструкции,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регламентирующие работу компилятора, называются</w:t>
      </w:r>
      <w:r w:rsidR="0011643C" w:rsidRPr="0011643C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ами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епроцессор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>Назначение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ы препроцессора могут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заменить какие-то лексемы в исходном тексте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вставить содержимое других файлов в указанном месте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одавить компиляцию части файл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ы препроцессора могут появляться в произвольном месте исходного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текста, при этом они будут воздействовать только на оставшуюся часть исходного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айл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AF2FCF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 xml:space="preserve">Препроцессор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может быть отдельной программой, или же интегрирован в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ятор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ходные и выходные данные для препроцессора имеют текстовый формат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епроцессор преобразует текст в соответствии с директивами препроцессор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случае если текст не содержит директив препроцессора, то он остаётся без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изменений.</w:t>
      </w:r>
    </w:p>
    <w:p w14:paraId="3D5CB171" w14:textId="67908CA0" w:rsidR="00ED7A35" w:rsidRPr="00FF3F87" w:rsidRDefault="00ED7A35" w:rsidP="00ED7A35">
      <w:pPr>
        <w:rPr>
          <w:rFonts w:ascii="Times New Roman" w:eastAsia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епроцессор можно вызвать отдельно для обработки текста программы без ее</w:t>
      </w:r>
      <w:r w:rsidR="0011643C" w:rsidRPr="0011643C">
        <w:rPr>
          <w:rFonts w:ascii="Times New Roman" w:hAnsi="Times New Roman" w:cs="Times New Roman"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яции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сновные директивы препроцессора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include – вставляет текст из указанного файла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define – задаёт макроопределение (макрос) или символическую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у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undef – отменяет предыдущее определение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if – осуществляет условную компиляцию при истинно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ного выраж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ifdef – осуществляет условную компиляцию при определённо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имволической константы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ifndef – осуществляет условную компиляцию при неопределённо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имволической константы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else – ветка условной компиляции при ложности выраж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#elif – ветка условной компиляции, образуемая слиянием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else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if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endif – конец ветки условной компиляции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line – препроцессор изменяет номер текущей строки и им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ируемого файла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error – выдача диагностического сообщ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#pragma – действие, зависящее от конкретной реализаци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компилятора. 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директивa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 xml:space="preserve"> #include (включение файла)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иректива #include вставляет содержимое заданного файла в место расположения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этой директивы в исходном тексте программы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интаксис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#include "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спецификация_пути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>"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</w:r>
      <w:r w:rsidRPr="00FF3F87">
        <w:rPr>
          <w:rFonts w:ascii="Times New Roman" w:eastAsia="Times New Roman" w:hAnsi="Times New Roman" w:cs="Times New Roman"/>
          <w:sz w:val="28"/>
          <w:szCs w:val="28"/>
        </w:rPr>
        <w:lastRenderedPageBreak/>
        <w:t>#include &lt;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спецификация_пути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>&gt;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где "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спецификация_пути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>" — это имя файла, с необязательным указанием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его местоположения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Кавычки и угловые скобки определяют способ поиска включаемых файлов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– если спецификация файла заключена в угловые скобки, то он должен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находиться в каталоге, указанном компилятором (обычно это каталог INCLUDE,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в котором хранятся заголовочные файлы)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– если имя файла заключено в кавычки, то поиск выполняется в рабочем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каталоге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– если указан полный путь, то предпроцессор использует его для поиска файл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4. Управление процессом компиляции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«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Прагма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>» – это инструкция компилятору С/С++, используется для указания опций</w:t>
      </w:r>
      <w:r w:rsidR="0011643C" w:rsidRPr="0011643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t>компилятору для управления его работой.</w:t>
      </w:r>
      <w:r w:rsidR="0011643C" w:rsidRPr="0011643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t>Синтаксис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#pragma параметры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 xml:space="preserve">Так #pragma </w:t>
      </w:r>
      <w:proofErr w:type="spellStart"/>
      <w:r w:rsidRPr="00FF3F87">
        <w:rPr>
          <w:rFonts w:ascii="Times New Roman" w:eastAsia="Times New Roman" w:hAnsi="Times New Roman" w:cs="Times New Roman"/>
          <w:sz w:val="28"/>
          <w:szCs w:val="28"/>
        </w:rPr>
        <w:t>once</w:t>
      </w:r>
      <w:proofErr w:type="spellEnd"/>
      <w:r w:rsidRPr="00FF3F87">
        <w:rPr>
          <w:rFonts w:ascii="Times New Roman" w:eastAsia="Times New Roman" w:hAnsi="Times New Roman" w:cs="Times New Roman"/>
          <w:sz w:val="28"/>
          <w:szCs w:val="28"/>
        </w:rPr>
        <w:t xml:space="preserve"> контролирует, чтобы конкретный включаемый файл при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компиляции подключался строго один раз.</w:t>
      </w:r>
    </w:p>
    <w:p w14:paraId="281007F4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ирективы: #if, #else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Директива условной </w:t>
      </w:r>
    </w:p>
    <w:p w14:paraId="358D4939" w14:textId="77777777" w:rsidR="0089393D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иляции #if позволяет подавить компиляцию част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исходного файл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аждая директива #if в исходном файле должна иметь соответствующую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закрывающую директиву #endif.</w:t>
      </w:r>
    </w:p>
    <w:p w14:paraId="5492213A" w14:textId="7ABCBC35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Fonts w:ascii="Times New Roman" w:hAnsi="Times New Roman" w:cs="Times New Roman"/>
          <w:sz w:val="28"/>
          <w:szCs w:val="28"/>
        </w:rPr>
        <w:br/>
      </w:r>
      <w:r w:rsidR="0089393D">
        <w:rPr>
          <w:rStyle w:val="markedcontent"/>
          <w:rFonts w:ascii="Times New Roman" w:hAnsi="Times New Roman" w:cs="Times New Roman"/>
          <w:sz w:val="28"/>
          <w:szCs w:val="28"/>
        </w:rPr>
        <w:t>О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ераторы препроцессора # и ##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рингификация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(#) – это преобразование фрагмента кода в строковую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у, т.е. преобразование аргумента в строку. Например, в результате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рингификации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STR(</w:t>
      </w:r>
      <w:proofErr w:type="spellStart"/>
      <w:proofErr w:type="gram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hello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 аргумент преобразуется в символьную строку "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hello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"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анкатенация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(##) (оператор конкатенации) – это конкатенация двух строковы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нстант. При работе с макросами, это означает объединение двух лексически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единиц в одну более длинную. Например, один аргумент макроса может быть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бъединен с другим аргументом или с каким-либо текстом.</w:t>
      </w:r>
    </w:p>
    <w:p w14:paraId="05118358" w14:textId="12DE2100" w:rsidR="00ED7A35" w:rsidRPr="00FF3F87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36. Статическая библиотека: определение, назначение, применение. Реализация статической</w:t>
      </w:r>
      <w:r w:rsidR="00A67624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библиотеки в Visual C++. Утилита LIB. Создание статической библиотеки. Применение</w:t>
      </w:r>
    </w:p>
    <w:p w14:paraId="0BE86F35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Библиотека – файл, содержащий либо код на интерпретируемом языке, либо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байт-код для виртуальной машины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апример, библиотеки для языка Python могут распространяться либо в виде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файлов с исходным кодом (расширение «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py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»), либо в виде файлов с байт-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дом (расширение «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pyc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», (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айк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 «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py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» + буква «c» от англ.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compiled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.</w:t>
      </w:r>
    </w:p>
    <w:p w14:paraId="6EFF0C7B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Статическая </w:t>
      </w:r>
      <w:r w:rsidRPr="00FF3F87">
        <w:rPr>
          <w:rStyle w:val="highlight"/>
          <w:rFonts w:ascii="Times New Roman" w:hAnsi="Times New Roman" w:cs="Times New Roman"/>
          <w:sz w:val="28"/>
          <w:szCs w:val="28"/>
        </w:rPr>
        <w:t>библиотек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а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файл (обычно с расширением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b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, содержащий объектные модули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ходной файл для компоновщика (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nker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остоинства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росто использовать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не требуется наличие самой библиотеки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исполняемый файл один (расширение .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exe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едостатки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латформенно зависима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загружается в память с каждым экземпляром запущенного приложени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ри изменении кода библиотеки необходима компоновка все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иложений, которые используют библиотеку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атическая библиотека – файл с объектными модулями, который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одключается к программе на этапе компоновки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Компоновщик (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nker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, редактор связей) – программа, принимающая один ил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есколько объектных модулей и формирующая на их основе загрузочный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модуль:</w:t>
      </w:r>
    </w:p>
    <w:p w14:paraId="498ECEC8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Если программа состоит из нескольких объектных файлов, компоновщик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обирает эти файлы в единый исполнимый модуль, вычисляя и подставля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адреса вместо неопределенных внешних имен, в течение времени компоновк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(статическая компоновка) или во время исполнения (динамическа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компоновка) </w:t>
      </w:r>
    </w:p>
    <w:p w14:paraId="069FB17E" w14:textId="77777777" w:rsidR="00ED7A35" w:rsidRPr="00FF3F87" w:rsidRDefault="00ED7A35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атическая библиотека Microsoft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файл с расширением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b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ля работы с библиотекой предназначена утилита LIB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7.1. Создание статической библиотеки с помощью «Мастера классически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иложений Windows». Шаг 1:</w:t>
      </w:r>
    </w:p>
    <w:p w14:paraId="3768D24A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Определяем имя решения, проекта и выбираем место размещения на диске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7.2. Создание статической библиотеки с помощью «Мастера классических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иложений Windows». Шаг 2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ыбираем тип приложения «Статическая библиотека» (снимаем флажок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«Предварительно скомпилированные заголовки» при необходимости):</w:t>
      </w:r>
    </w:p>
    <w:p w14:paraId="4B583E78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В проект добавляем один или несколько файлов, содержащих реализации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функций библиотеки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7.3. Запускаем проект на выполнение</w:t>
      </w:r>
    </w:p>
    <w:p w14:paraId="1361566A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пункте раздела «Библиотекарь»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AE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«Командная строка» отображаетс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текущее значение параметра /OUT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Расширение выходных файлов определено как .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b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Директорий – папка проекта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Debug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.</w:t>
      </w:r>
    </w:p>
    <w:p w14:paraId="183CEBAA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После построения проекта в папке решения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Debug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размещен файл статической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библиотеки (.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lib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).</w:t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ab/>
      </w:r>
    </w:p>
    <w:p w14:paraId="74299359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журнале проекта зафиксировано выполнение сборки проекта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идим, что файл статической библиотеки создан утилитой LIB.</w:t>
      </w:r>
    </w:p>
    <w:p w14:paraId="7A06BF2E" w14:textId="263417D3" w:rsidR="00ED7A35" w:rsidRPr="00FF3F87" w:rsidRDefault="00415B52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>
        <w:rPr>
          <w:rStyle w:val="markedcontent"/>
          <w:rFonts w:ascii="Times New Roman" w:hAnsi="Times New Roman" w:cs="Times New Roman"/>
          <w:sz w:val="28"/>
          <w:szCs w:val="28"/>
        </w:rPr>
        <w:t>Р</w:t>
      </w:r>
      <w:r w:rsidR="00D2336A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ежимы использования утилиты LIB: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остроение или изменение библиотеки;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извлечение элемента-объекта библиотеки в файл;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создание файла экспорта и библиотеки импорта.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Эти режимы взаимоисключающие, LIB можно использовать только в одном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режиме.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LIB принимает те или иные входные файлы в зависимости от режима</w:t>
      </w:r>
      <w:r w:rsidR="00ED7A35" w:rsidRPr="00FF3F87">
        <w:rPr>
          <w:rFonts w:ascii="Times New Roman" w:hAnsi="Times New Roman" w:cs="Times New Roman"/>
          <w:sz w:val="28"/>
          <w:szCs w:val="28"/>
        </w:rPr>
        <w:br/>
      </w:r>
      <w:r w:rsidR="00ED7A35" w:rsidRPr="00FF3F87">
        <w:rPr>
          <w:rStyle w:val="markedcontent"/>
          <w:rFonts w:ascii="Times New Roman" w:hAnsi="Times New Roman" w:cs="Times New Roman"/>
          <w:sz w:val="28"/>
          <w:szCs w:val="28"/>
        </w:rPr>
        <w:t>использования.</w:t>
      </w:r>
    </w:p>
    <w:p w14:paraId="6FE13FAB" w14:textId="77777777" w:rsidR="00ED7A35" w:rsidRPr="00FF3F87" w:rsidRDefault="00ED7A35" w:rsidP="00ED7A3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FF3F87">
        <w:rPr>
          <w:rFonts w:ascii="Times New Roman" w:eastAsia="Times New Roman" w:hAnsi="Times New Roman" w:cs="Times New Roman"/>
          <w:sz w:val="28"/>
          <w:szCs w:val="28"/>
        </w:rPr>
        <w:t>Параметры LIB: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https://docs.microsoft.com/ru-ru/cpp/build/reference/overview-of-lib?view=vs-2019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DEF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оздание библиотеки импорта и файла экспорта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о в Построение библиотеки импорта и файла экспорт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ERRORREPOR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ередача Майкрософт сведений о внутренних ошибках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о в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EXPOR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Экспорт функции из программы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мори в разделе Построение библиотеки импорта и файла экспорт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EXTRAC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оздание объектного файла (OBJ-файла), содержащего копию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элемента существующей библиотеки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о в разделе Извлечение члена библиотеки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INCLUD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бавление символа в таблицу символов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Построение библиотеки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</w:r>
      <w:r w:rsidRPr="00FF3F87">
        <w:rPr>
          <w:rFonts w:ascii="Times New Roman" w:eastAsia="Times New Roman" w:hAnsi="Times New Roman" w:cs="Times New Roman"/>
          <w:sz w:val="28"/>
          <w:szCs w:val="28"/>
        </w:rPr>
        <w:lastRenderedPageBreak/>
        <w:t>импорта и файла экспорт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LIBPATH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ереопределяет путь к библиотеке среды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LIS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Отображает информацию о выходной библиотеке в стандартном виде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LTCG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Инициирует построение библиотеки с помощью создания кода времени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компоновки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MACHIN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Задание целевой платформы для программы.</w:t>
      </w:r>
    </w:p>
    <w:p w14:paraId="2F547BFB" w14:textId="77777777" w:rsidR="00ED7A35" w:rsidRPr="00FF3F87" w:rsidRDefault="00ED7A35" w:rsidP="00ED7A3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FF3F87">
        <w:rPr>
          <w:rFonts w:ascii="Times New Roman" w:eastAsia="Times New Roman" w:hAnsi="Times New Roman" w:cs="Times New Roman"/>
          <w:sz w:val="28"/>
          <w:szCs w:val="28"/>
        </w:rPr>
        <w:t>8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NAM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ри построении библиотеки импорта указывает имя библиотеки DLL,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ля которой была создана библиотека импорт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NODEFAULTLIB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Удаляет одну или несколько библиотек по умолчанию из списка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искомых библиотек при разрешении внешних ссылок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NOLOGO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Отключает вывод программой LIB уведомления об авторских правах и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номере версии, а также отображение команд командного файла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OUT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ереопределяет имя выходного файла, используемое по умолчанию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REMOV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Пропуск объекта из выходной библиотеки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SUBSYSTEM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ообщает операционной системе способ запуска программы,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созданной путем привязки к выходной библиотеке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Управление библиотекой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VERBOSE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Отображает подробные сведения о ходе сеанса, включая имена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бавляемых OBJ-файлов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/WX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Обработка предупреждений, как ошибок.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Дополнительные сведения см. в разделе Запуск программы LIB.</w:t>
      </w:r>
    </w:p>
    <w:p w14:paraId="57252592" w14:textId="77777777" w:rsidR="00ED7A35" w:rsidRPr="00FF3F87" w:rsidRDefault="00ED7A35" w:rsidP="00ED7A35">
      <w:pPr>
        <w:spacing w:after="0" w:line="240" w:lineRule="auto"/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Заголовочные файлы. Правила создания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В заголовочном файле задают: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прототипы всех функций, которые входят в библиотеку (интерфейс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библиотеки), например: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void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Print(</w:t>
      </w:r>
      <w:proofErr w:type="spellStart"/>
      <w:proofErr w:type="gram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Inctance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d)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типы пользователя;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2D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онстанты, например: #define DICTNAMEMAXSIZE 20</w:t>
      </w:r>
    </w:p>
    <w:p w14:paraId="471F46A1" w14:textId="77777777" w:rsidR="00ED7A35" w:rsidRPr="00FF3F87" w:rsidRDefault="00ED7A35" w:rsidP="00ED7A35">
      <w:pPr>
        <w:spacing w:after="0" w:line="240" w:lineRule="auto"/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9.2. Главная программа для использования статической библиотеки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Добавляем в решение новый пустой проект SE_Lab06Ex – консольное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риложение, которое будет использовать созданную нами библиотеку.</w:t>
      </w:r>
    </w:p>
    <w:p w14:paraId="15E55A3E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азначаем проект SE_Lab06Ex запускаемым и выполняем его.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На странице свойств проекта в разделе «Компоновщик»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sym w:font="Symbol" w:char="F0AE"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Командная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строка в окне «Дополнительные параметры» добавляем параметр,</w:t>
      </w:r>
      <w:r w:rsidRPr="00FF3F87">
        <w:rPr>
          <w:rFonts w:ascii="Times New Roman" w:hAnsi="Times New Roman" w:cs="Times New Roman"/>
          <w:sz w:val="28"/>
          <w:szCs w:val="28"/>
        </w:rPr>
        <w:br/>
      </w: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указывающий местоположение и имя статической библиотеки.</w:t>
      </w:r>
    </w:p>
    <w:p w14:paraId="1AC3C881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Подключаем в </w:t>
      </w:r>
      <w:proofErr w:type="spellStart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main</w:t>
      </w:r>
      <w:proofErr w:type="spellEnd"/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 xml:space="preserve"> заголовочный файл библиотеки:</w:t>
      </w:r>
    </w:p>
    <w:p w14:paraId="63EFB761" w14:textId="77777777" w:rsidR="00ED7A35" w:rsidRPr="00FF3F87" w:rsidRDefault="00ED7A35" w:rsidP="00ED7A35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sz w:val="28"/>
          <w:szCs w:val="28"/>
        </w:rPr>
        <w:t>Получаем исполнимый файл SE_Lab06Ex:</w:t>
      </w:r>
    </w:p>
    <w:p w14:paraId="7E5AFF1E" w14:textId="30D7D2E1" w:rsidR="00ED7A35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37. Теория формальных языков. Определения: алфавит языка, цепочка, пустая цепочка, длина</w:t>
      </w:r>
      <w:r w:rsidR="007621CA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цепочки, равенство (эквивалентность) цепочек, конкатенация цепочек, итерация цепочки,</w:t>
      </w:r>
      <w:r w:rsidR="007621CA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операторы + и *. Примеры.</w:t>
      </w:r>
    </w:p>
    <w:p w14:paraId="669F21F7" w14:textId="710F3E29" w:rsidR="00D2336A" w:rsidRPr="00D2336A" w:rsidRDefault="00866BEC" w:rsidP="00D2336A">
      <w:pPr>
        <w:pStyle w:val="a6"/>
        <w:spacing w:before="89"/>
        <w:ind w:left="382"/>
        <w:rPr>
          <w:lang w:val="ru-RU"/>
        </w:rPr>
      </w:pPr>
      <w:r>
        <w:rPr>
          <w:noProof/>
        </w:rPr>
        <w:pict w14:anchorId="76A9F454">
          <v:shape id="Полилиния: фигура 1261" o:spid="_x0000_s1112" style="position:absolute;left:0;text-align:left;margin-left:78.75pt;margin-top:4.8pt;width:1pt;height:32.2pt;z-index:2517350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6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" path="m19,l,,,322,,643r19,l19,322,19,xe" fillcolor="black" stroked="f">
            <v:path arrowok="t" o:connecttype="custom" o:connectlocs="12065,60960;0,60960;0,265430;0,469265;12065,469265;12065,265430;12065,60960" o:connectangles="0,0,0,0,0,0,0"/>
            <w10:wrap anchorx="page"/>
          </v:shape>
        </w:pict>
      </w:r>
      <w:r w:rsidR="00D2336A" w:rsidRPr="00D2336A">
        <w:rPr>
          <w:b/>
          <w:i/>
          <w:lang w:val="ru-RU"/>
        </w:rPr>
        <w:t>Формальный</w:t>
      </w:r>
      <w:r w:rsidR="00D2336A" w:rsidRPr="00D2336A">
        <w:rPr>
          <w:b/>
          <w:i/>
          <w:spacing w:val="-5"/>
          <w:lang w:val="ru-RU"/>
        </w:rPr>
        <w:t xml:space="preserve"> </w:t>
      </w:r>
      <w:r w:rsidR="00D2336A" w:rsidRPr="00D2336A">
        <w:rPr>
          <w:b/>
          <w:i/>
          <w:lang w:val="ru-RU"/>
        </w:rPr>
        <w:t>язык</w:t>
      </w:r>
      <w:r w:rsidR="00D2336A" w:rsidRPr="00D2336A">
        <w:rPr>
          <w:b/>
          <w:i/>
          <w:spacing w:val="-5"/>
          <w:lang w:val="ru-RU"/>
        </w:rPr>
        <w:t xml:space="preserve"> </w:t>
      </w:r>
      <w:r w:rsidR="00D2336A" w:rsidRPr="00D2336A">
        <w:rPr>
          <w:lang w:val="ru-RU"/>
        </w:rPr>
        <w:t>–</w:t>
      </w:r>
      <w:r w:rsidR="00D2336A" w:rsidRPr="00D2336A">
        <w:rPr>
          <w:spacing w:val="-3"/>
          <w:lang w:val="ru-RU"/>
        </w:rPr>
        <w:t xml:space="preserve"> </w:t>
      </w:r>
      <w:r w:rsidR="00D2336A" w:rsidRPr="00D2336A">
        <w:rPr>
          <w:lang w:val="ru-RU"/>
        </w:rPr>
        <w:t>это</w:t>
      </w:r>
      <w:r w:rsidR="00D2336A" w:rsidRPr="00D2336A">
        <w:rPr>
          <w:spacing w:val="-6"/>
          <w:lang w:val="ru-RU"/>
        </w:rPr>
        <w:t xml:space="preserve"> </w:t>
      </w:r>
      <w:r w:rsidR="00D2336A" w:rsidRPr="00D2336A">
        <w:rPr>
          <w:lang w:val="ru-RU"/>
        </w:rPr>
        <w:t>множество</w:t>
      </w:r>
      <w:r w:rsidR="00D2336A" w:rsidRPr="00D2336A">
        <w:rPr>
          <w:spacing w:val="-6"/>
          <w:lang w:val="ru-RU"/>
        </w:rPr>
        <w:t xml:space="preserve"> </w:t>
      </w:r>
      <w:r w:rsidR="00D2336A" w:rsidRPr="00D2336A">
        <w:rPr>
          <w:lang w:val="ru-RU"/>
        </w:rPr>
        <w:t>конечных</w:t>
      </w:r>
      <w:r w:rsidR="00D2336A" w:rsidRPr="00D2336A">
        <w:rPr>
          <w:spacing w:val="-2"/>
          <w:lang w:val="ru-RU"/>
        </w:rPr>
        <w:t xml:space="preserve"> </w:t>
      </w:r>
      <w:r w:rsidR="00D2336A" w:rsidRPr="00D2336A">
        <w:rPr>
          <w:lang w:val="ru-RU"/>
        </w:rPr>
        <w:t>слов</w:t>
      </w:r>
      <w:r w:rsidR="00D2336A" w:rsidRPr="00D2336A">
        <w:rPr>
          <w:spacing w:val="-4"/>
          <w:lang w:val="ru-RU"/>
        </w:rPr>
        <w:t xml:space="preserve"> </w:t>
      </w:r>
      <w:r w:rsidR="00D2336A" w:rsidRPr="00D2336A">
        <w:rPr>
          <w:lang w:val="ru-RU"/>
        </w:rPr>
        <w:t>над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конечным</w:t>
      </w:r>
      <w:r w:rsidR="00D2336A" w:rsidRPr="00D2336A">
        <w:rPr>
          <w:spacing w:val="-4"/>
          <w:lang w:val="ru-RU"/>
        </w:rPr>
        <w:t xml:space="preserve"> </w:t>
      </w:r>
      <w:r w:rsidR="00D2336A" w:rsidRPr="00D2336A">
        <w:rPr>
          <w:lang w:val="ru-RU"/>
        </w:rPr>
        <w:t>алфавитом, например, язык программирования.</w:t>
      </w:r>
    </w:p>
    <w:p w14:paraId="1488FEAE" w14:textId="00191255" w:rsidR="00D2336A" w:rsidRDefault="00D2336A" w:rsidP="00D2336A"/>
    <w:p w14:paraId="157CFA8F" w14:textId="2760E8C3" w:rsidR="00D2336A" w:rsidRPr="00D2336A" w:rsidRDefault="00866BEC" w:rsidP="00D2336A">
      <w:pPr>
        <w:pStyle w:val="a6"/>
        <w:spacing w:before="89"/>
        <w:ind w:left="382"/>
        <w:rPr>
          <w:lang w:val="ru-RU"/>
        </w:rPr>
      </w:pPr>
      <w:r>
        <w:rPr>
          <w:noProof/>
        </w:rPr>
        <w:pict w14:anchorId="2D7CCA12">
          <v:shape id="Полилиния: фигура 1257" o:spid="_x0000_s1111" style="position:absolute;left:0;text-align:left;margin-left:78.75pt;margin-top:4.8pt;width:1pt;height:32.2pt;z-index:2517370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6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" path="m19,l,,,322,,643r19,l19,322,19,xe" fillcolor="black" stroked="f">
            <v:path arrowok="t" o:connecttype="custom" o:connectlocs="12065,60960;0,60960;0,265430;0,469265;12065,469265;12065,265430;12065,60960" o:connectangles="0,0,0,0,0,0,0"/>
            <w10:wrap anchorx="page"/>
          </v:shape>
        </w:pict>
      </w:r>
      <w:r w:rsidR="00D2336A" w:rsidRPr="00D2336A">
        <w:rPr>
          <w:b/>
          <w:i/>
          <w:lang w:val="ru-RU"/>
        </w:rPr>
        <w:t>Алфавит</w:t>
      </w:r>
      <w:r w:rsidR="00D2336A" w:rsidRPr="00D2336A">
        <w:rPr>
          <w:b/>
          <w:i/>
          <w:spacing w:val="-4"/>
          <w:lang w:val="ru-RU"/>
        </w:rPr>
        <w:t xml:space="preserve"> </w:t>
      </w:r>
      <w:r w:rsidR="00D2336A" w:rsidRPr="00D2336A">
        <w:rPr>
          <w:lang w:val="ru-RU"/>
        </w:rPr>
        <w:t>–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конечное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непустое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множество</w:t>
      </w:r>
      <w:r w:rsidR="00D2336A" w:rsidRPr="00D2336A">
        <w:rPr>
          <w:spacing w:val="-3"/>
          <w:lang w:val="ru-RU"/>
        </w:rPr>
        <w:t xml:space="preserve"> </w:t>
      </w:r>
      <w:r w:rsidR="00D2336A" w:rsidRPr="00D2336A">
        <w:rPr>
          <w:lang w:val="ru-RU"/>
        </w:rPr>
        <w:t>допустимых</w:t>
      </w:r>
      <w:r w:rsidR="00D2336A" w:rsidRPr="00D2336A">
        <w:rPr>
          <w:spacing w:val="-4"/>
          <w:lang w:val="ru-RU"/>
        </w:rPr>
        <w:t xml:space="preserve"> </w:t>
      </w:r>
      <w:r w:rsidR="00D2336A" w:rsidRPr="00D2336A">
        <w:rPr>
          <w:lang w:val="ru-RU"/>
        </w:rPr>
        <w:t>символов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>языка</w:t>
      </w:r>
      <w:r w:rsidR="00D2336A" w:rsidRPr="00D2336A">
        <w:rPr>
          <w:spacing w:val="-5"/>
          <w:lang w:val="ru-RU"/>
        </w:rPr>
        <w:t xml:space="preserve"> </w:t>
      </w:r>
      <w:r w:rsidR="00D2336A" w:rsidRPr="00D2336A">
        <w:rPr>
          <w:lang w:val="ru-RU"/>
        </w:rPr>
        <w:t xml:space="preserve">(букв </w:t>
      </w:r>
      <w:r w:rsidR="00D2336A" w:rsidRPr="00D2336A">
        <w:rPr>
          <w:spacing w:val="-2"/>
          <w:lang w:val="ru-RU"/>
        </w:rPr>
        <w:t>языка).</w:t>
      </w:r>
    </w:p>
    <w:p w14:paraId="76A4EEDA" w14:textId="77777777" w:rsidR="00D2336A" w:rsidRDefault="00D2336A" w:rsidP="00D2336A">
      <w:pPr>
        <w:spacing w:line="321" w:lineRule="exact"/>
        <w:ind w:left="1090"/>
        <w:rPr>
          <w:sz w:val="28"/>
        </w:rPr>
      </w:pPr>
      <w:r>
        <w:rPr>
          <w:b/>
          <w:i/>
          <w:sz w:val="28"/>
        </w:rPr>
        <w:t>Пример:</w:t>
      </w:r>
      <w:r>
        <w:rPr>
          <w:b/>
          <w:i/>
          <w:spacing w:val="-3"/>
          <w:sz w:val="28"/>
        </w:rPr>
        <w:t xml:space="preserve"> </w:t>
      </w:r>
      <w:r>
        <w:rPr>
          <w:b/>
          <w:i/>
          <w:sz w:val="28"/>
        </w:rPr>
        <w:t>V</w:t>
      </w:r>
      <w:r>
        <w:rPr>
          <w:b/>
          <w:i/>
          <w:spacing w:val="-7"/>
          <w:sz w:val="28"/>
        </w:rPr>
        <w:t xml:space="preserve"> </w:t>
      </w:r>
      <w:r>
        <w:rPr>
          <w:b/>
          <w:i/>
          <w:sz w:val="28"/>
        </w:rPr>
        <w:t>=</w:t>
      </w:r>
      <w:r>
        <w:rPr>
          <w:b/>
          <w:i/>
          <w:spacing w:val="-1"/>
          <w:sz w:val="28"/>
        </w:rPr>
        <w:t xml:space="preserve"> </w:t>
      </w:r>
      <w:r>
        <w:rPr>
          <w:b/>
          <w:i/>
          <w:sz w:val="28"/>
        </w:rPr>
        <w:t>{</w:t>
      </w:r>
      <w:proofErr w:type="spellStart"/>
      <w:proofErr w:type="gramStart"/>
      <w:r>
        <w:rPr>
          <w:b/>
          <w:i/>
          <w:sz w:val="28"/>
        </w:rPr>
        <w:t>a,b</w:t>
      </w:r>
      <w:proofErr w:type="spellEnd"/>
      <w:proofErr w:type="gramEnd"/>
      <w:r>
        <w:rPr>
          <w:b/>
          <w:i/>
          <w:sz w:val="28"/>
        </w:rPr>
        <w:t>}</w:t>
      </w:r>
      <w:r>
        <w:rPr>
          <w:b/>
          <w:i/>
          <w:spacing w:val="-3"/>
          <w:sz w:val="28"/>
        </w:rPr>
        <w:t xml:space="preserve"> </w:t>
      </w:r>
      <w:r>
        <w:rPr>
          <w:sz w:val="28"/>
        </w:rPr>
        <w:t>–</w:t>
      </w:r>
      <w:r>
        <w:rPr>
          <w:spacing w:val="-4"/>
          <w:sz w:val="28"/>
        </w:rPr>
        <w:t xml:space="preserve"> </w:t>
      </w:r>
      <w:r>
        <w:rPr>
          <w:sz w:val="28"/>
        </w:rPr>
        <w:t>алфавит</w:t>
      </w:r>
      <w:r>
        <w:rPr>
          <w:spacing w:val="-3"/>
          <w:sz w:val="28"/>
        </w:rPr>
        <w:t xml:space="preserve"> </w:t>
      </w:r>
      <w:r>
        <w:rPr>
          <w:b/>
          <w:i/>
          <w:sz w:val="28"/>
        </w:rPr>
        <w:t>V</w:t>
      </w:r>
      <w:r>
        <w:rPr>
          <w:sz w:val="28"/>
        </w:rPr>
        <w:t>,</w:t>
      </w:r>
      <w:r>
        <w:rPr>
          <w:spacing w:val="-2"/>
          <w:sz w:val="28"/>
        </w:rPr>
        <w:t xml:space="preserve"> </w:t>
      </w:r>
      <w:r>
        <w:rPr>
          <w:sz w:val="28"/>
        </w:rPr>
        <w:t>состоящий</w:t>
      </w:r>
      <w:r>
        <w:rPr>
          <w:spacing w:val="-3"/>
          <w:sz w:val="28"/>
        </w:rPr>
        <w:t xml:space="preserve"> </w:t>
      </w:r>
      <w:r>
        <w:rPr>
          <w:sz w:val="28"/>
        </w:rPr>
        <w:t>из</w:t>
      </w:r>
      <w:r>
        <w:rPr>
          <w:spacing w:val="-3"/>
          <w:sz w:val="28"/>
        </w:rPr>
        <w:t xml:space="preserve"> </w:t>
      </w:r>
      <w:r>
        <w:rPr>
          <w:sz w:val="28"/>
        </w:rPr>
        <w:t>двух символов</w:t>
      </w:r>
      <w:r>
        <w:rPr>
          <w:spacing w:val="-2"/>
          <w:sz w:val="28"/>
        </w:rPr>
        <w:t xml:space="preserve"> </w:t>
      </w:r>
      <w:r>
        <w:rPr>
          <w:b/>
          <w:i/>
          <w:sz w:val="28"/>
        </w:rPr>
        <w:t>a</w:t>
      </w:r>
      <w:r>
        <w:rPr>
          <w:b/>
          <w:i/>
          <w:spacing w:val="-2"/>
          <w:sz w:val="28"/>
        </w:rPr>
        <w:t xml:space="preserve"> </w:t>
      </w:r>
      <w:r>
        <w:rPr>
          <w:sz w:val="28"/>
        </w:rPr>
        <w:t>и</w:t>
      </w:r>
      <w:r>
        <w:rPr>
          <w:spacing w:val="-1"/>
          <w:sz w:val="28"/>
        </w:rPr>
        <w:t xml:space="preserve"> </w:t>
      </w:r>
      <w:r>
        <w:rPr>
          <w:b/>
          <w:i/>
          <w:spacing w:val="-5"/>
          <w:sz w:val="28"/>
        </w:rPr>
        <w:t>b</w:t>
      </w:r>
      <w:r>
        <w:rPr>
          <w:spacing w:val="-5"/>
          <w:sz w:val="28"/>
        </w:rPr>
        <w:t>.</w:t>
      </w:r>
    </w:p>
    <w:p w14:paraId="5CE0EE24" w14:textId="77777777" w:rsidR="00D2336A" w:rsidRPr="00D2336A" w:rsidRDefault="00D2336A" w:rsidP="00D2336A"/>
    <w:p w14:paraId="5F1F8908" w14:textId="47410B3B" w:rsidR="00D2336A" w:rsidRDefault="00866BEC" w:rsidP="00D2336A">
      <w:pPr>
        <w:pStyle w:val="a3"/>
        <w:widowControl w:val="0"/>
        <w:numPr>
          <w:ilvl w:val="0"/>
          <w:numId w:val="39"/>
        </w:numPr>
        <w:tabs>
          <w:tab w:val="left" w:pos="909"/>
          <w:tab w:val="left" w:pos="910"/>
          <w:tab w:val="left" w:pos="2397"/>
          <w:tab w:val="left" w:pos="2840"/>
          <w:tab w:val="left" w:pos="4107"/>
          <w:tab w:val="left" w:pos="4464"/>
          <w:tab w:val="left" w:pos="5790"/>
          <w:tab w:val="left" w:pos="6118"/>
          <w:tab w:val="left" w:pos="7673"/>
          <w:tab w:val="left" w:pos="8643"/>
        </w:tabs>
        <w:autoSpaceDE w:val="0"/>
        <w:autoSpaceDN w:val="0"/>
        <w:spacing w:before="235" w:line="237" w:lineRule="auto"/>
        <w:ind w:right="225" w:firstLine="0"/>
        <w:contextualSpacing w:val="0"/>
        <w:rPr>
          <w:sz w:val="28"/>
        </w:rPr>
      </w:pPr>
      <w:r>
        <w:rPr>
          <w:noProof/>
        </w:rPr>
        <w:pict w14:anchorId="28FB2ED9">
          <v:shape id="Полилиния: фигура 1253" o:spid="_x0000_s1110" style="position:absolute;left:0;text-align:left;margin-left:78.75pt;margin-top:12.45pt;width:1pt;height:35.65pt;z-index:2517329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7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" path="m19,l,,,391,,713r19,l19,391,19,xe" fillcolor="black" stroked="f">
            <v:path arrowok="t" o:connecttype="custom" o:connectlocs="12065,158115;0,158115;0,406400;0,610870;12065,610870;12065,406400;12065,158115" o:connectangles="0,0,0,0,0,0,0"/>
            <w10:wrap anchorx="page"/>
          </v:shape>
        </w:pict>
      </w:r>
      <w:r w:rsidR="00D2336A">
        <w:rPr>
          <w:b/>
          <w:spacing w:val="-2"/>
          <w:sz w:val="28"/>
        </w:rPr>
        <w:t>Цепочкой</w:t>
      </w:r>
      <w:r w:rsidR="00D2336A">
        <w:rPr>
          <w:b/>
          <w:sz w:val="28"/>
        </w:rPr>
        <w:tab/>
      </w:r>
      <w:r w:rsidR="00D2336A">
        <w:rPr>
          <w:rFonts w:ascii="Symbol" w:hAnsi="Symbol"/>
          <w:i/>
          <w:spacing w:val="-10"/>
          <w:sz w:val="33"/>
        </w:rPr>
        <w:t></w:t>
      </w:r>
      <w:r w:rsidR="00D2336A">
        <w:rPr>
          <w:sz w:val="33"/>
        </w:rPr>
        <w:tab/>
      </w:r>
      <w:r w:rsidR="00D2336A">
        <w:rPr>
          <w:i/>
          <w:spacing w:val="-2"/>
          <w:sz w:val="32"/>
        </w:rPr>
        <w:t>(альфа)</w:t>
      </w:r>
      <w:r w:rsidR="00D2336A">
        <w:rPr>
          <w:i/>
          <w:sz w:val="32"/>
        </w:rPr>
        <w:tab/>
      </w:r>
      <w:r w:rsidR="00D2336A">
        <w:rPr>
          <w:spacing w:val="-10"/>
          <w:sz w:val="28"/>
        </w:rPr>
        <w:t>в</w:t>
      </w:r>
      <w:r w:rsidR="00D2336A">
        <w:rPr>
          <w:sz w:val="28"/>
        </w:rPr>
        <w:tab/>
      </w:r>
      <w:r w:rsidR="00D2336A">
        <w:rPr>
          <w:spacing w:val="-2"/>
          <w:sz w:val="28"/>
        </w:rPr>
        <w:t>алфавите</w:t>
      </w:r>
      <w:r w:rsidR="00D2336A">
        <w:rPr>
          <w:sz w:val="28"/>
        </w:rPr>
        <w:tab/>
      </w:r>
      <w:r w:rsidR="00D2336A">
        <w:rPr>
          <w:i/>
          <w:spacing w:val="-10"/>
          <w:sz w:val="32"/>
        </w:rPr>
        <w:t>I</w:t>
      </w:r>
      <w:r w:rsidR="00D2336A">
        <w:rPr>
          <w:i/>
          <w:sz w:val="32"/>
        </w:rPr>
        <w:tab/>
      </w:r>
      <w:r w:rsidR="00D2336A">
        <w:rPr>
          <w:spacing w:val="-2"/>
          <w:sz w:val="28"/>
        </w:rPr>
        <w:t>называется</w:t>
      </w:r>
      <w:r w:rsidR="00D2336A">
        <w:rPr>
          <w:sz w:val="28"/>
        </w:rPr>
        <w:tab/>
      </w:r>
      <w:r w:rsidR="00D2336A">
        <w:rPr>
          <w:spacing w:val="-2"/>
          <w:sz w:val="28"/>
        </w:rPr>
        <w:t>любая</w:t>
      </w:r>
      <w:r w:rsidR="00D2336A">
        <w:rPr>
          <w:sz w:val="28"/>
        </w:rPr>
        <w:tab/>
      </w:r>
      <w:r w:rsidR="00D2336A">
        <w:rPr>
          <w:spacing w:val="-2"/>
          <w:sz w:val="28"/>
        </w:rPr>
        <w:t xml:space="preserve">конечная </w:t>
      </w:r>
      <w:r w:rsidR="00D2336A">
        <w:rPr>
          <w:sz w:val="28"/>
        </w:rPr>
        <w:t>последовательность символов этого алфавита.</w:t>
      </w:r>
    </w:p>
    <w:p w14:paraId="57D8F3B0" w14:textId="77777777" w:rsidR="00D2336A" w:rsidRPr="00D2336A" w:rsidRDefault="00D2336A" w:rsidP="00D2336A">
      <w:pPr>
        <w:pStyle w:val="a6"/>
        <w:spacing w:before="8" w:line="232" w:lineRule="auto"/>
        <w:ind w:left="382"/>
        <w:rPr>
          <w:lang w:val="ru-RU"/>
        </w:rPr>
      </w:pPr>
      <w:r w:rsidRPr="00D2336A">
        <w:rPr>
          <w:lang w:val="ru-RU"/>
        </w:rPr>
        <w:t>Цепочка,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которая</w:t>
      </w:r>
      <w:r w:rsidRPr="00D2336A">
        <w:rPr>
          <w:spacing w:val="80"/>
          <w:lang w:val="ru-RU"/>
        </w:rPr>
        <w:t xml:space="preserve"> </w:t>
      </w:r>
      <w:r w:rsidRPr="00D2336A">
        <w:rPr>
          <w:lang w:val="ru-RU"/>
        </w:rPr>
        <w:t>не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содержит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ни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одного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символа,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>называется</w:t>
      </w:r>
      <w:r w:rsidRPr="00D2336A">
        <w:rPr>
          <w:spacing w:val="80"/>
          <w:w w:val="150"/>
          <w:lang w:val="ru-RU"/>
        </w:rPr>
        <w:t xml:space="preserve"> </w:t>
      </w:r>
      <w:r w:rsidRPr="00D2336A">
        <w:rPr>
          <w:lang w:val="ru-RU"/>
        </w:rPr>
        <w:t xml:space="preserve">пустой цепочкой и обычно обозначается </w:t>
      </w:r>
      <w:r>
        <w:rPr>
          <w:rFonts w:ascii="Symbol" w:hAnsi="Symbol"/>
          <w:i/>
          <w:sz w:val="33"/>
        </w:rPr>
        <w:t></w:t>
      </w:r>
      <w:r w:rsidRPr="00D2336A">
        <w:rPr>
          <w:spacing w:val="40"/>
          <w:sz w:val="33"/>
          <w:lang w:val="ru-RU"/>
        </w:rPr>
        <w:t xml:space="preserve"> </w:t>
      </w:r>
      <w:r w:rsidRPr="00D2336A">
        <w:rPr>
          <w:sz w:val="32"/>
          <w:lang w:val="ru-RU"/>
        </w:rPr>
        <w:t xml:space="preserve">или </w:t>
      </w:r>
      <w:r>
        <w:rPr>
          <w:rFonts w:ascii="Symbol" w:hAnsi="Symbol"/>
          <w:i/>
          <w:sz w:val="33"/>
        </w:rPr>
        <w:t></w:t>
      </w:r>
      <w:r w:rsidRPr="00D2336A">
        <w:rPr>
          <w:lang w:val="ru-RU"/>
        </w:rPr>
        <w:t>.</w:t>
      </w:r>
    </w:p>
    <w:p w14:paraId="3909837A" w14:textId="77777777" w:rsidR="00D2336A" w:rsidRDefault="00D2336A" w:rsidP="00D2336A">
      <w:pPr>
        <w:pStyle w:val="a6"/>
        <w:spacing w:before="325" w:after="7"/>
        <w:ind w:left="382"/>
      </w:pPr>
      <w:proofErr w:type="spellStart"/>
      <w:r>
        <w:rPr>
          <w:spacing w:val="-2"/>
        </w:rPr>
        <w:t>Определение</w:t>
      </w:r>
      <w:proofErr w:type="spellEnd"/>
      <w:r>
        <w:rPr>
          <w:spacing w:val="-2"/>
        </w:rPr>
        <w:t>:</w:t>
      </w:r>
    </w:p>
    <w:p w14:paraId="3D059F4F" w14:textId="3389A290" w:rsidR="00D2336A" w:rsidRDefault="00866BEC" w:rsidP="00D2336A">
      <w:pPr>
        <w:pStyle w:val="a6"/>
        <w:ind w:left="264"/>
        <w:rPr>
          <w:sz w:val="20"/>
        </w:rPr>
      </w:pPr>
      <w:r>
        <w:pict w14:anchorId="6DD8DC55">
          <v:shape id="Надпись 1252" o:spid="_x0000_s1291" type="#_x0000_t202" style="width:479.15pt;height:153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filled="f" strokeweight=".48pt">
            <v:textbox inset="0,0,0,0">
              <w:txbxContent>
                <w:p w14:paraId="678D7F23" w14:textId="77777777" w:rsidR="00D2336A" w:rsidRDefault="00D2336A" w:rsidP="00D2336A">
                  <w:pPr>
                    <w:spacing w:before="18" w:line="361" w:lineRule="exact"/>
                    <w:ind w:left="108"/>
                    <w:rPr>
                      <w:b/>
                      <w:sz w:val="28"/>
                    </w:rPr>
                  </w:pPr>
                  <w:r>
                    <w:rPr>
                      <w:b/>
                      <w:sz w:val="28"/>
                    </w:rPr>
                    <w:t>Формальное</w:t>
                  </w:r>
                  <w:r>
                    <w:rPr>
                      <w:b/>
                      <w:spacing w:val="-7"/>
                      <w:sz w:val="28"/>
                    </w:rPr>
                    <w:t xml:space="preserve"> </w:t>
                  </w:r>
                  <w:r>
                    <w:rPr>
                      <w:b/>
                      <w:sz w:val="28"/>
                    </w:rPr>
                    <w:t>определение</w:t>
                  </w:r>
                  <w:r>
                    <w:rPr>
                      <w:b/>
                      <w:spacing w:val="-6"/>
                      <w:sz w:val="28"/>
                    </w:rPr>
                    <w:t xml:space="preserve"> </w:t>
                  </w:r>
                  <w:r>
                    <w:rPr>
                      <w:b/>
                      <w:sz w:val="28"/>
                    </w:rPr>
                    <w:t>цепочки</w:t>
                  </w:r>
                  <w:r>
                    <w:rPr>
                      <w:b/>
                      <w:spacing w:val="-7"/>
                      <w:sz w:val="28"/>
                    </w:rPr>
                    <w:t xml:space="preserve"> </w:t>
                  </w:r>
                  <w:r>
                    <w:rPr>
                      <w:b/>
                      <w:sz w:val="28"/>
                    </w:rPr>
                    <w:t>символов</w:t>
                  </w:r>
                  <w:r>
                    <w:rPr>
                      <w:b/>
                      <w:spacing w:val="-6"/>
                      <w:sz w:val="28"/>
                    </w:rPr>
                    <w:t xml:space="preserve"> </w:t>
                  </w:r>
                  <w:r>
                    <w:rPr>
                      <w:b/>
                      <w:sz w:val="28"/>
                    </w:rPr>
                    <w:t>в</w:t>
                  </w:r>
                  <w:r>
                    <w:rPr>
                      <w:b/>
                      <w:spacing w:val="-8"/>
                      <w:sz w:val="28"/>
                    </w:rPr>
                    <w:t xml:space="preserve"> </w:t>
                  </w:r>
                  <w:r>
                    <w:rPr>
                      <w:b/>
                      <w:sz w:val="28"/>
                    </w:rPr>
                    <w:t>алфавите</w:t>
                  </w:r>
                  <w:r>
                    <w:rPr>
                      <w:b/>
                      <w:spacing w:val="-6"/>
                      <w:sz w:val="28"/>
                    </w:rPr>
                    <w:t xml:space="preserve"> </w:t>
                  </w:r>
                  <w:r>
                    <w:rPr>
                      <w:b/>
                      <w:i/>
                      <w:spacing w:val="-5"/>
                      <w:sz w:val="32"/>
                    </w:rPr>
                    <w:t>I</w:t>
                  </w:r>
                  <w:r>
                    <w:rPr>
                      <w:b/>
                      <w:spacing w:val="-5"/>
                      <w:sz w:val="28"/>
                    </w:rPr>
                    <w:t>:</w:t>
                  </w:r>
                </w:p>
                <w:p w14:paraId="3A534106" w14:textId="77777777" w:rsidR="00D2336A" w:rsidRPr="00D2336A" w:rsidRDefault="00D2336A" w:rsidP="00D2336A">
                  <w:pPr>
                    <w:pStyle w:val="a6"/>
                    <w:numPr>
                      <w:ilvl w:val="0"/>
                      <w:numId w:val="38"/>
                    </w:numPr>
                    <w:tabs>
                      <w:tab w:val="left" w:pos="674"/>
                      <w:tab w:val="left" w:pos="675"/>
                    </w:tabs>
                    <w:spacing w:line="391" w:lineRule="exact"/>
                    <w:rPr>
                      <w:lang w:val="ru-RU"/>
                    </w:rPr>
                  </w:pPr>
                  <w:r>
                    <w:rPr>
                      <w:rFonts w:ascii="Symbol" w:hAnsi="Symbol"/>
                      <w:i/>
                      <w:sz w:val="33"/>
                    </w:rPr>
                    <w:t></w:t>
                  </w:r>
                  <w:r w:rsidRPr="00D2336A">
                    <w:rPr>
                      <w:spacing w:val="-17"/>
                      <w:sz w:val="3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–</w:t>
                  </w:r>
                  <w:r w:rsidRPr="00D2336A">
                    <w:rPr>
                      <w:spacing w:val="-2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пустая</w:t>
                  </w:r>
                  <w:r w:rsidRPr="00D2336A">
                    <w:rPr>
                      <w:spacing w:val="-2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цепочка</w:t>
                  </w:r>
                  <w:r w:rsidRPr="00D2336A">
                    <w:rPr>
                      <w:spacing w:val="-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в</w:t>
                  </w:r>
                  <w:r w:rsidRPr="00D2336A">
                    <w:rPr>
                      <w:spacing w:val="-5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алфавите</w:t>
                  </w:r>
                  <w:r w:rsidRPr="00D2336A">
                    <w:rPr>
                      <w:spacing w:val="-2"/>
                      <w:lang w:val="ru-RU"/>
                    </w:rPr>
                    <w:t xml:space="preserve"> </w:t>
                  </w:r>
                  <w:r>
                    <w:rPr>
                      <w:i/>
                      <w:spacing w:val="-5"/>
                      <w:sz w:val="32"/>
                    </w:rPr>
                    <w:t>I</w:t>
                  </w:r>
                  <w:r w:rsidRPr="00D2336A">
                    <w:rPr>
                      <w:spacing w:val="-5"/>
                      <w:lang w:val="ru-RU"/>
                    </w:rPr>
                    <w:t>;</w:t>
                  </w:r>
                </w:p>
                <w:p w14:paraId="26F25ED2" w14:textId="77777777" w:rsidR="00D2336A" w:rsidRPr="00D2336A" w:rsidRDefault="00D2336A" w:rsidP="00D2336A">
                  <w:pPr>
                    <w:pStyle w:val="a6"/>
                    <w:numPr>
                      <w:ilvl w:val="0"/>
                      <w:numId w:val="38"/>
                    </w:numPr>
                    <w:tabs>
                      <w:tab w:val="left" w:pos="674"/>
                      <w:tab w:val="left" w:pos="675"/>
                      <w:tab w:val="left" w:pos="1420"/>
                      <w:tab w:val="left" w:pos="2174"/>
                      <w:tab w:val="left" w:pos="3345"/>
                      <w:tab w:val="left" w:pos="3683"/>
                      <w:tab w:val="left" w:pos="4990"/>
                      <w:tab w:val="left" w:pos="5316"/>
                      <w:tab w:val="left" w:pos="5672"/>
                      <w:tab w:val="left" w:pos="6039"/>
                      <w:tab w:val="left" w:pos="6384"/>
                      <w:tab w:val="left" w:pos="7454"/>
                      <w:tab w:val="left" w:pos="8296"/>
                    </w:tabs>
                    <w:spacing w:before="3" w:line="232" w:lineRule="auto"/>
                    <w:ind w:right="104"/>
                    <w:rPr>
                      <w:lang w:val="ru-RU"/>
                    </w:rPr>
                  </w:pPr>
                  <w:r w:rsidRPr="00D2336A">
                    <w:rPr>
                      <w:spacing w:val="-4"/>
                      <w:lang w:val="ru-RU"/>
                    </w:rPr>
                    <w:t>если</w:t>
                  </w:r>
                  <w:r w:rsidRPr="00D2336A">
                    <w:rPr>
                      <w:lang w:val="ru-RU"/>
                    </w:rPr>
                    <w:tab/>
                  </w:r>
                  <w:r>
                    <w:rPr>
                      <w:rFonts w:ascii="Symbol" w:hAnsi="Symbol"/>
                      <w:i/>
                      <w:sz w:val="33"/>
                    </w:rPr>
                    <w:t></w:t>
                  </w:r>
                  <w:r w:rsidRPr="00D2336A">
                    <w:rPr>
                      <w:spacing w:val="40"/>
                      <w:sz w:val="3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–</w:t>
                  </w:r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spacing w:val="-2"/>
                      <w:lang w:val="ru-RU"/>
                    </w:rPr>
                    <w:t>цепочка</w:t>
                  </w:r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spacing w:val="-10"/>
                      <w:lang w:val="ru-RU"/>
                    </w:rPr>
                    <w:t>в</w:t>
                  </w:r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spacing w:val="-2"/>
                      <w:lang w:val="ru-RU"/>
                    </w:rPr>
                    <w:t>алфавите</w:t>
                  </w:r>
                  <w:r w:rsidRPr="00D2336A">
                    <w:rPr>
                      <w:lang w:val="ru-RU"/>
                    </w:rPr>
                    <w:tab/>
                  </w:r>
                  <w:r>
                    <w:rPr>
                      <w:i/>
                      <w:spacing w:val="-10"/>
                      <w:sz w:val="32"/>
                    </w:rPr>
                    <w:t>I</w:t>
                  </w:r>
                  <w:r w:rsidRPr="00D2336A">
                    <w:rPr>
                      <w:i/>
                      <w:sz w:val="32"/>
                      <w:lang w:val="ru-RU"/>
                    </w:rPr>
                    <w:tab/>
                  </w:r>
                  <w:proofErr w:type="gramStart"/>
                  <w:r w:rsidRPr="00D2336A">
                    <w:rPr>
                      <w:spacing w:val="-10"/>
                      <w:lang w:val="ru-RU"/>
                    </w:rPr>
                    <w:t>и</w:t>
                  </w:r>
                  <w:proofErr w:type="gramEnd"/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i/>
                      <w:spacing w:val="-10"/>
                      <w:sz w:val="32"/>
                      <w:lang w:val="ru-RU"/>
                    </w:rPr>
                    <w:t>а</w:t>
                  </w:r>
                  <w:r w:rsidRPr="00D2336A">
                    <w:rPr>
                      <w:i/>
                      <w:sz w:val="32"/>
                      <w:lang w:val="ru-RU"/>
                    </w:rPr>
                    <w:tab/>
                  </w:r>
                  <w:r w:rsidRPr="00D2336A">
                    <w:rPr>
                      <w:spacing w:val="-10"/>
                      <w:lang w:val="ru-RU"/>
                    </w:rPr>
                    <w:t>–</w:t>
                  </w:r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spacing w:val="-2"/>
                      <w:lang w:val="ru-RU"/>
                    </w:rPr>
                    <w:t>символ</w:t>
                  </w:r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spacing w:val="-2"/>
                      <w:lang w:val="ru-RU"/>
                    </w:rPr>
                    <w:t>этого</w:t>
                  </w:r>
                  <w:r w:rsidRPr="00D2336A">
                    <w:rPr>
                      <w:lang w:val="ru-RU"/>
                    </w:rPr>
                    <w:tab/>
                  </w:r>
                  <w:r w:rsidRPr="00D2336A">
                    <w:rPr>
                      <w:spacing w:val="-2"/>
                      <w:lang w:val="ru-RU"/>
                    </w:rPr>
                    <w:t xml:space="preserve">алфавита, </w:t>
                  </w:r>
                  <w:r w:rsidRPr="00D2336A">
                    <w:rPr>
                      <w:lang w:val="ru-RU"/>
                    </w:rPr>
                    <w:t xml:space="preserve">то </w:t>
                  </w:r>
                  <w:r>
                    <w:rPr>
                      <w:rFonts w:ascii="Symbol" w:hAnsi="Symbol"/>
                      <w:i/>
                      <w:sz w:val="33"/>
                    </w:rPr>
                    <w:t></w:t>
                  </w:r>
                  <w:r w:rsidRPr="00D2336A">
                    <w:rPr>
                      <w:i/>
                      <w:sz w:val="32"/>
                      <w:lang w:val="ru-RU"/>
                    </w:rPr>
                    <w:t xml:space="preserve">а </w:t>
                  </w:r>
                  <w:r w:rsidRPr="00D2336A">
                    <w:rPr>
                      <w:lang w:val="ru-RU"/>
                    </w:rPr>
                    <w:t xml:space="preserve">– цепочка в алфавите </w:t>
                  </w:r>
                  <w:r>
                    <w:rPr>
                      <w:i/>
                      <w:sz w:val="32"/>
                    </w:rPr>
                    <w:t>I</w:t>
                  </w:r>
                  <w:r w:rsidRPr="00D2336A">
                    <w:rPr>
                      <w:lang w:val="ru-RU"/>
                    </w:rPr>
                    <w:t>;</w:t>
                  </w:r>
                </w:p>
                <w:p w14:paraId="3B2C5763" w14:textId="77777777" w:rsidR="00D2336A" w:rsidRPr="00D2336A" w:rsidRDefault="00D2336A" w:rsidP="00D2336A">
                  <w:pPr>
                    <w:pStyle w:val="a6"/>
                    <w:numPr>
                      <w:ilvl w:val="0"/>
                      <w:numId w:val="38"/>
                    </w:numPr>
                    <w:tabs>
                      <w:tab w:val="left" w:pos="674"/>
                      <w:tab w:val="left" w:pos="675"/>
                    </w:tabs>
                    <w:spacing w:line="237" w:lineRule="auto"/>
                    <w:ind w:left="1187" w:right="110" w:hanging="1080"/>
                    <w:rPr>
                      <w:lang w:val="ru-RU"/>
                    </w:rPr>
                  </w:pPr>
                  <w:r>
                    <w:rPr>
                      <w:rFonts w:ascii="Symbol" w:hAnsi="Symbol"/>
                      <w:i/>
                      <w:sz w:val="33"/>
                    </w:rPr>
                    <w:t></w:t>
                  </w:r>
                  <w:r w:rsidRPr="00D2336A">
                    <w:rPr>
                      <w:spacing w:val="-21"/>
                      <w:sz w:val="3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–</w:t>
                  </w:r>
                  <w:r w:rsidRPr="00D2336A">
                    <w:rPr>
                      <w:spacing w:val="-15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цепочка</w:t>
                  </w:r>
                  <w:r w:rsidRPr="00D2336A">
                    <w:rPr>
                      <w:spacing w:val="-11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в</w:t>
                  </w:r>
                  <w:r w:rsidRPr="00D2336A">
                    <w:rPr>
                      <w:spacing w:val="-14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алфавите</w:t>
                  </w:r>
                  <w:r w:rsidRPr="00D2336A">
                    <w:rPr>
                      <w:spacing w:val="-10"/>
                      <w:lang w:val="ru-RU"/>
                    </w:rPr>
                    <w:t xml:space="preserve"> </w:t>
                  </w:r>
                  <w:r>
                    <w:rPr>
                      <w:i/>
                      <w:sz w:val="32"/>
                    </w:rPr>
                    <w:t>I</w:t>
                  </w:r>
                  <w:r w:rsidRPr="00D2336A">
                    <w:rPr>
                      <w:i/>
                      <w:spacing w:val="-15"/>
                      <w:sz w:val="32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тогда</w:t>
                  </w:r>
                  <w:r w:rsidRPr="00D2336A">
                    <w:rPr>
                      <w:spacing w:val="-1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и</w:t>
                  </w:r>
                  <w:r w:rsidRPr="00D2336A">
                    <w:rPr>
                      <w:spacing w:val="-11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только</w:t>
                  </w:r>
                  <w:r w:rsidRPr="00D2336A">
                    <w:rPr>
                      <w:spacing w:val="-14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тогда,</w:t>
                  </w:r>
                  <w:r w:rsidRPr="00D2336A">
                    <w:rPr>
                      <w:spacing w:val="-11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когда</w:t>
                  </w:r>
                  <w:r w:rsidRPr="00D2336A">
                    <w:rPr>
                      <w:spacing w:val="-1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она</w:t>
                  </w:r>
                  <w:r w:rsidRPr="00D2336A">
                    <w:rPr>
                      <w:spacing w:val="-13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>является</w:t>
                  </w:r>
                  <w:r w:rsidRPr="00D2336A">
                    <w:rPr>
                      <w:spacing w:val="-10"/>
                      <w:lang w:val="ru-RU"/>
                    </w:rPr>
                    <w:t xml:space="preserve"> </w:t>
                  </w:r>
                  <w:r w:rsidRPr="00D2336A">
                    <w:rPr>
                      <w:lang w:val="ru-RU"/>
                    </w:rPr>
                    <w:t xml:space="preserve">таковой в силу утверждений </w:t>
                  </w:r>
                  <w:r>
                    <w:t>a</w:t>
                  </w:r>
                  <w:r w:rsidRPr="00D2336A">
                    <w:rPr>
                      <w:lang w:val="ru-RU"/>
                    </w:rPr>
                    <w:t xml:space="preserve">) и </w:t>
                  </w:r>
                  <w:r>
                    <w:t>b</w:t>
                  </w:r>
                  <w:r w:rsidRPr="00D2336A">
                    <w:rPr>
                      <w:lang w:val="ru-RU"/>
                    </w:rPr>
                    <w:t>).</w:t>
                  </w:r>
                </w:p>
                <w:p w14:paraId="2F21342D" w14:textId="77777777" w:rsidR="00D2336A" w:rsidRDefault="00D2336A" w:rsidP="00D2336A">
                  <w:pPr>
                    <w:spacing w:line="395" w:lineRule="exact"/>
                    <w:ind w:left="108"/>
                    <w:rPr>
                      <w:i/>
                      <w:sz w:val="28"/>
                    </w:rPr>
                  </w:pPr>
                  <w:r>
                    <w:rPr>
                      <w:i/>
                      <w:sz w:val="28"/>
                    </w:rPr>
                    <w:t>Пример</w:t>
                  </w:r>
                  <w:r>
                    <w:rPr>
                      <w:sz w:val="28"/>
                    </w:rPr>
                    <w:t>:</w:t>
                  </w:r>
                  <w:r>
                    <w:rPr>
                      <w:spacing w:val="-7"/>
                      <w:sz w:val="28"/>
                    </w:rPr>
                    <w:t xml:space="preserve"> </w:t>
                  </w:r>
                  <w:r>
                    <w:rPr>
                      <w:rFonts w:ascii="Symbol" w:hAnsi="Symbol"/>
                      <w:sz w:val="32"/>
                    </w:rPr>
                    <w:t></w:t>
                  </w:r>
                  <w:r>
                    <w:rPr>
                      <w:sz w:val="32"/>
                    </w:rPr>
                    <w:t>=</w:t>
                  </w:r>
                  <w:proofErr w:type="spellStart"/>
                  <w:r>
                    <w:rPr>
                      <w:i/>
                      <w:sz w:val="32"/>
                    </w:rPr>
                    <w:t>abc</w:t>
                  </w:r>
                  <w:proofErr w:type="spellEnd"/>
                  <w:r>
                    <w:rPr>
                      <w:i/>
                      <w:sz w:val="32"/>
                    </w:rPr>
                    <w:t>,</w:t>
                  </w:r>
                  <w:r>
                    <w:rPr>
                      <w:i/>
                      <w:spacing w:val="-9"/>
                      <w:sz w:val="32"/>
                    </w:rPr>
                    <w:t xml:space="preserve"> </w:t>
                  </w:r>
                  <w:r>
                    <w:rPr>
                      <w:rFonts w:ascii="Symbol" w:hAnsi="Symbol"/>
                      <w:sz w:val="32"/>
                    </w:rPr>
                    <w:t></w:t>
                  </w:r>
                  <w:r>
                    <w:rPr>
                      <w:sz w:val="32"/>
                    </w:rPr>
                    <w:t>=</w:t>
                  </w:r>
                  <w:proofErr w:type="spellStart"/>
                  <w:r>
                    <w:rPr>
                      <w:i/>
                      <w:sz w:val="32"/>
                    </w:rPr>
                    <w:t>aaaa</w:t>
                  </w:r>
                  <w:proofErr w:type="spellEnd"/>
                  <w:r>
                    <w:rPr>
                      <w:i/>
                      <w:sz w:val="32"/>
                    </w:rPr>
                    <w:t>,</w:t>
                  </w:r>
                  <w:r>
                    <w:rPr>
                      <w:i/>
                      <w:spacing w:val="-9"/>
                      <w:sz w:val="32"/>
                    </w:rPr>
                    <w:t xml:space="preserve"> </w:t>
                  </w:r>
                  <w:r>
                    <w:rPr>
                      <w:rFonts w:ascii="Symbol" w:hAnsi="Symbol"/>
                      <w:i/>
                      <w:sz w:val="33"/>
                    </w:rPr>
                    <w:t></w:t>
                  </w:r>
                  <w:r>
                    <w:rPr>
                      <w:i/>
                      <w:sz w:val="32"/>
                    </w:rPr>
                    <w:t>=</w:t>
                  </w:r>
                  <w:r>
                    <w:rPr>
                      <w:i/>
                      <w:spacing w:val="-9"/>
                      <w:sz w:val="32"/>
                    </w:rPr>
                    <w:t xml:space="preserve"> </w:t>
                  </w:r>
                  <w:proofErr w:type="spellStart"/>
                  <w:r>
                    <w:rPr>
                      <w:i/>
                      <w:spacing w:val="-2"/>
                      <w:sz w:val="32"/>
                    </w:rPr>
                    <w:t>abcaaaa</w:t>
                  </w:r>
                  <w:proofErr w:type="spellEnd"/>
                  <w:r>
                    <w:rPr>
                      <w:i/>
                      <w:spacing w:val="-2"/>
                      <w:sz w:val="28"/>
                    </w:rPr>
                    <w:t>.</w:t>
                  </w:r>
                </w:p>
              </w:txbxContent>
            </v:textbox>
            <w10:anchorlock/>
          </v:shape>
        </w:pict>
      </w:r>
    </w:p>
    <w:p w14:paraId="3FB632D5" w14:textId="46265354" w:rsidR="00D2336A" w:rsidRDefault="00866BEC" w:rsidP="00D2336A">
      <w:pPr>
        <w:rPr>
          <w:sz w:val="20"/>
        </w:rPr>
      </w:pPr>
      <w:r>
        <w:rPr>
          <w:noProof/>
        </w:rPr>
        <w:pict w14:anchorId="7626B623">
          <v:shape id="Полилиния: фигура 1251" o:spid="_x0000_s1108" style="position:absolute;margin-left:42pt;margin-top:28.8pt;width:1pt;height:35.8pt;z-index:2517391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7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" path="m19,l,,,393,,715r19,l19,393,19,xe" fillcolor="black" stroked="f">
            <v:path arrowok="t" o:connecttype="custom" o:connectlocs="12065,60325;0,60325;0,309880;0,514350;12065,514350;12065,309880;12065,60325" o:connectangles="0,0,0,0,0,0,0"/>
            <w10:wrap anchorx="page"/>
          </v:shape>
        </w:pict>
      </w:r>
    </w:p>
    <w:p w14:paraId="4BC8F789" w14:textId="379D344B" w:rsidR="00D2336A" w:rsidRDefault="00D2336A" w:rsidP="00D2336A">
      <w:pPr>
        <w:pStyle w:val="a3"/>
        <w:widowControl w:val="0"/>
        <w:numPr>
          <w:ilvl w:val="0"/>
          <w:numId w:val="40"/>
        </w:numPr>
        <w:tabs>
          <w:tab w:val="left" w:pos="769"/>
        </w:tabs>
        <w:autoSpaceDE w:val="0"/>
        <w:autoSpaceDN w:val="0"/>
        <w:spacing w:before="91" w:line="235" w:lineRule="auto"/>
        <w:ind w:right="225"/>
        <w:contextualSpacing w:val="0"/>
        <w:rPr>
          <w:sz w:val="28"/>
        </w:rPr>
      </w:pPr>
      <w:r>
        <w:rPr>
          <w:b/>
          <w:sz w:val="28"/>
        </w:rPr>
        <w:t xml:space="preserve">Длиной цепочки </w:t>
      </w:r>
      <w:r>
        <w:rPr>
          <w:rFonts w:ascii="Symbol" w:hAnsi="Symbol"/>
          <w:i/>
          <w:sz w:val="33"/>
        </w:rPr>
        <w:t></w:t>
      </w:r>
      <w:r>
        <w:rPr>
          <w:spacing w:val="-7"/>
          <w:sz w:val="33"/>
        </w:rPr>
        <w:t xml:space="preserve"> </w:t>
      </w:r>
      <w:r>
        <w:rPr>
          <w:sz w:val="28"/>
        </w:rPr>
        <w:t xml:space="preserve">(обозначается </w:t>
      </w:r>
      <w:r>
        <w:rPr>
          <w:b/>
          <w:i/>
          <w:sz w:val="28"/>
        </w:rPr>
        <w:t>|</w:t>
      </w:r>
      <w:r>
        <w:rPr>
          <w:rFonts w:ascii="Symbol" w:hAnsi="Symbol"/>
          <w:b/>
          <w:i/>
          <w:sz w:val="29"/>
        </w:rPr>
        <w:t></w:t>
      </w:r>
      <w:r>
        <w:rPr>
          <w:b/>
          <w:i/>
          <w:sz w:val="28"/>
        </w:rPr>
        <w:t>|</w:t>
      </w:r>
      <w:r>
        <w:rPr>
          <w:sz w:val="28"/>
        </w:rPr>
        <w:t xml:space="preserve">) называется число составляющих ее </w:t>
      </w:r>
      <w:r>
        <w:rPr>
          <w:spacing w:val="-2"/>
          <w:sz w:val="28"/>
        </w:rPr>
        <w:t>символов.</w:t>
      </w:r>
    </w:p>
    <w:p w14:paraId="77CD1AA8" w14:textId="77777777" w:rsidR="00D2336A" w:rsidRDefault="00D2336A" w:rsidP="00D2336A">
      <w:pPr>
        <w:spacing w:line="394" w:lineRule="exact"/>
        <w:ind w:left="1090"/>
        <w:rPr>
          <w:sz w:val="28"/>
        </w:rPr>
      </w:pPr>
      <w:r>
        <w:rPr>
          <w:b/>
          <w:i/>
          <w:sz w:val="28"/>
        </w:rPr>
        <w:t>Пример</w:t>
      </w:r>
      <w:r>
        <w:rPr>
          <w:b/>
          <w:sz w:val="28"/>
        </w:rPr>
        <w:t>:</w:t>
      </w:r>
      <w:r>
        <w:rPr>
          <w:b/>
          <w:spacing w:val="-5"/>
          <w:sz w:val="28"/>
        </w:rPr>
        <w:t xml:space="preserve"> </w:t>
      </w:r>
      <w:r>
        <w:rPr>
          <w:i/>
          <w:sz w:val="32"/>
        </w:rPr>
        <w:t>|</w:t>
      </w:r>
      <w:r>
        <w:rPr>
          <w:rFonts w:ascii="Symbol" w:hAnsi="Symbol"/>
          <w:i/>
          <w:sz w:val="33"/>
        </w:rPr>
        <w:t></w:t>
      </w:r>
      <w:r>
        <w:rPr>
          <w:i/>
          <w:sz w:val="32"/>
        </w:rPr>
        <w:t>|</w:t>
      </w:r>
      <w:r>
        <w:rPr>
          <w:i/>
          <w:spacing w:val="-13"/>
          <w:sz w:val="32"/>
        </w:rPr>
        <w:t xml:space="preserve"> </w:t>
      </w:r>
      <w:r>
        <w:rPr>
          <w:sz w:val="28"/>
        </w:rPr>
        <w:t>=</w:t>
      </w:r>
      <w:r>
        <w:rPr>
          <w:spacing w:val="-4"/>
          <w:sz w:val="28"/>
        </w:rPr>
        <w:t xml:space="preserve"> </w:t>
      </w:r>
      <w:r>
        <w:rPr>
          <w:sz w:val="28"/>
        </w:rPr>
        <w:t>3</w:t>
      </w:r>
      <w:r>
        <w:rPr>
          <w:i/>
          <w:sz w:val="28"/>
        </w:rPr>
        <w:t>,</w:t>
      </w:r>
      <w:r>
        <w:rPr>
          <w:i/>
          <w:spacing w:val="-5"/>
          <w:sz w:val="28"/>
        </w:rPr>
        <w:t xml:space="preserve"> </w:t>
      </w:r>
      <w:r>
        <w:rPr>
          <w:i/>
          <w:sz w:val="32"/>
        </w:rPr>
        <w:t>|</w:t>
      </w:r>
      <w:r>
        <w:rPr>
          <w:rFonts w:ascii="Symbol" w:hAnsi="Symbol"/>
          <w:i/>
          <w:sz w:val="33"/>
        </w:rPr>
        <w:t></w:t>
      </w:r>
      <w:r>
        <w:rPr>
          <w:i/>
          <w:sz w:val="32"/>
        </w:rPr>
        <w:t>|</w:t>
      </w:r>
      <w:r>
        <w:rPr>
          <w:i/>
          <w:spacing w:val="-15"/>
          <w:sz w:val="32"/>
        </w:rPr>
        <w:t xml:space="preserve"> </w:t>
      </w:r>
      <w:r>
        <w:rPr>
          <w:sz w:val="28"/>
        </w:rPr>
        <w:t>=</w:t>
      </w:r>
      <w:r>
        <w:rPr>
          <w:spacing w:val="-3"/>
          <w:sz w:val="28"/>
        </w:rPr>
        <w:t xml:space="preserve"> </w:t>
      </w:r>
      <w:r>
        <w:rPr>
          <w:sz w:val="28"/>
        </w:rPr>
        <w:t>4</w:t>
      </w:r>
      <w:r>
        <w:rPr>
          <w:i/>
          <w:sz w:val="28"/>
        </w:rPr>
        <w:t>,</w:t>
      </w:r>
      <w:r>
        <w:rPr>
          <w:i/>
          <w:spacing w:val="-4"/>
          <w:sz w:val="28"/>
        </w:rPr>
        <w:t xml:space="preserve"> </w:t>
      </w:r>
      <w:r>
        <w:rPr>
          <w:i/>
          <w:sz w:val="32"/>
        </w:rPr>
        <w:t>|</w:t>
      </w:r>
      <w:r>
        <w:rPr>
          <w:rFonts w:ascii="Symbol" w:hAnsi="Symbol"/>
          <w:i/>
          <w:sz w:val="33"/>
        </w:rPr>
        <w:t></w:t>
      </w:r>
      <w:r>
        <w:rPr>
          <w:i/>
          <w:sz w:val="32"/>
        </w:rPr>
        <w:t>|</w:t>
      </w:r>
      <w:r>
        <w:rPr>
          <w:i/>
          <w:spacing w:val="-14"/>
          <w:sz w:val="32"/>
        </w:rPr>
        <w:t xml:space="preserve"> </w:t>
      </w:r>
      <w:r>
        <w:rPr>
          <w:i/>
          <w:sz w:val="28"/>
        </w:rPr>
        <w:t>=</w:t>
      </w:r>
      <w:r>
        <w:rPr>
          <w:i/>
          <w:spacing w:val="-6"/>
          <w:sz w:val="28"/>
        </w:rPr>
        <w:t xml:space="preserve"> </w:t>
      </w:r>
      <w:r>
        <w:rPr>
          <w:sz w:val="28"/>
        </w:rPr>
        <w:t>7</w:t>
      </w:r>
      <w:r>
        <w:rPr>
          <w:i/>
          <w:sz w:val="28"/>
        </w:rPr>
        <w:t>.</w:t>
      </w:r>
      <w:r>
        <w:rPr>
          <w:i/>
          <w:spacing w:val="-4"/>
          <w:sz w:val="28"/>
        </w:rPr>
        <w:t xml:space="preserve"> </w:t>
      </w:r>
      <w:r>
        <w:rPr>
          <w:sz w:val="28"/>
        </w:rPr>
        <w:t>Длина</w:t>
      </w:r>
      <w:r>
        <w:rPr>
          <w:spacing w:val="-6"/>
          <w:sz w:val="28"/>
        </w:rPr>
        <w:t xml:space="preserve"> </w:t>
      </w:r>
      <w:r>
        <w:rPr>
          <w:sz w:val="28"/>
        </w:rPr>
        <w:t>пустой</w:t>
      </w:r>
      <w:r>
        <w:rPr>
          <w:spacing w:val="-3"/>
          <w:sz w:val="28"/>
        </w:rPr>
        <w:t xml:space="preserve"> </w:t>
      </w:r>
      <w:r>
        <w:rPr>
          <w:sz w:val="28"/>
        </w:rPr>
        <w:t>цепочки</w:t>
      </w:r>
      <w:r>
        <w:rPr>
          <w:spacing w:val="-1"/>
          <w:sz w:val="28"/>
        </w:rPr>
        <w:t xml:space="preserve"> </w:t>
      </w:r>
      <w:r>
        <w:rPr>
          <w:i/>
          <w:spacing w:val="-2"/>
          <w:sz w:val="28"/>
        </w:rPr>
        <w:t>|</w:t>
      </w:r>
      <w:r>
        <w:rPr>
          <w:rFonts w:ascii="Symbol" w:hAnsi="Symbol"/>
          <w:i/>
          <w:spacing w:val="-2"/>
          <w:sz w:val="33"/>
        </w:rPr>
        <w:t></w:t>
      </w:r>
      <w:r>
        <w:rPr>
          <w:i/>
          <w:spacing w:val="-2"/>
          <w:sz w:val="28"/>
        </w:rPr>
        <w:t>|</w:t>
      </w:r>
      <w:r>
        <w:rPr>
          <w:spacing w:val="-2"/>
          <w:sz w:val="28"/>
        </w:rPr>
        <w:t>=0.</w:t>
      </w:r>
    </w:p>
    <w:p w14:paraId="316E17A2" w14:textId="3DB9F99F" w:rsidR="00D2336A" w:rsidRDefault="007621CA" w:rsidP="00D2336A">
      <w:r w:rsidRPr="007621CA">
        <w:rPr>
          <w:noProof/>
        </w:rPr>
        <w:drawing>
          <wp:inline distT="0" distB="0" distL="0" distR="0" wp14:anchorId="4371AD36" wp14:editId="09D14E6A">
            <wp:extent cx="5940425" cy="958215"/>
            <wp:effectExtent l="0" t="0" r="3175" b="0"/>
            <wp:docPr id="928" name="Рисунок 9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A1CAF" w14:textId="4BA9EA3E" w:rsidR="007621CA" w:rsidRDefault="007621CA" w:rsidP="00D2336A">
      <w:r w:rsidRPr="007621CA">
        <w:rPr>
          <w:noProof/>
        </w:rPr>
        <w:drawing>
          <wp:inline distT="0" distB="0" distL="0" distR="0" wp14:anchorId="2D0F4C84" wp14:editId="6796E41F">
            <wp:extent cx="5940425" cy="850900"/>
            <wp:effectExtent l="0" t="0" r="3175" b="6350"/>
            <wp:docPr id="929" name="Рисунок 9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5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D0F76" w14:textId="77777777" w:rsidR="00F8342F" w:rsidRPr="00D778A0" w:rsidRDefault="00574F98" w:rsidP="00574F9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BY"/>
        </w:rPr>
      </w:pPr>
      <w:r w:rsidRPr="00574F98">
        <w:rPr>
          <w:rFonts w:ascii="Times New Roman" w:eastAsia="Times New Roman" w:hAnsi="Times New Roman" w:cs="Times New Roman"/>
          <w:b/>
          <w:bCs/>
          <w:sz w:val="28"/>
          <w:szCs w:val="28"/>
          <w:lang w:val="ru-BY" w:eastAsia="ru-BY"/>
        </w:rPr>
        <w:t>Итерация</w:t>
      </w:r>
      <w:r w:rsidRPr="00D778A0">
        <w:rPr>
          <w:rFonts w:ascii="Times New Roman" w:eastAsia="Times New Roman" w:hAnsi="Times New Roman" w:cs="Times New Roman"/>
          <w:b/>
          <w:bCs/>
          <w:sz w:val="28"/>
          <w:szCs w:val="28"/>
          <w:lang w:eastAsia="ru-BY"/>
        </w:rPr>
        <w:t xml:space="preserve"> </w:t>
      </w:r>
    </w:p>
    <w:p w14:paraId="56711369" w14:textId="6136E936" w:rsidR="00574F98" w:rsidRDefault="00574F98" w:rsidP="00574F9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r w:rsidRPr="00574F98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(повторение) цепочки n раз, где </w:t>
      </w:r>
      <w:proofErr w:type="gramStart"/>
      <w:r w:rsidRPr="00574F98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n </w:t>
      </w:r>
      <w:r w:rsidRPr="00574F98">
        <w:rPr>
          <w:rFonts w:ascii="Times New Roman" w:eastAsia="Times New Roman" w:hAnsi="Times New Roman" w:cs="Times New Roman"/>
          <w:sz w:val="28"/>
          <w:szCs w:val="28"/>
          <w:lang w:eastAsia="ru-BY"/>
        </w:rPr>
        <w:t xml:space="preserve"> </w:t>
      </w:r>
      <w:r w:rsidRPr="00574F98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принадлежит</w:t>
      </w:r>
      <w:proofErr w:type="gramEnd"/>
      <w:r w:rsidRPr="00574F98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 натуральным числам,  </w:t>
      </w:r>
      <w:r w:rsidRPr="00574F98">
        <w:rPr>
          <w:rFonts w:ascii="Times New Roman" w:eastAsia="Times New Roman" w:hAnsi="Times New Roman" w:cs="Times New Roman"/>
          <w:sz w:val="28"/>
          <w:szCs w:val="28"/>
          <w:lang w:eastAsia="ru-BY"/>
        </w:rPr>
        <w:t xml:space="preserve"> </w:t>
      </w:r>
      <w:r w:rsidRPr="00574F98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–</w:t>
      </w:r>
      <w:r w:rsidRPr="00574F98">
        <w:rPr>
          <w:rFonts w:ascii="Times New Roman" w:eastAsia="Times New Roman" w:hAnsi="Times New Roman" w:cs="Times New Roman"/>
          <w:sz w:val="28"/>
          <w:szCs w:val="28"/>
          <w:lang w:eastAsia="ru-BY"/>
        </w:rPr>
        <w:t xml:space="preserve"> </w:t>
      </w:r>
      <w:r w:rsidRPr="00574F98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это </w:t>
      </w:r>
      <w:r w:rsidRPr="00574F98">
        <w:rPr>
          <w:rFonts w:ascii="Times New Roman" w:eastAsia="Times New Roman" w:hAnsi="Times New Roman" w:cs="Times New Roman"/>
          <w:sz w:val="28"/>
          <w:szCs w:val="28"/>
          <w:lang w:eastAsia="ru-BY"/>
        </w:rPr>
        <w:t xml:space="preserve"> </w:t>
      </w:r>
      <w:r w:rsidRPr="00574F98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конкатенация цепочки самой с собой n раз.</w:t>
      </w:r>
    </w:p>
    <w:p w14:paraId="129DAEBC" w14:textId="6CAB0272" w:rsidR="00D778A0" w:rsidRPr="00574F98" w:rsidRDefault="00D778A0" w:rsidP="00574F9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BY"/>
        </w:rPr>
      </w:pPr>
      <w:r w:rsidRPr="00D778A0">
        <w:rPr>
          <w:rFonts w:ascii="Times New Roman" w:eastAsia="Times New Roman" w:hAnsi="Times New Roman" w:cs="Times New Roman"/>
          <w:noProof/>
          <w:sz w:val="28"/>
          <w:szCs w:val="28"/>
          <w:lang w:eastAsia="ru-BY"/>
        </w:rPr>
        <w:drawing>
          <wp:inline distT="0" distB="0" distL="0" distR="0" wp14:anchorId="7789B8FC" wp14:editId="6DA12616">
            <wp:extent cx="5981700" cy="2409305"/>
            <wp:effectExtent l="0" t="0" r="0" b="0"/>
            <wp:docPr id="932" name="Рисунок 9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6019956" cy="2424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8C3965" w14:textId="77777777" w:rsidR="00574F98" w:rsidRPr="00574F98" w:rsidRDefault="00574F98" w:rsidP="00D2336A">
      <w:pPr>
        <w:rPr>
          <w:lang w:val="ru-BY"/>
        </w:rPr>
      </w:pPr>
    </w:p>
    <w:p w14:paraId="34E9B38E" w14:textId="77777777" w:rsidR="00ED7A35" w:rsidRPr="00FF3F87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</w:rPr>
      </w:pPr>
      <w:r w:rsidRPr="00FF3F87">
        <w:rPr>
          <w:rFonts w:eastAsia="Times New Roman"/>
        </w:rPr>
        <w:lastRenderedPageBreak/>
        <w:t>38.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 Теория формальных языков. Определение формального языка, эквивалентность двух</w:t>
      </w:r>
      <w:r w:rsidRPr="00FF3F87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языков, способы задания формального языка. Лексика, синтаксис и семантика языка.</w:t>
      </w:r>
      <w:r w:rsidRPr="00FF3F87">
        <w:br/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Примеры.</w:t>
      </w:r>
    </w:p>
    <w:p w14:paraId="6BB858EE" w14:textId="30C9EEFF" w:rsidR="006747BE" w:rsidRDefault="008C3BA2" w:rsidP="008C3BA2">
      <w:pPr>
        <w:pStyle w:val="a4"/>
        <w:ind w:firstLine="382"/>
        <w:rPr>
          <w:sz w:val="28"/>
          <w:szCs w:val="28"/>
        </w:rPr>
      </w:pPr>
      <w:r w:rsidRPr="00FF3F87">
        <w:rPr>
          <w:sz w:val="28"/>
          <w:szCs w:val="28"/>
        </w:rPr>
        <w:t>Теория формальных языков (формальных грамматик) занимается описанием, распознаванием и переработкой языков. Описание любого языка должно быть конечным, хотя сам язык мо</w:t>
      </w:r>
      <w:r w:rsidRPr="00FF3F87">
        <w:rPr>
          <w:sz w:val="28"/>
          <w:szCs w:val="28"/>
        </w:rPr>
        <w:softHyphen/>
        <w:t xml:space="preserve">жет содержать бесконечное множество цепочек. </w:t>
      </w:r>
    </w:p>
    <w:p w14:paraId="04B1DFF7" w14:textId="5D985AF3" w:rsidR="006747BE" w:rsidRDefault="00866BEC" w:rsidP="006747BE">
      <w:pPr>
        <w:pStyle w:val="a6"/>
        <w:spacing w:before="89"/>
        <w:ind w:left="382"/>
        <w:rPr>
          <w:lang w:val="ru-RU"/>
        </w:rPr>
      </w:pPr>
      <w:bookmarkStart w:id="4" w:name="_Hlk104902041"/>
      <w:r>
        <w:rPr>
          <w:noProof/>
        </w:rPr>
        <w:pict w14:anchorId="787FE59B">
          <v:shape id="Полилиния: фигура 933" o:spid="_x0000_s1107" style="position:absolute;left:0;text-align:left;margin-left:78.75pt;margin-top:4.8pt;width:1pt;height:32.2pt;z-index:2517452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6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" path="m19,l,,,322,,643r19,l19,322,19,xe" fillcolor="black" stroked="f">
            <v:path arrowok="t" o:connecttype="custom" o:connectlocs="12065,60960;0,60960;0,265430;0,469265;12065,469265;12065,265430;12065,60960" o:connectangles="0,0,0,0,0,0,0"/>
            <w10:wrap anchorx="page"/>
          </v:shape>
        </w:pict>
      </w:r>
      <w:r w:rsidR="006747BE" w:rsidRPr="006747BE">
        <w:rPr>
          <w:b/>
          <w:i/>
          <w:lang w:val="ru-RU"/>
        </w:rPr>
        <w:t>Формальный</w:t>
      </w:r>
      <w:r w:rsidR="006747BE" w:rsidRPr="006747BE">
        <w:rPr>
          <w:b/>
          <w:i/>
          <w:spacing w:val="-5"/>
          <w:lang w:val="ru-RU"/>
        </w:rPr>
        <w:t xml:space="preserve"> </w:t>
      </w:r>
      <w:r w:rsidR="006747BE" w:rsidRPr="006747BE">
        <w:rPr>
          <w:b/>
          <w:i/>
          <w:lang w:val="ru-RU"/>
        </w:rPr>
        <w:t>язык</w:t>
      </w:r>
      <w:r w:rsidR="006747BE" w:rsidRPr="006747BE">
        <w:rPr>
          <w:b/>
          <w:i/>
          <w:spacing w:val="-5"/>
          <w:lang w:val="ru-RU"/>
        </w:rPr>
        <w:t xml:space="preserve"> </w:t>
      </w:r>
      <w:r w:rsidR="006747BE" w:rsidRPr="006747BE">
        <w:rPr>
          <w:lang w:val="ru-RU"/>
        </w:rPr>
        <w:t>–</w:t>
      </w:r>
      <w:r w:rsidR="006747BE" w:rsidRPr="006747BE">
        <w:rPr>
          <w:spacing w:val="-3"/>
          <w:lang w:val="ru-RU"/>
        </w:rPr>
        <w:t xml:space="preserve"> </w:t>
      </w:r>
      <w:r w:rsidR="006747BE" w:rsidRPr="006747BE">
        <w:rPr>
          <w:lang w:val="ru-RU"/>
        </w:rPr>
        <w:t>это</w:t>
      </w:r>
      <w:r w:rsidR="006747BE" w:rsidRPr="006747BE">
        <w:rPr>
          <w:spacing w:val="-6"/>
          <w:lang w:val="ru-RU"/>
        </w:rPr>
        <w:t xml:space="preserve"> </w:t>
      </w:r>
      <w:r w:rsidR="006747BE" w:rsidRPr="006747BE">
        <w:rPr>
          <w:lang w:val="ru-RU"/>
        </w:rPr>
        <w:t>множество</w:t>
      </w:r>
      <w:r w:rsidR="006747BE" w:rsidRPr="006747BE">
        <w:rPr>
          <w:spacing w:val="-6"/>
          <w:lang w:val="ru-RU"/>
        </w:rPr>
        <w:t xml:space="preserve"> </w:t>
      </w:r>
      <w:r w:rsidR="006747BE" w:rsidRPr="006747BE">
        <w:rPr>
          <w:lang w:val="ru-RU"/>
        </w:rPr>
        <w:t>конечных</w:t>
      </w:r>
      <w:r w:rsidR="006747BE" w:rsidRPr="006747BE">
        <w:rPr>
          <w:spacing w:val="-2"/>
          <w:lang w:val="ru-RU"/>
        </w:rPr>
        <w:t xml:space="preserve"> </w:t>
      </w:r>
      <w:r w:rsidR="006747BE" w:rsidRPr="006747BE">
        <w:rPr>
          <w:lang w:val="ru-RU"/>
        </w:rPr>
        <w:t>слов</w:t>
      </w:r>
      <w:r w:rsidR="006747BE" w:rsidRPr="006747BE">
        <w:rPr>
          <w:spacing w:val="-4"/>
          <w:lang w:val="ru-RU"/>
        </w:rPr>
        <w:t xml:space="preserve"> </w:t>
      </w:r>
      <w:r w:rsidR="006747BE" w:rsidRPr="006747BE">
        <w:rPr>
          <w:lang w:val="ru-RU"/>
        </w:rPr>
        <w:t>над</w:t>
      </w:r>
      <w:r w:rsidR="006747BE" w:rsidRPr="006747BE">
        <w:rPr>
          <w:spacing w:val="-5"/>
          <w:lang w:val="ru-RU"/>
        </w:rPr>
        <w:t xml:space="preserve"> </w:t>
      </w:r>
      <w:r w:rsidR="006747BE" w:rsidRPr="006747BE">
        <w:rPr>
          <w:lang w:val="ru-RU"/>
        </w:rPr>
        <w:t>конечным</w:t>
      </w:r>
      <w:r w:rsidR="006747BE" w:rsidRPr="006747BE">
        <w:rPr>
          <w:spacing w:val="-4"/>
          <w:lang w:val="ru-RU"/>
        </w:rPr>
        <w:t xml:space="preserve"> </w:t>
      </w:r>
      <w:r w:rsidR="006747BE" w:rsidRPr="006747BE">
        <w:rPr>
          <w:lang w:val="ru-RU"/>
        </w:rPr>
        <w:t>алфавитом, например, язык программирования.</w:t>
      </w:r>
      <w:bookmarkEnd w:id="4"/>
    </w:p>
    <w:p w14:paraId="01A1FDCC" w14:textId="3E987607" w:rsidR="008C3BA2" w:rsidRPr="006747BE" w:rsidRDefault="008C3BA2" w:rsidP="006747BE">
      <w:pPr>
        <w:pStyle w:val="a6"/>
        <w:spacing w:before="89"/>
        <w:ind w:left="382"/>
        <w:rPr>
          <w:lang w:val="ru-RU"/>
        </w:rPr>
      </w:pPr>
      <w:r w:rsidRPr="008C3BA2">
        <w:rPr>
          <w:noProof/>
          <w:lang w:val="ru-RU"/>
        </w:rPr>
        <w:drawing>
          <wp:inline distT="0" distB="0" distL="0" distR="0" wp14:anchorId="79F4C61B" wp14:editId="3E60E94D">
            <wp:extent cx="6258798" cy="1657581"/>
            <wp:effectExtent l="0" t="0" r="8890" b="0"/>
            <wp:docPr id="935" name="Рисунок 9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6258798" cy="1657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3D29C" w14:textId="77777777" w:rsidR="008C3BA2" w:rsidRDefault="008C3BA2" w:rsidP="00AD0BD3">
      <w:pPr>
        <w:pStyle w:val="a6"/>
        <w:spacing w:line="242" w:lineRule="auto"/>
        <w:ind w:left="1101"/>
        <w:rPr>
          <w:lang w:val="ru-RU"/>
        </w:rPr>
      </w:pPr>
    </w:p>
    <w:p w14:paraId="1EE146C2" w14:textId="26E3139A" w:rsidR="00AD0BD3" w:rsidRPr="00AD0BD3" w:rsidRDefault="00AD0BD3" w:rsidP="00AD0BD3">
      <w:pPr>
        <w:pStyle w:val="a6"/>
        <w:spacing w:line="242" w:lineRule="auto"/>
        <w:ind w:left="1101"/>
        <w:rPr>
          <w:lang w:val="ru-RU"/>
        </w:rPr>
      </w:pPr>
      <w:r w:rsidRPr="00AD0BD3">
        <w:rPr>
          <w:lang w:val="ru-RU"/>
        </w:rPr>
        <w:t>Способ</w:t>
      </w:r>
      <w:r w:rsidRPr="00AD0BD3">
        <w:rPr>
          <w:spacing w:val="-6"/>
          <w:lang w:val="ru-RU"/>
        </w:rPr>
        <w:t xml:space="preserve"> </w:t>
      </w:r>
      <w:r w:rsidRPr="00AD0BD3">
        <w:rPr>
          <w:lang w:val="ru-RU"/>
        </w:rPr>
        <w:t>задания</w:t>
      </w:r>
      <w:r w:rsidRPr="00AD0BD3">
        <w:rPr>
          <w:spacing w:val="-6"/>
          <w:lang w:val="ru-RU"/>
        </w:rPr>
        <w:t xml:space="preserve"> </w:t>
      </w:r>
      <w:r w:rsidRPr="00AD0BD3">
        <w:rPr>
          <w:lang w:val="ru-RU"/>
        </w:rPr>
        <w:t>языка</w:t>
      </w:r>
      <w:r w:rsidRPr="00AD0BD3">
        <w:rPr>
          <w:spacing w:val="-6"/>
          <w:lang w:val="ru-RU"/>
        </w:rPr>
        <w:t xml:space="preserve"> </w:t>
      </w:r>
      <w:r w:rsidRPr="00AD0BD3">
        <w:rPr>
          <w:lang w:val="ru-RU"/>
        </w:rPr>
        <w:t>называется</w:t>
      </w:r>
      <w:r w:rsidRPr="00AD0BD3">
        <w:rPr>
          <w:spacing w:val="-4"/>
          <w:lang w:val="ru-RU"/>
        </w:rPr>
        <w:t xml:space="preserve"> </w:t>
      </w:r>
      <w:r w:rsidRPr="00AD0BD3">
        <w:rPr>
          <w:b/>
          <w:lang w:val="ru-RU"/>
        </w:rPr>
        <w:t>грамматикой</w:t>
      </w:r>
      <w:r w:rsidRPr="00AD0BD3">
        <w:rPr>
          <w:b/>
          <w:spacing w:val="-7"/>
          <w:lang w:val="ru-RU"/>
        </w:rPr>
        <w:t xml:space="preserve"> </w:t>
      </w:r>
      <w:r w:rsidRPr="00AD0BD3">
        <w:rPr>
          <w:lang w:val="ru-RU"/>
        </w:rPr>
        <w:t>этого</w:t>
      </w:r>
      <w:r w:rsidRPr="00AD0BD3">
        <w:rPr>
          <w:spacing w:val="-5"/>
          <w:lang w:val="ru-RU"/>
        </w:rPr>
        <w:t xml:space="preserve"> </w:t>
      </w:r>
      <w:r w:rsidRPr="00AD0BD3">
        <w:rPr>
          <w:lang w:val="ru-RU"/>
        </w:rPr>
        <w:t>языка. Грамматикой мы называем любой способ задания языка.</w:t>
      </w:r>
    </w:p>
    <w:p w14:paraId="43645153" w14:textId="06C8623F" w:rsidR="00AD0BD3" w:rsidRPr="00AD0BD3" w:rsidRDefault="00866BEC" w:rsidP="00AD0BD3">
      <w:pPr>
        <w:pStyle w:val="a6"/>
        <w:rPr>
          <w:sz w:val="26"/>
          <w:lang w:val="ru-RU"/>
        </w:rPr>
      </w:pPr>
      <w:r>
        <w:rPr>
          <w:noProof/>
        </w:rPr>
        <w:pict w14:anchorId="6E42767C">
          <v:shape id="Надпись 934" o:spid="_x0000_s1106" type="#_x0000_t202" style="position:absolute;margin-left:85.6pt;margin-top:16.7pt;width:437.85pt;height:69.75pt;z-index:-25156915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" filled="f" strokeweight=".96pt">
            <v:textbox inset="0,0,0,0">
              <w:txbxContent>
                <w:p w14:paraId="51D79A45" w14:textId="77777777" w:rsidR="00AD0BD3" w:rsidRPr="00AD0BD3" w:rsidRDefault="00AD0BD3" w:rsidP="00AD0BD3">
                  <w:pPr>
                    <w:pStyle w:val="a6"/>
                    <w:spacing w:line="350" w:lineRule="exact"/>
                    <w:ind w:left="98"/>
                    <w:rPr>
                      <w:lang w:val="ru-RU"/>
                    </w:rPr>
                  </w:pPr>
                  <w:r w:rsidRPr="00AD0BD3">
                    <w:rPr>
                      <w:b/>
                      <w:lang w:val="ru-RU"/>
                    </w:rPr>
                    <w:t>Язык</w:t>
                  </w:r>
                  <w:r w:rsidRPr="00AD0BD3">
                    <w:rPr>
                      <w:b/>
                      <w:spacing w:val="38"/>
                      <w:lang w:val="ru-RU"/>
                    </w:rPr>
                    <w:t xml:space="preserve"> </w:t>
                  </w:r>
                  <w:r>
                    <w:rPr>
                      <w:i/>
                      <w:sz w:val="35"/>
                    </w:rPr>
                    <w:t>L</w:t>
                  </w:r>
                  <w:r w:rsidRPr="00AD0BD3">
                    <w:rPr>
                      <w:i/>
                      <w:spacing w:val="16"/>
                      <w:sz w:val="35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можно</w:t>
                  </w:r>
                  <w:r w:rsidRPr="00AD0BD3">
                    <w:rPr>
                      <w:spacing w:val="-3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определить</w:t>
                  </w:r>
                  <w:r w:rsidRPr="00AD0BD3">
                    <w:rPr>
                      <w:spacing w:val="-6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тремя</w:t>
                  </w:r>
                  <w:r w:rsidRPr="00AD0BD3">
                    <w:rPr>
                      <w:spacing w:val="-4"/>
                      <w:lang w:val="ru-RU"/>
                    </w:rPr>
                    <w:t xml:space="preserve"> </w:t>
                  </w:r>
                  <w:r w:rsidRPr="00AD0BD3">
                    <w:rPr>
                      <w:spacing w:val="-2"/>
                      <w:lang w:val="ru-RU"/>
                    </w:rPr>
                    <w:t>способами:</w:t>
                  </w:r>
                </w:p>
                <w:p w14:paraId="574625AD" w14:textId="77777777" w:rsidR="00AD0BD3" w:rsidRDefault="00AD0BD3" w:rsidP="00AD0BD3">
                  <w:pPr>
                    <w:pStyle w:val="a6"/>
                    <w:numPr>
                      <w:ilvl w:val="0"/>
                      <w:numId w:val="43"/>
                    </w:numPr>
                    <w:tabs>
                      <w:tab w:val="left" w:pos="819"/>
                    </w:tabs>
                    <w:spacing w:line="313" w:lineRule="exact"/>
                    <w:ind w:hanging="361"/>
                  </w:pPr>
                  <w:proofErr w:type="spellStart"/>
                  <w:r>
                    <w:t>перечислением</w:t>
                  </w:r>
                  <w:proofErr w:type="spellEnd"/>
                  <w:r>
                    <w:rPr>
                      <w:spacing w:val="-6"/>
                    </w:rPr>
                    <w:t xml:space="preserve"> </w:t>
                  </w:r>
                  <w:proofErr w:type="spellStart"/>
                  <w:r>
                    <w:t>всех</w:t>
                  </w:r>
                  <w:proofErr w:type="spellEnd"/>
                  <w:r>
                    <w:rPr>
                      <w:spacing w:val="-6"/>
                    </w:rPr>
                    <w:t xml:space="preserve"> </w:t>
                  </w:r>
                  <w:proofErr w:type="spellStart"/>
                  <w:r>
                    <w:t>цепочек</w:t>
                  </w:r>
                  <w:proofErr w:type="spellEnd"/>
                  <w:r>
                    <w:rPr>
                      <w:spacing w:val="-5"/>
                    </w:rPr>
                    <w:t xml:space="preserve"> </w:t>
                  </w:r>
                  <w:proofErr w:type="spellStart"/>
                  <w:r>
                    <w:rPr>
                      <w:spacing w:val="-2"/>
                    </w:rPr>
                    <w:t>языка</w:t>
                  </w:r>
                  <w:proofErr w:type="spellEnd"/>
                  <w:r>
                    <w:rPr>
                      <w:spacing w:val="-2"/>
                    </w:rPr>
                    <w:t>;</w:t>
                  </w:r>
                </w:p>
                <w:p w14:paraId="39204B2B" w14:textId="77777777" w:rsidR="00AD0BD3" w:rsidRPr="00AD0BD3" w:rsidRDefault="00AD0BD3" w:rsidP="00AD0BD3">
                  <w:pPr>
                    <w:pStyle w:val="a6"/>
                    <w:numPr>
                      <w:ilvl w:val="0"/>
                      <w:numId w:val="43"/>
                    </w:numPr>
                    <w:tabs>
                      <w:tab w:val="left" w:pos="819"/>
                    </w:tabs>
                    <w:spacing w:line="322" w:lineRule="exact"/>
                    <w:ind w:hanging="361"/>
                    <w:rPr>
                      <w:lang w:val="ru-RU"/>
                    </w:rPr>
                  </w:pPr>
                  <w:r w:rsidRPr="00AD0BD3">
                    <w:rPr>
                      <w:lang w:val="ru-RU"/>
                    </w:rPr>
                    <w:t>указанием</w:t>
                  </w:r>
                  <w:r w:rsidRPr="00AD0BD3">
                    <w:rPr>
                      <w:spacing w:val="-9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способа</w:t>
                  </w:r>
                  <w:r w:rsidRPr="00AD0BD3">
                    <w:rPr>
                      <w:spacing w:val="-7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(алгоритма)</w:t>
                  </w:r>
                  <w:r w:rsidRPr="00AD0BD3">
                    <w:rPr>
                      <w:spacing w:val="-6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порождения</w:t>
                  </w:r>
                  <w:r w:rsidRPr="00AD0BD3">
                    <w:rPr>
                      <w:spacing w:val="-9"/>
                      <w:lang w:val="ru-RU"/>
                    </w:rPr>
                    <w:t xml:space="preserve"> </w:t>
                  </w:r>
                  <w:r w:rsidRPr="00AD0BD3">
                    <w:rPr>
                      <w:spacing w:val="-2"/>
                      <w:lang w:val="ru-RU"/>
                    </w:rPr>
                    <w:t>цепочек;</w:t>
                  </w:r>
                </w:p>
                <w:p w14:paraId="26F08AFD" w14:textId="77777777" w:rsidR="00AD0BD3" w:rsidRPr="00AD0BD3" w:rsidRDefault="00AD0BD3" w:rsidP="00AD0BD3">
                  <w:pPr>
                    <w:pStyle w:val="a6"/>
                    <w:numPr>
                      <w:ilvl w:val="0"/>
                      <w:numId w:val="43"/>
                    </w:numPr>
                    <w:tabs>
                      <w:tab w:val="left" w:pos="819"/>
                    </w:tabs>
                    <w:ind w:hanging="361"/>
                    <w:rPr>
                      <w:lang w:val="ru-RU"/>
                    </w:rPr>
                  </w:pPr>
                  <w:r w:rsidRPr="00AD0BD3">
                    <w:rPr>
                      <w:lang w:val="ru-RU"/>
                    </w:rPr>
                    <w:t>определением</w:t>
                  </w:r>
                  <w:r w:rsidRPr="00AD0BD3">
                    <w:rPr>
                      <w:spacing w:val="-9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метода</w:t>
                  </w:r>
                  <w:r w:rsidRPr="00AD0BD3">
                    <w:rPr>
                      <w:spacing w:val="-8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(алгоритма)</w:t>
                  </w:r>
                  <w:r w:rsidRPr="00AD0BD3">
                    <w:rPr>
                      <w:spacing w:val="-10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распознавания</w:t>
                  </w:r>
                  <w:r w:rsidRPr="00AD0BD3">
                    <w:rPr>
                      <w:spacing w:val="-6"/>
                      <w:lang w:val="ru-RU"/>
                    </w:rPr>
                    <w:t xml:space="preserve"> </w:t>
                  </w:r>
                  <w:r w:rsidRPr="00AD0BD3">
                    <w:rPr>
                      <w:spacing w:val="-2"/>
                      <w:lang w:val="ru-RU"/>
                    </w:rPr>
                    <w:t>цепочек.</w:t>
                  </w:r>
                </w:p>
              </w:txbxContent>
            </v:textbox>
            <w10:wrap type="topAndBottom" anchorx="page"/>
          </v:shape>
        </w:pict>
      </w:r>
    </w:p>
    <w:p w14:paraId="7A90B69D" w14:textId="77777777" w:rsidR="00AD0BD3" w:rsidRPr="00AD0BD3" w:rsidRDefault="00AD0BD3" w:rsidP="00AD0BD3">
      <w:pPr>
        <w:pStyle w:val="a6"/>
        <w:spacing w:before="4"/>
        <w:rPr>
          <w:sz w:val="17"/>
          <w:lang w:val="ru-RU"/>
        </w:rPr>
      </w:pPr>
    </w:p>
    <w:p w14:paraId="1CBAA098" w14:textId="77777777" w:rsidR="00AD0BD3" w:rsidRDefault="00AD0BD3" w:rsidP="00AD0BD3">
      <w:pPr>
        <w:pStyle w:val="a3"/>
        <w:widowControl w:val="0"/>
        <w:numPr>
          <w:ilvl w:val="1"/>
          <w:numId w:val="44"/>
        </w:numPr>
        <w:tabs>
          <w:tab w:val="left" w:pos="1102"/>
        </w:tabs>
        <w:autoSpaceDE w:val="0"/>
        <w:autoSpaceDN w:val="0"/>
        <w:spacing w:before="104" w:line="228" w:lineRule="auto"/>
        <w:ind w:left="1101" w:right="223"/>
        <w:contextualSpacing w:val="0"/>
        <w:rPr>
          <w:sz w:val="28"/>
        </w:rPr>
      </w:pPr>
      <w:r>
        <w:rPr>
          <w:sz w:val="28"/>
        </w:rPr>
        <w:t>язык</w:t>
      </w:r>
      <w:r>
        <w:rPr>
          <w:spacing w:val="80"/>
          <w:sz w:val="28"/>
        </w:rPr>
        <w:t xml:space="preserve"> </w:t>
      </w:r>
      <w:r>
        <w:rPr>
          <w:i/>
          <w:sz w:val="35"/>
        </w:rPr>
        <w:t>L</w:t>
      </w:r>
      <w:r>
        <w:rPr>
          <w:i/>
          <w:spacing w:val="80"/>
          <w:sz w:val="35"/>
        </w:rPr>
        <w:t xml:space="preserve"> </w:t>
      </w:r>
      <w:r>
        <w:rPr>
          <w:sz w:val="28"/>
        </w:rPr>
        <w:t>может</w:t>
      </w:r>
      <w:r>
        <w:rPr>
          <w:spacing w:val="40"/>
          <w:sz w:val="28"/>
        </w:rPr>
        <w:t xml:space="preserve"> </w:t>
      </w:r>
      <w:r>
        <w:rPr>
          <w:sz w:val="28"/>
        </w:rPr>
        <w:t>быть</w:t>
      </w:r>
      <w:r>
        <w:rPr>
          <w:spacing w:val="40"/>
          <w:sz w:val="28"/>
        </w:rPr>
        <w:t xml:space="preserve"> </w:t>
      </w:r>
      <w:r>
        <w:rPr>
          <w:sz w:val="28"/>
        </w:rPr>
        <w:t>задан</w:t>
      </w:r>
      <w:r>
        <w:rPr>
          <w:spacing w:val="40"/>
          <w:sz w:val="28"/>
        </w:rPr>
        <w:t xml:space="preserve"> </w:t>
      </w:r>
      <w:r>
        <w:rPr>
          <w:sz w:val="28"/>
        </w:rPr>
        <w:t>с</w:t>
      </w:r>
      <w:r>
        <w:rPr>
          <w:spacing w:val="40"/>
          <w:sz w:val="28"/>
        </w:rPr>
        <w:t xml:space="preserve"> </w:t>
      </w:r>
      <w:r>
        <w:rPr>
          <w:sz w:val="28"/>
        </w:rPr>
        <w:t>помощью</w:t>
      </w:r>
      <w:r>
        <w:rPr>
          <w:spacing w:val="40"/>
          <w:sz w:val="28"/>
        </w:rPr>
        <w:t xml:space="preserve"> </w:t>
      </w:r>
      <w:r>
        <w:rPr>
          <w:b/>
          <w:i/>
          <w:sz w:val="28"/>
        </w:rPr>
        <w:t>перечисления</w:t>
      </w:r>
      <w:r>
        <w:rPr>
          <w:b/>
          <w:i/>
          <w:spacing w:val="40"/>
          <w:sz w:val="28"/>
        </w:rPr>
        <w:t xml:space="preserve"> </w:t>
      </w:r>
      <w:r>
        <w:rPr>
          <w:b/>
          <w:i/>
          <w:sz w:val="28"/>
        </w:rPr>
        <w:t>цепочек</w:t>
      </w:r>
      <w:r>
        <w:rPr>
          <w:sz w:val="28"/>
        </w:rPr>
        <w:t>,</w:t>
      </w:r>
      <w:r>
        <w:rPr>
          <w:spacing w:val="40"/>
          <w:sz w:val="28"/>
        </w:rPr>
        <w:t xml:space="preserve"> </w:t>
      </w:r>
      <w:r>
        <w:rPr>
          <w:sz w:val="28"/>
        </w:rPr>
        <w:t>если количество цепочек конечно.</w:t>
      </w:r>
    </w:p>
    <w:p w14:paraId="3EAFAEED" w14:textId="77777777" w:rsidR="00AD0BD3" w:rsidRPr="00AD0BD3" w:rsidRDefault="00AD0BD3" w:rsidP="00AD0BD3">
      <w:pPr>
        <w:pStyle w:val="a6"/>
        <w:spacing w:before="10"/>
        <w:rPr>
          <w:lang w:val="ru-RU"/>
        </w:rPr>
      </w:pPr>
    </w:p>
    <w:p w14:paraId="74D68D6A" w14:textId="77777777" w:rsidR="00AD0BD3" w:rsidRDefault="00AD0BD3" w:rsidP="00AD0BD3">
      <w:pPr>
        <w:pStyle w:val="a3"/>
        <w:widowControl w:val="0"/>
        <w:numPr>
          <w:ilvl w:val="1"/>
          <w:numId w:val="44"/>
        </w:numPr>
        <w:tabs>
          <w:tab w:val="left" w:pos="1102"/>
          <w:tab w:val="left" w:pos="2238"/>
          <w:tab w:val="left" w:pos="4112"/>
          <w:tab w:val="left" w:pos="5545"/>
          <w:tab w:val="left" w:pos="6821"/>
          <w:tab w:val="left" w:pos="7865"/>
          <w:tab w:val="left" w:pos="8409"/>
        </w:tabs>
        <w:autoSpaceDE w:val="0"/>
        <w:autoSpaceDN w:val="0"/>
        <w:spacing w:line="206" w:lineRule="auto"/>
        <w:ind w:left="1101" w:right="223"/>
        <w:contextualSpacing w:val="0"/>
        <w:rPr>
          <w:sz w:val="28"/>
        </w:rPr>
      </w:pPr>
      <w:r>
        <w:rPr>
          <w:b/>
          <w:i/>
          <w:spacing w:val="-2"/>
          <w:sz w:val="28"/>
        </w:rPr>
        <w:t>способ</w:t>
      </w:r>
      <w:r>
        <w:rPr>
          <w:b/>
          <w:i/>
          <w:sz w:val="28"/>
        </w:rPr>
        <w:tab/>
      </w:r>
      <w:r>
        <w:rPr>
          <w:b/>
          <w:i/>
          <w:spacing w:val="-2"/>
          <w:sz w:val="28"/>
        </w:rPr>
        <w:t>порождения</w:t>
      </w:r>
      <w:r>
        <w:rPr>
          <w:b/>
          <w:i/>
          <w:sz w:val="28"/>
        </w:rPr>
        <w:tab/>
      </w:r>
      <w:r>
        <w:rPr>
          <w:spacing w:val="-2"/>
          <w:sz w:val="28"/>
        </w:rPr>
        <w:t>(задания)</w:t>
      </w:r>
      <w:r>
        <w:rPr>
          <w:sz w:val="28"/>
        </w:rPr>
        <w:tab/>
      </w:r>
      <w:r>
        <w:rPr>
          <w:spacing w:val="-2"/>
          <w:sz w:val="28"/>
        </w:rPr>
        <w:t>цепочек</w:t>
      </w:r>
      <w:r>
        <w:rPr>
          <w:sz w:val="28"/>
        </w:rPr>
        <w:tab/>
      </w:r>
      <w:r>
        <w:rPr>
          <w:spacing w:val="-2"/>
          <w:sz w:val="28"/>
        </w:rPr>
        <w:t>языка</w:t>
      </w:r>
      <w:r>
        <w:rPr>
          <w:sz w:val="28"/>
        </w:rPr>
        <w:tab/>
      </w:r>
      <w:r>
        <w:rPr>
          <w:i/>
          <w:spacing w:val="-10"/>
          <w:sz w:val="35"/>
        </w:rPr>
        <w:t>L</w:t>
      </w:r>
      <w:r>
        <w:rPr>
          <w:i/>
          <w:sz w:val="35"/>
        </w:rPr>
        <w:tab/>
      </w:r>
      <w:r>
        <w:rPr>
          <w:spacing w:val="-2"/>
          <w:sz w:val="28"/>
        </w:rPr>
        <w:t xml:space="preserve">называется </w:t>
      </w:r>
      <w:r>
        <w:rPr>
          <w:sz w:val="28"/>
        </w:rPr>
        <w:t>грамматикой языка</w:t>
      </w:r>
      <w:r>
        <w:rPr>
          <w:spacing w:val="40"/>
          <w:sz w:val="28"/>
        </w:rPr>
        <w:t xml:space="preserve"> </w:t>
      </w:r>
      <w:proofErr w:type="gramStart"/>
      <w:r>
        <w:rPr>
          <w:i/>
          <w:sz w:val="35"/>
        </w:rPr>
        <w:t>L</w:t>
      </w:r>
      <w:r>
        <w:rPr>
          <w:i/>
          <w:spacing w:val="-19"/>
          <w:sz w:val="35"/>
        </w:rPr>
        <w:t xml:space="preserve"> </w:t>
      </w:r>
      <w:r>
        <w:rPr>
          <w:sz w:val="28"/>
        </w:rPr>
        <w:t>.</w:t>
      </w:r>
      <w:proofErr w:type="gramEnd"/>
    </w:p>
    <w:p w14:paraId="65FC1B1C" w14:textId="77777777" w:rsidR="00AD0BD3" w:rsidRDefault="00AD0BD3" w:rsidP="00AD0BD3">
      <w:pPr>
        <w:spacing w:before="116" w:line="322" w:lineRule="exact"/>
        <w:ind w:left="1090"/>
        <w:rPr>
          <w:sz w:val="28"/>
        </w:rPr>
      </w:pPr>
      <w:r>
        <w:rPr>
          <w:b/>
          <w:i/>
          <w:sz w:val="28"/>
        </w:rPr>
        <w:t>Например,</w:t>
      </w:r>
      <w:r>
        <w:rPr>
          <w:b/>
          <w:i/>
          <w:spacing w:val="-9"/>
          <w:sz w:val="28"/>
        </w:rPr>
        <w:t xml:space="preserve"> </w:t>
      </w:r>
      <w:r>
        <w:rPr>
          <w:sz w:val="28"/>
        </w:rPr>
        <w:t>грамматика</w:t>
      </w:r>
      <w:r>
        <w:rPr>
          <w:spacing w:val="-7"/>
          <w:sz w:val="28"/>
        </w:rPr>
        <w:t xml:space="preserve"> </w:t>
      </w:r>
      <w:r>
        <w:rPr>
          <w:spacing w:val="-2"/>
          <w:sz w:val="28"/>
        </w:rPr>
        <w:t>языка</w:t>
      </w:r>
    </w:p>
    <w:p w14:paraId="13A8E7E7" w14:textId="77777777" w:rsidR="00AD0BD3" w:rsidRPr="00AD0BD3" w:rsidRDefault="00AD0BD3" w:rsidP="00AD0BD3">
      <w:pPr>
        <w:pStyle w:val="a6"/>
        <w:ind w:left="1090"/>
        <w:rPr>
          <w:lang w:val="ru-RU"/>
        </w:rPr>
      </w:pPr>
      <w:r>
        <w:rPr>
          <w:i/>
        </w:rPr>
        <w:t>L</w:t>
      </w:r>
      <w:r w:rsidRPr="00AD0BD3">
        <w:rPr>
          <w:i/>
          <w:spacing w:val="70"/>
          <w:lang w:val="ru-RU"/>
        </w:rPr>
        <w:t xml:space="preserve"> </w:t>
      </w:r>
      <w:r w:rsidRPr="00AD0BD3">
        <w:rPr>
          <w:lang w:val="ru-RU"/>
        </w:rPr>
        <w:t>=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{</w:t>
      </w:r>
      <w:proofErr w:type="spellStart"/>
      <w:r>
        <w:t>a</w:t>
      </w:r>
      <w:r>
        <w:rPr>
          <w:vertAlign w:val="superscript"/>
        </w:rPr>
        <w:t>n</w:t>
      </w:r>
      <w:r>
        <w:t>b</w:t>
      </w:r>
      <w:r>
        <w:rPr>
          <w:vertAlign w:val="superscript"/>
        </w:rPr>
        <w:t>n</w:t>
      </w:r>
      <w:proofErr w:type="spellEnd"/>
      <w:r w:rsidRPr="00AD0BD3">
        <w:rPr>
          <w:lang w:val="ru-RU"/>
        </w:rPr>
        <w:t>}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где</w:t>
      </w:r>
      <w:r w:rsidRPr="00AD0BD3">
        <w:rPr>
          <w:spacing w:val="40"/>
          <w:lang w:val="ru-RU"/>
        </w:rPr>
        <w:t xml:space="preserve"> </w:t>
      </w:r>
      <w:r>
        <w:t>n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—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натуральное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число,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задает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язык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состоящий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 xml:space="preserve">из цепочек вида </w:t>
      </w:r>
      <w:r>
        <w:t>ab</w:t>
      </w:r>
      <w:r w:rsidRPr="00AD0BD3">
        <w:rPr>
          <w:lang w:val="ru-RU"/>
        </w:rPr>
        <w:t xml:space="preserve">, </w:t>
      </w:r>
      <w:proofErr w:type="spellStart"/>
      <w:r>
        <w:t>aabb</w:t>
      </w:r>
      <w:proofErr w:type="spellEnd"/>
      <w:r w:rsidRPr="00AD0BD3">
        <w:rPr>
          <w:lang w:val="ru-RU"/>
        </w:rPr>
        <w:t xml:space="preserve">, </w:t>
      </w:r>
      <w:proofErr w:type="spellStart"/>
      <w:r>
        <w:t>aaabbb</w:t>
      </w:r>
      <w:proofErr w:type="spellEnd"/>
      <w:r w:rsidRPr="00AD0BD3">
        <w:rPr>
          <w:lang w:val="ru-RU"/>
        </w:rPr>
        <w:t xml:space="preserve"> и т.д.</w:t>
      </w:r>
    </w:p>
    <w:p w14:paraId="51D53D84" w14:textId="77777777" w:rsidR="00AD0BD3" w:rsidRDefault="00AD0BD3" w:rsidP="00AD0BD3">
      <w:pPr>
        <w:sectPr w:rsidR="00AD0BD3" w:rsidSect="00AD0BD3">
          <w:pgSz w:w="11910" w:h="16840"/>
          <w:pgMar w:top="1040" w:right="620" w:bottom="1200" w:left="1320" w:header="0" w:footer="1003" w:gutter="0"/>
          <w:cols w:space="720"/>
        </w:sectPr>
      </w:pPr>
    </w:p>
    <w:p w14:paraId="0316762B" w14:textId="08DDCC7E" w:rsidR="006E294D" w:rsidRPr="008C3BA2" w:rsidRDefault="00AD0BD3" w:rsidP="006E294D">
      <w:pPr>
        <w:pStyle w:val="a3"/>
        <w:widowControl w:val="0"/>
        <w:numPr>
          <w:ilvl w:val="1"/>
          <w:numId w:val="44"/>
        </w:numPr>
        <w:tabs>
          <w:tab w:val="left" w:pos="1102"/>
        </w:tabs>
        <w:autoSpaceDE w:val="0"/>
        <w:autoSpaceDN w:val="0"/>
        <w:spacing w:before="91" w:line="225" w:lineRule="auto"/>
        <w:ind w:left="1101" w:right="223"/>
        <w:contextualSpacing w:val="0"/>
        <w:rPr>
          <w:sz w:val="28"/>
        </w:rPr>
      </w:pPr>
      <w:r>
        <w:rPr>
          <w:position w:val="1"/>
          <w:sz w:val="28"/>
        </w:rPr>
        <w:lastRenderedPageBreak/>
        <w:t>алгоритм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(программа),</w:t>
      </w:r>
      <w:r>
        <w:rPr>
          <w:spacing w:val="40"/>
          <w:position w:val="1"/>
          <w:sz w:val="28"/>
        </w:rPr>
        <w:t xml:space="preserve"> </w:t>
      </w:r>
      <w:r>
        <w:rPr>
          <w:b/>
          <w:i/>
          <w:position w:val="1"/>
          <w:sz w:val="28"/>
        </w:rPr>
        <w:t>распознающий</w:t>
      </w:r>
      <w:r>
        <w:rPr>
          <w:b/>
          <w:i/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цепочки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языка</w:t>
      </w:r>
      <w:r>
        <w:rPr>
          <w:spacing w:val="80"/>
          <w:position w:val="1"/>
          <w:sz w:val="28"/>
        </w:rPr>
        <w:t xml:space="preserve"> </w:t>
      </w:r>
      <w:proofErr w:type="gramStart"/>
      <w:r>
        <w:rPr>
          <w:i/>
          <w:sz w:val="35"/>
        </w:rPr>
        <w:t>L</w:t>
      </w:r>
      <w:r>
        <w:rPr>
          <w:i/>
          <w:spacing w:val="-45"/>
          <w:sz w:val="35"/>
        </w:rPr>
        <w:t xml:space="preserve"> </w:t>
      </w:r>
      <w:r>
        <w:rPr>
          <w:position w:val="1"/>
          <w:sz w:val="28"/>
        </w:rPr>
        <w:t>,</w:t>
      </w:r>
      <w:proofErr w:type="gramEnd"/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 xml:space="preserve">называется </w:t>
      </w:r>
      <w:r>
        <w:rPr>
          <w:spacing w:val="-2"/>
          <w:sz w:val="28"/>
        </w:rPr>
        <w:t>распознавателем.</w:t>
      </w:r>
      <w:r w:rsidR="006E294D">
        <w:rPr>
          <w:spacing w:val="-2"/>
          <w:sz w:val="28"/>
        </w:rPr>
        <w:t xml:space="preserve"> </w:t>
      </w:r>
      <w:r w:rsidR="006E294D" w:rsidRPr="006E294D">
        <w:rPr>
          <w:sz w:val="28"/>
        </w:rPr>
        <w:t xml:space="preserve">I </w:t>
      </w:r>
      <w:r w:rsidR="006E294D">
        <w:rPr>
          <w:sz w:val="28"/>
        </w:rPr>
        <w:t xml:space="preserve">= </w:t>
      </w:r>
      <w:r w:rsidR="006E294D" w:rsidRPr="006E294D">
        <w:rPr>
          <w:sz w:val="28"/>
        </w:rPr>
        <w:t>{0,1}, L1(</w:t>
      </w:r>
      <w:proofErr w:type="gramStart"/>
      <w:r w:rsidR="006E294D" w:rsidRPr="006E294D">
        <w:rPr>
          <w:sz w:val="28"/>
        </w:rPr>
        <w:t>I )</w:t>
      </w:r>
      <w:proofErr w:type="gramEnd"/>
      <w:r w:rsidR="006E294D" w:rsidRPr="006E294D">
        <w:rPr>
          <w:sz w:val="28"/>
        </w:rPr>
        <w:t xml:space="preserve"> </w:t>
      </w:r>
      <w:r w:rsidR="006E294D">
        <w:rPr>
          <w:sz w:val="28"/>
        </w:rPr>
        <w:t>=</w:t>
      </w:r>
      <w:r w:rsidR="006E294D" w:rsidRPr="006E294D">
        <w:rPr>
          <w:sz w:val="28"/>
        </w:rPr>
        <w:t xml:space="preserve"> {0,1,00,01,10,11}, L2 (I) </w:t>
      </w:r>
      <w:r w:rsidR="006E294D">
        <w:rPr>
          <w:sz w:val="28"/>
        </w:rPr>
        <w:t>=</w:t>
      </w:r>
      <w:r w:rsidR="006E294D" w:rsidRPr="006E294D">
        <w:rPr>
          <w:sz w:val="28"/>
        </w:rPr>
        <w:t xml:space="preserve"> {0</w:t>
      </w:r>
      <w:r w:rsidR="006E294D" w:rsidRPr="00155706">
        <w:rPr>
          <w:sz w:val="28"/>
        </w:rPr>
        <w:t>^</w:t>
      </w:r>
      <w:r w:rsidR="006E294D">
        <w:rPr>
          <w:sz w:val="28"/>
          <w:lang w:val="en-US"/>
        </w:rPr>
        <w:t>n</w:t>
      </w:r>
      <w:r w:rsidR="006E294D" w:rsidRPr="006E294D">
        <w:rPr>
          <w:sz w:val="28"/>
        </w:rPr>
        <w:t>1</w:t>
      </w:r>
      <w:r w:rsidR="006E294D" w:rsidRPr="00155706">
        <w:rPr>
          <w:sz w:val="28"/>
        </w:rPr>
        <w:t>^</w:t>
      </w:r>
      <w:r w:rsidR="006E294D" w:rsidRPr="006E294D">
        <w:rPr>
          <w:sz w:val="28"/>
        </w:rPr>
        <w:t xml:space="preserve">n, n </w:t>
      </w:r>
      <w:r w:rsidR="00FF4CBF">
        <w:rPr>
          <w:sz w:val="28"/>
          <w:lang w:val="en-US"/>
        </w:rPr>
        <w:t>&gt;</w:t>
      </w:r>
      <w:r w:rsidR="006E294D" w:rsidRPr="006E294D">
        <w:rPr>
          <w:sz w:val="28"/>
        </w:rPr>
        <w:t xml:space="preserve"> 0}</w:t>
      </w:r>
    </w:p>
    <w:p w14:paraId="0FBFF3E4" w14:textId="77777777" w:rsidR="006E294D" w:rsidRPr="00AD0BD3" w:rsidRDefault="006E294D" w:rsidP="006E294D">
      <w:pPr>
        <w:pStyle w:val="a6"/>
        <w:spacing w:before="55"/>
        <w:ind w:left="382"/>
        <w:rPr>
          <w:lang w:val="ru-RU"/>
        </w:rPr>
      </w:pPr>
      <w:r w:rsidRPr="00AD0BD3">
        <w:rPr>
          <w:lang w:val="ru-RU"/>
        </w:rPr>
        <w:t>тогда распознаватель</w:t>
      </w:r>
      <w:r w:rsidRPr="00AD0BD3">
        <w:rPr>
          <w:spacing w:val="45"/>
          <w:lang w:val="ru-RU"/>
        </w:rPr>
        <w:t xml:space="preserve"> </w:t>
      </w:r>
      <w:r>
        <w:rPr>
          <w:i/>
          <w:sz w:val="32"/>
        </w:rPr>
        <w:t>L</w:t>
      </w:r>
      <w:r w:rsidRPr="00AD0BD3">
        <w:rPr>
          <w:sz w:val="32"/>
          <w:vertAlign w:val="subscript"/>
          <w:lang w:val="ru-RU"/>
        </w:rPr>
        <w:t>2</w:t>
      </w:r>
      <w:r w:rsidRPr="00AD0BD3">
        <w:rPr>
          <w:spacing w:val="24"/>
          <w:sz w:val="32"/>
          <w:lang w:val="ru-RU"/>
        </w:rPr>
        <w:t xml:space="preserve"> </w:t>
      </w:r>
      <w:r w:rsidRPr="00AD0BD3">
        <w:rPr>
          <w:lang w:val="ru-RU"/>
        </w:rPr>
        <w:t>–</w:t>
      </w:r>
      <w:r w:rsidRPr="00AD0BD3">
        <w:rPr>
          <w:spacing w:val="1"/>
          <w:lang w:val="ru-RU"/>
        </w:rPr>
        <w:t xml:space="preserve"> </w:t>
      </w:r>
      <w:r w:rsidRPr="00AD0BD3">
        <w:rPr>
          <w:lang w:val="ru-RU"/>
        </w:rPr>
        <w:t>алгоритм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(программа)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проверяющий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 xml:space="preserve">что </w:t>
      </w:r>
      <w:r w:rsidRPr="00AD0BD3">
        <w:rPr>
          <w:spacing w:val="-2"/>
          <w:lang w:val="ru-RU"/>
        </w:rPr>
        <w:t>цепочка</w:t>
      </w:r>
    </w:p>
    <w:p w14:paraId="3E97590E" w14:textId="77777777" w:rsidR="006E294D" w:rsidRDefault="006E294D" w:rsidP="008C3BA2">
      <w:pPr>
        <w:pStyle w:val="a6"/>
        <w:spacing w:before="27"/>
        <w:ind w:left="382"/>
        <w:rPr>
          <w:spacing w:val="-5"/>
          <w:position w:val="1"/>
          <w:lang w:val="ru-RU"/>
        </w:rPr>
      </w:pPr>
      <w:r w:rsidRPr="00AD0BD3">
        <w:rPr>
          <w:position w:val="1"/>
          <w:lang w:val="ru-RU"/>
        </w:rPr>
        <w:t>начинается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</w:t>
      </w:r>
      <w:r w:rsidRPr="00AD0BD3">
        <w:rPr>
          <w:spacing w:val="25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18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одержит</w:t>
      </w:r>
      <w:r w:rsidRPr="00AD0BD3">
        <w:rPr>
          <w:spacing w:val="-4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одинаковое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количество</w:t>
      </w:r>
      <w:r w:rsidRPr="00AD0BD3">
        <w:rPr>
          <w:spacing w:val="29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20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8"/>
          <w:position w:val="1"/>
          <w:lang w:val="ru-RU"/>
        </w:rPr>
        <w:t xml:space="preserve"> </w:t>
      </w:r>
      <w:r w:rsidRPr="00AD0BD3">
        <w:rPr>
          <w:spacing w:val="-5"/>
          <w:sz w:val="35"/>
          <w:lang w:val="ru-RU"/>
        </w:rPr>
        <w:t>1</w:t>
      </w:r>
      <w:r w:rsidRPr="00AD0BD3">
        <w:rPr>
          <w:spacing w:val="-5"/>
          <w:position w:val="1"/>
          <w:lang w:val="ru-RU"/>
        </w:rPr>
        <w:t>.</w:t>
      </w:r>
    </w:p>
    <w:p w14:paraId="6FCC4400" w14:textId="7096DC88" w:rsidR="008C3BA2" w:rsidRPr="008C3BA2" w:rsidRDefault="008C3BA2" w:rsidP="008C3BA2">
      <w:pPr>
        <w:spacing w:after="160" w:line="259" w:lineRule="auto"/>
        <w:rPr>
          <w:rFonts w:ascii="Times New Roman" w:eastAsia="Times New Roman" w:hAnsi="Times New Roman" w:cs="Times New Roman"/>
          <w:spacing w:val="-5"/>
          <w:position w:val="1"/>
          <w:sz w:val="28"/>
          <w:szCs w:val="28"/>
        </w:rPr>
        <w:sectPr w:rsidR="008C3BA2" w:rsidRPr="008C3BA2">
          <w:pgSz w:w="11910" w:h="16840"/>
          <w:pgMar w:top="1000" w:right="620" w:bottom="1200" w:left="1320" w:header="0" w:footer="1003" w:gutter="0"/>
          <w:cols w:space="720"/>
        </w:sectPr>
      </w:pPr>
      <w:r w:rsidRPr="008C3BA2">
        <w:rPr>
          <w:noProof/>
        </w:rPr>
        <w:drawing>
          <wp:inline distT="0" distB="0" distL="0" distR="0" wp14:anchorId="7621A2EC" wp14:editId="03743B50">
            <wp:extent cx="6277851" cy="4991797"/>
            <wp:effectExtent l="0" t="0" r="8890" b="0"/>
            <wp:docPr id="938" name="Рисунок 9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6277851" cy="4991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000A4F" w14:textId="4208C246" w:rsidR="00ED7A35" w:rsidRDefault="00ED7A35" w:rsidP="00ED7A35">
      <w:pPr>
        <w:pStyle w:val="2"/>
        <w:rPr>
          <w:rStyle w:val="markedcontent"/>
          <w:rFonts w:ascii="Times New Roman" w:hAnsi="Times New Roman" w:cs="Times New Roman"/>
          <w:b/>
          <w:sz w:val="28"/>
          <w:szCs w:val="28"/>
        </w:rPr>
      </w:pP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lastRenderedPageBreak/>
        <w:t>39. Теория формальных языков. Формальная грамматика (определение, назначение),</w:t>
      </w:r>
      <w:r w:rsidR="00BC504A" w:rsidRPr="00BC504A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выводимость цепочки символов в грамматике,</w:t>
      </w:r>
      <w:r w:rsidR="00BC504A" w:rsidRPr="00BC504A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сентенциальная форма грамматики, язык,</w:t>
      </w:r>
      <w:r w:rsidR="00BC504A" w:rsidRPr="00BC504A">
        <w:t xml:space="preserve"> </w:t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 xml:space="preserve">порождаемый грамматикой, </w:t>
      </w:r>
      <w:bookmarkStart w:id="5" w:name="_Hlk104913411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способы задания грамматик</w:t>
      </w:r>
      <w:bookmarkEnd w:id="5"/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. Примеры.</w:t>
      </w:r>
    </w:p>
    <w:p w14:paraId="6511C19B" w14:textId="77777777" w:rsidR="00824843" w:rsidRPr="00824843" w:rsidRDefault="00824843" w:rsidP="00824843"/>
    <w:p w14:paraId="65BB56B3" w14:textId="38CAFCA7" w:rsidR="00BC504A" w:rsidRPr="00BC504A" w:rsidRDefault="00824843" w:rsidP="00BC504A">
      <w:r w:rsidRPr="00824843">
        <w:rPr>
          <w:rFonts w:ascii="Arial" w:hAnsi="Arial" w:cs="Arial"/>
          <w:b/>
          <w:bCs/>
          <w:color w:val="111111"/>
          <w:shd w:val="clear" w:color="auto" w:fill="FFFFFF"/>
        </w:rPr>
        <w:t>формальный язык</w:t>
      </w:r>
      <w:r>
        <w:rPr>
          <w:rFonts w:ascii="Arial" w:hAnsi="Arial" w:cs="Arial"/>
          <w:color w:val="111111"/>
          <w:shd w:val="clear" w:color="auto" w:fill="FFFFFF"/>
        </w:rPr>
        <w:t xml:space="preserve"> — это математическая модель реального языка.</w:t>
      </w:r>
    </w:p>
    <w:p w14:paraId="7B4F497C" w14:textId="5D55AD65" w:rsidR="00BC504A" w:rsidRPr="00BC504A" w:rsidRDefault="00866BEC" w:rsidP="00BC504A">
      <w:pPr>
        <w:pStyle w:val="a6"/>
        <w:spacing w:line="265" w:lineRule="exact"/>
        <w:ind w:left="382"/>
        <w:rPr>
          <w:lang w:val="ru-RU"/>
        </w:rPr>
      </w:pPr>
      <w:r>
        <w:rPr>
          <w:noProof/>
        </w:rPr>
        <w:pict w14:anchorId="08AC8421">
          <v:shape id="Полилиния: фигура 1217" o:spid="_x0000_s1105" style="position:absolute;left:0;text-align:left;margin-left:78.75pt;margin-top:.35pt;width:1pt;height:35.8pt;z-index:2517493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0,7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" path="m19,l,,,322,,715r19,l19,322,19,xe" fillcolor="black" stroked="f">
            <v:path arrowok="t" o:connecttype="custom" o:connectlocs="12065,4445;0,4445;0,208915;0,458470;12065,458470;12065,208915;12065,4445" o:connectangles="0,0,0,0,0,0,0"/>
            <w10:wrap anchorx="page"/>
          </v:shape>
        </w:pict>
      </w:r>
      <w:r w:rsidR="00BC504A" w:rsidRPr="00BC504A">
        <w:rPr>
          <w:b/>
          <w:i/>
          <w:lang w:val="ru-RU"/>
        </w:rPr>
        <w:t>Выводом</w:t>
      </w:r>
      <w:r w:rsidR="00BC504A" w:rsidRPr="00BC504A">
        <w:rPr>
          <w:b/>
          <w:i/>
          <w:spacing w:val="45"/>
          <w:w w:val="150"/>
          <w:lang w:val="ru-RU"/>
        </w:rPr>
        <w:t xml:space="preserve"> </w:t>
      </w:r>
      <w:r w:rsidR="00BC504A" w:rsidRPr="00BC504A">
        <w:rPr>
          <w:lang w:val="ru-RU"/>
        </w:rPr>
        <w:t>называется</w:t>
      </w:r>
      <w:r w:rsidR="00BC504A" w:rsidRPr="00BC504A">
        <w:rPr>
          <w:spacing w:val="48"/>
          <w:w w:val="150"/>
          <w:lang w:val="ru-RU"/>
        </w:rPr>
        <w:t xml:space="preserve"> </w:t>
      </w:r>
      <w:r w:rsidR="00BC504A" w:rsidRPr="00BC504A">
        <w:rPr>
          <w:lang w:val="ru-RU"/>
        </w:rPr>
        <w:t>процесс</w:t>
      </w:r>
      <w:r w:rsidR="00BC504A" w:rsidRPr="00BC504A">
        <w:rPr>
          <w:spacing w:val="78"/>
          <w:lang w:val="ru-RU"/>
        </w:rPr>
        <w:t xml:space="preserve"> </w:t>
      </w:r>
      <w:r w:rsidR="00BC504A" w:rsidRPr="00BC504A">
        <w:rPr>
          <w:lang w:val="ru-RU"/>
        </w:rPr>
        <w:t>порождения</w:t>
      </w:r>
      <w:r w:rsidR="00BC504A" w:rsidRPr="00BC504A">
        <w:rPr>
          <w:spacing w:val="76"/>
          <w:lang w:val="ru-RU"/>
        </w:rPr>
        <w:t xml:space="preserve"> </w:t>
      </w:r>
      <w:r w:rsidR="00BC504A" w:rsidRPr="00BC504A">
        <w:rPr>
          <w:lang w:val="ru-RU"/>
        </w:rPr>
        <w:t>предложения</w:t>
      </w:r>
      <w:r w:rsidR="00BC504A" w:rsidRPr="00BC504A">
        <w:rPr>
          <w:spacing w:val="79"/>
          <w:lang w:val="ru-RU"/>
        </w:rPr>
        <w:t xml:space="preserve"> </w:t>
      </w:r>
      <w:r w:rsidR="00BC504A" w:rsidRPr="00BC504A">
        <w:rPr>
          <w:lang w:val="ru-RU"/>
        </w:rPr>
        <w:t>языка</w:t>
      </w:r>
      <w:r w:rsidR="00BC504A" w:rsidRPr="00BC504A">
        <w:rPr>
          <w:spacing w:val="77"/>
          <w:lang w:val="ru-RU"/>
        </w:rPr>
        <w:t xml:space="preserve"> </w:t>
      </w:r>
      <w:r w:rsidR="00BC504A" w:rsidRPr="00BC504A">
        <w:rPr>
          <w:lang w:val="ru-RU"/>
        </w:rPr>
        <w:t>на</w:t>
      </w:r>
      <w:r w:rsidR="00BC504A" w:rsidRPr="00BC504A">
        <w:rPr>
          <w:spacing w:val="78"/>
          <w:lang w:val="ru-RU"/>
        </w:rPr>
        <w:t xml:space="preserve"> </w:t>
      </w:r>
      <w:r w:rsidR="00BC504A" w:rsidRPr="00BC504A">
        <w:rPr>
          <w:spacing w:val="-2"/>
          <w:lang w:val="ru-RU"/>
        </w:rPr>
        <w:t>основе</w:t>
      </w:r>
    </w:p>
    <w:p w14:paraId="2BC31C6C" w14:textId="77777777" w:rsidR="00BC504A" w:rsidRPr="00BC504A" w:rsidRDefault="00BC504A" w:rsidP="00BC504A">
      <w:pPr>
        <w:pStyle w:val="a6"/>
        <w:spacing w:before="3"/>
        <w:ind w:left="382"/>
        <w:rPr>
          <w:rFonts w:ascii="Symbol" w:hAnsi="Symbol"/>
          <w:sz w:val="33"/>
          <w:lang w:val="ru-RU"/>
        </w:rPr>
      </w:pPr>
      <w:r w:rsidRPr="00BC504A">
        <w:rPr>
          <w:lang w:val="ru-RU"/>
        </w:rPr>
        <w:t>правил</w:t>
      </w:r>
      <w:r w:rsidRPr="00BC504A">
        <w:rPr>
          <w:spacing w:val="-6"/>
          <w:lang w:val="ru-RU"/>
        </w:rPr>
        <w:t xml:space="preserve"> </w:t>
      </w:r>
      <w:r w:rsidRPr="00BC504A">
        <w:rPr>
          <w:lang w:val="ru-RU"/>
        </w:rPr>
        <w:t>грамматики</w:t>
      </w:r>
      <w:r w:rsidRPr="00BC504A">
        <w:rPr>
          <w:spacing w:val="-2"/>
          <w:lang w:val="ru-RU"/>
        </w:rPr>
        <w:t xml:space="preserve"> </w:t>
      </w:r>
      <w:r w:rsidRPr="00BC504A">
        <w:rPr>
          <w:lang w:val="ru-RU"/>
        </w:rPr>
        <w:t>языка.</w:t>
      </w:r>
      <w:r w:rsidRPr="00BC504A">
        <w:rPr>
          <w:spacing w:val="-3"/>
          <w:lang w:val="ru-RU"/>
        </w:rPr>
        <w:t xml:space="preserve"> </w:t>
      </w:r>
      <w:r w:rsidRPr="00BC504A">
        <w:rPr>
          <w:lang w:val="ru-RU"/>
        </w:rPr>
        <w:t>Записывается</w:t>
      </w:r>
      <w:r w:rsidRPr="00BC504A">
        <w:rPr>
          <w:spacing w:val="26"/>
          <w:lang w:val="ru-RU"/>
        </w:rPr>
        <w:t xml:space="preserve"> </w:t>
      </w:r>
      <w:r>
        <w:rPr>
          <w:rFonts w:ascii="Symbol" w:hAnsi="Symbol"/>
          <w:sz w:val="33"/>
        </w:rPr>
        <w:t></w:t>
      </w:r>
      <w:r w:rsidRPr="00BC504A">
        <w:rPr>
          <w:spacing w:val="-16"/>
          <w:sz w:val="33"/>
          <w:lang w:val="ru-RU"/>
        </w:rPr>
        <w:t xml:space="preserve"> </w:t>
      </w:r>
      <w:r>
        <w:rPr>
          <w:rFonts w:ascii="Symbol" w:hAnsi="Symbol"/>
          <w:sz w:val="33"/>
        </w:rPr>
        <w:t></w:t>
      </w:r>
      <w:r w:rsidRPr="00BC504A">
        <w:rPr>
          <w:spacing w:val="-23"/>
          <w:sz w:val="33"/>
          <w:lang w:val="ru-RU"/>
        </w:rPr>
        <w:t xml:space="preserve"> </w:t>
      </w:r>
      <w:r>
        <w:rPr>
          <w:rFonts w:ascii="Symbol" w:hAnsi="Symbol"/>
          <w:spacing w:val="-10"/>
          <w:sz w:val="33"/>
        </w:rPr>
        <w:t></w:t>
      </w:r>
    </w:p>
    <w:p w14:paraId="7726372B" w14:textId="6F2A2691" w:rsidR="00BC504A" w:rsidRPr="00BC504A" w:rsidRDefault="00BC504A" w:rsidP="00BC504A">
      <w:pPr>
        <w:pStyle w:val="a6"/>
        <w:tabs>
          <w:tab w:val="left" w:pos="1610"/>
          <w:tab w:val="left" w:pos="3082"/>
        </w:tabs>
        <w:spacing w:before="39"/>
        <w:ind w:left="382"/>
        <w:rPr>
          <w:lang w:val="ru-RU"/>
        </w:rPr>
      </w:pPr>
      <w:r w:rsidRPr="00BC504A">
        <w:rPr>
          <w:spacing w:val="-2"/>
          <w:lang w:val="ru-RU"/>
        </w:rPr>
        <w:t>Цепочка</w:t>
      </w:r>
      <w:r w:rsidRPr="00BC504A">
        <w:rPr>
          <w:lang w:val="ru-RU"/>
        </w:rPr>
        <w:tab/>
      </w:r>
      <w:r>
        <w:rPr>
          <w:sz w:val="32"/>
        </w:rPr>
        <w:t>β</w:t>
      </w:r>
      <w:r w:rsidRPr="00BC504A">
        <w:rPr>
          <w:sz w:val="32"/>
          <w:lang w:val="ru-RU"/>
        </w:rPr>
        <w:t xml:space="preserve"> =</w:t>
      </w:r>
      <w:r w:rsidRPr="00BC504A">
        <w:rPr>
          <w:spacing w:val="-1"/>
          <w:sz w:val="32"/>
          <w:lang w:val="ru-RU"/>
        </w:rPr>
        <w:t xml:space="preserve"> </w:t>
      </w:r>
      <w:r>
        <w:rPr>
          <w:spacing w:val="-4"/>
          <w:sz w:val="32"/>
        </w:rPr>
        <w:t>δ</w:t>
      </w:r>
      <w:r w:rsidRPr="00BC504A">
        <w:rPr>
          <w:spacing w:val="-4"/>
          <w:sz w:val="32"/>
          <w:vertAlign w:val="subscript"/>
          <w:lang w:val="ru-RU"/>
        </w:rPr>
        <w:t>1</w:t>
      </w:r>
      <w:proofErr w:type="spellStart"/>
      <w:r>
        <w:rPr>
          <w:spacing w:val="-4"/>
          <w:sz w:val="32"/>
        </w:rPr>
        <w:t>γδ</w:t>
      </w:r>
      <w:proofErr w:type="spellEnd"/>
      <w:r w:rsidRPr="00BC504A">
        <w:rPr>
          <w:spacing w:val="-4"/>
          <w:sz w:val="32"/>
          <w:vertAlign w:val="subscript"/>
          <w:lang w:val="ru-RU"/>
        </w:rPr>
        <w:t>2</w:t>
      </w:r>
      <w:r w:rsidRPr="00BC504A">
        <w:rPr>
          <w:sz w:val="32"/>
          <w:lang w:val="ru-RU"/>
        </w:rPr>
        <w:tab/>
      </w:r>
      <w:r w:rsidRPr="00BC504A">
        <w:rPr>
          <w:lang w:val="ru-RU"/>
        </w:rPr>
        <w:t>называется</w:t>
      </w:r>
      <w:r w:rsidRPr="00BC504A">
        <w:rPr>
          <w:spacing w:val="-8"/>
          <w:lang w:val="ru-RU"/>
        </w:rPr>
        <w:t xml:space="preserve"> </w:t>
      </w:r>
      <w:r w:rsidRPr="00BC504A">
        <w:rPr>
          <w:lang w:val="ru-RU"/>
        </w:rPr>
        <w:t>непосредственно</w:t>
      </w:r>
      <w:r w:rsidRPr="00BC504A">
        <w:rPr>
          <w:spacing w:val="-5"/>
          <w:lang w:val="ru-RU"/>
        </w:rPr>
        <w:t xml:space="preserve"> </w:t>
      </w:r>
      <w:r w:rsidRPr="00BC504A">
        <w:rPr>
          <w:lang w:val="ru-RU"/>
        </w:rPr>
        <w:t>выводимой</w:t>
      </w:r>
      <w:r w:rsidRPr="00BC504A">
        <w:rPr>
          <w:spacing w:val="59"/>
          <w:lang w:val="ru-RU"/>
        </w:rPr>
        <w:t xml:space="preserve"> </w:t>
      </w:r>
      <w:r w:rsidRPr="00BC504A">
        <w:rPr>
          <w:lang w:val="ru-RU"/>
        </w:rPr>
        <w:t>из</w:t>
      </w:r>
      <w:r w:rsidRPr="00BC504A">
        <w:rPr>
          <w:spacing w:val="58"/>
          <w:lang w:val="ru-RU"/>
        </w:rPr>
        <w:t xml:space="preserve"> </w:t>
      </w:r>
      <w:r w:rsidRPr="00BC504A">
        <w:rPr>
          <w:spacing w:val="-2"/>
          <w:lang w:val="ru-RU"/>
        </w:rPr>
        <w:t>цепочки</w:t>
      </w:r>
    </w:p>
    <w:p w14:paraId="101F67F5" w14:textId="44E3CDA7" w:rsidR="00BC504A" w:rsidRPr="00824843" w:rsidRDefault="00866BEC" w:rsidP="00824843">
      <w:pPr>
        <w:tabs>
          <w:tab w:val="left" w:pos="1862"/>
          <w:tab w:val="left" w:pos="3807"/>
        </w:tabs>
        <w:spacing w:before="18"/>
        <w:ind w:left="382"/>
        <w:rPr>
          <w:i/>
          <w:sz w:val="34"/>
        </w:rPr>
      </w:pPr>
      <w:r>
        <w:rPr>
          <w:noProof/>
        </w:rPr>
        <w:pict w14:anchorId="4A128E24">
          <v:shape id="Полилиния: фигура 1216" o:spid="_x0000_s1104" style="position:absolute;left:0;text-align:left;margin-left:286.85pt;margin-top:4.05pt;width:3.7pt;height:19.4pt;z-index:-251566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74,388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" adj="0,,0" path="m73,l,194t,l73,388e" filled="f" strokeweight=".17744mm">
            <v:stroke joinstyle="round"/>
            <v:formulas/>
            <v:path arrowok="t" o:connecttype="custom" o:connectlocs="46355,51435;0,174625;0,174625;46355,297815" o:connectangles="0,0,0,0"/>
            <w10:wrap anchorx="page"/>
          </v:shape>
        </w:pict>
      </w:r>
      <w:r>
        <w:rPr>
          <w:noProof/>
        </w:rPr>
        <w:pict w14:anchorId="22815964">
          <v:shape id="Полилиния: фигура 1215" o:spid="_x0000_s1103" style="position:absolute;left:0;text-align:left;margin-left:356.85pt;margin-top:4.05pt;width:3.65pt;height:19.4pt;z-index:-2515650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73,388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" adj="0,,0" path="m,l73,194t,l,388e" filled="f" strokeweight=".17744mm">
            <v:stroke joinstyle="round"/>
            <v:formulas/>
            <v:path arrowok="t" o:connecttype="custom" o:connectlocs="0,51435;46355,174625;46355,174625;0,297815" o:connectangles="0,0,0,0"/>
            <w10:wrap anchorx="page"/>
          </v:shape>
        </w:pict>
      </w:r>
      <w:r w:rsidR="00BC504A">
        <w:rPr>
          <w:sz w:val="32"/>
        </w:rPr>
        <w:t>α</w:t>
      </w:r>
      <w:r w:rsidR="00BC504A">
        <w:rPr>
          <w:spacing w:val="-3"/>
          <w:sz w:val="32"/>
        </w:rPr>
        <w:t xml:space="preserve"> </w:t>
      </w:r>
      <w:r w:rsidR="00BC504A">
        <w:rPr>
          <w:sz w:val="32"/>
        </w:rPr>
        <w:t>=</w:t>
      </w:r>
      <w:r w:rsidR="00BC504A">
        <w:rPr>
          <w:spacing w:val="-3"/>
          <w:sz w:val="32"/>
        </w:rPr>
        <w:t xml:space="preserve"> </w:t>
      </w:r>
      <w:r w:rsidR="00BC504A">
        <w:rPr>
          <w:spacing w:val="-2"/>
          <w:sz w:val="32"/>
        </w:rPr>
        <w:t>δ</w:t>
      </w:r>
      <w:r w:rsidR="00BC504A">
        <w:rPr>
          <w:spacing w:val="-2"/>
          <w:sz w:val="32"/>
          <w:vertAlign w:val="subscript"/>
        </w:rPr>
        <w:t>1</w:t>
      </w:r>
      <w:r w:rsidR="00BC504A">
        <w:rPr>
          <w:spacing w:val="-2"/>
          <w:sz w:val="32"/>
        </w:rPr>
        <w:t>ωδ</w:t>
      </w:r>
      <w:r w:rsidR="00BC504A">
        <w:rPr>
          <w:spacing w:val="-2"/>
          <w:sz w:val="32"/>
          <w:vertAlign w:val="subscript"/>
        </w:rPr>
        <w:t>2</w:t>
      </w:r>
      <w:r w:rsidR="00BC504A">
        <w:rPr>
          <w:sz w:val="32"/>
        </w:rPr>
        <w:tab/>
      </w:r>
      <w:r w:rsidR="00BC504A">
        <w:rPr>
          <w:sz w:val="28"/>
        </w:rPr>
        <w:t>в</w:t>
      </w:r>
      <w:r w:rsidR="00BC504A">
        <w:rPr>
          <w:spacing w:val="-2"/>
          <w:sz w:val="28"/>
        </w:rPr>
        <w:t xml:space="preserve"> грамматике</w:t>
      </w:r>
      <w:r w:rsidR="00BC504A">
        <w:rPr>
          <w:sz w:val="28"/>
        </w:rPr>
        <w:tab/>
      </w:r>
      <w:r w:rsidR="00BC504A">
        <w:rPr>
          <w:i/>
          <w:sz w:val="34"/>
        </w:rPr>
        <w:t>G</w:t>
      </w:r>
      <w:r w:rsidR="00BC504A">
        <w:rPr>
          <w:i/>
          <w:spacing w:val="1"/>
          <w:sz w:val="34"/>
        </w:rPr>
        <w:t xml:space="preserve"> </w:t>
      </w:r>
      <w:proofErr w:type="gramStart"/>
      <w:r w:rsidR="00BC504A">
        <w:rPr>
          <w:rFonts w:ascii="Symbol" w:hAnsi="Symbol"/>
          <w:sz w:val="34"/>
        </w:rPr>
        <w:t></w:t>
      </w:r>
      <w:r w:rsidR="00BC504A">
        <w:rPr>
          <w:spacing w:val="40"/>
          <w:w w:val="150"/>
          <w:sz w:val="34"/>
        </w:rPr>
        <w:t xml:space="preserve"> </w:t>
      </w:r>
      <w:r w:rsidR="00824843">
        <w:rPr>
          <w:spacing w:val="40"/>
          <w:w w:val="150"/>
          <w:sz w:val="34"/>
        </w:rPr>
        <w:t xml:space="preserve"> </w:t>
      </w:r>
      <w:r w:rsidR="00BC504A">
        <w:rPr>
          <w:i/>
          <w:sz w:val="34"/>
        </w:rPr>
        <w:t>T</w:t>
      </w:r>
      <w:proofErr w:type="gramEnd"/>
      <w:r w:rsidR="00BC504A">
        <w:rPr>
          <w:i/>
          <w:spacing w:val="-46"/>
          <w:sz w:val="34"/>
        </w:rPr>
        <w:t xml:space="preserve"> </w:t>
      </w:r>
      <w:r w:rsidR="00BC504A">
        <w:rPr>
          <w:sz w:val="34"/>
        </w:rPr>
        <w:t>,</w:t>
      </w:r>
      <w:r w:rsidR="00BC504A">
        <w:rPr>
          <w:spacing w:val="-32"/>
          <w:sz w:val="34"/>
        </w:rPr>
        <w:t xml:space="preserve"> </w:t>
      </w:r>
      <w:r w:rsidR="00BC504A">
        <w:rPr>
          <w:i/>
          <w:sz w:val="34"/>
        </w:rPr>
        <w:t>N</w:t>
      </w:r>
      <w:r w:rsidR="00BC504A">
        <w:rPr>
          <w:i/>
          <w:spacing w:val="-52"/>
          <w:sz w:val="34"/>
        </w:rPr>
        <w:t xml:space="preserve"> </w:t>
      </w:r>
      <w:r w:rsidR="00BC504A">
        <w:rPr>
          <w:sz w:val="34"/>
        </w:rPr>
        <w:t>,</w:t>
      </w:r>
      <w:r w:rsidR="00BC504A">
        <w:rPr>
          <w:spacing w:val="-36"/>
          <w:sz w:val="34"/>
        </w:rPr>
        <w:t xml:space="preserve"> </w:t>
      </w:r>
      <w:r w:rsidR="00BC504A">
        <w:rPr>
          <w:i/>
          <w:sz w:val="34"/>
        </w:rPr>
        <w:t>P</w:t>
      </w:r>
      <w:r w:rsidR="00BC504A">
        <w:rPr>
          <w:sz w:val="34"/>
        </w:rPr>
        <w:t>,</w:t>
      </w:r>
      <w:r w:rsidR="00824843">
        <w:rPr>
          <w:sz w:val="34"/>
        </w:rPr>
        <w:t xml:space="preserve"> </w:t>
      </w:r>
      <w:r w:rsidR="00BC504A">
        <w:rPr>
          <w:spacing w:val="-42"/>
          <w:sz w:val="34"/>
        </w:rPr>
        <w:t xml:space="preserve"> </w:t>
      </w:r>
      <w:r w:rsidR="00BC504A">
        <w:rPr>
          <w:i/>
          <w:sz w:val="34"/>
        </w:rPr>
        <w:t>S</w:t>
      </w:r>
      <w:r w:rsidR="00824843">
        <w:rPr>
          <w:i/>
          <w:sz w:val="34"/>
        </w:rPr>
        <w:t xml:space="preserve">  </w:t>
      </w:r>
      <w:r w:rsidR="00BC504A">
        <w:rPr>
          <w:b/>
          <w:spacing w:val="-10"/>
          <w:sz w:val="28"/>
        </w:rPr>
        <w:t>,</w:t>
      </w:r>
    </w:p>
    <w:p w14:paraId="1FE3D4E2" w14:textId="015FEA38" w:rsidR="00BC504A" w:rsidRDefault="00866BEC" w:rsidP="00BC504A">
      <w:pPr>
        <w:tabs>
          <w:tab w:val="left" w:pos="5338"/>
        </w:tabs>
        <w:spacing w:before="59"/>
        <w:ind w:left="948"/>
        <w:rPr>
          <w:b/>
          <w:sz w:val="21"/>
        </w:rPr>
      </w:pPr>
      <w:r>
        <w:rPr>
          <w:noProof/>
        </w:rPr>
        <w:pict w14:anchorId="585CF640">
          <v:shape id="Надпись 1214" o:spid="_x0000_s1102" type="#_x0000_t202" style="position:absolute;left:0;text-align:left;margin-left:216.4pt;margin-top:10.05pt;width:126.05pt;height:19.55pt;z-index:-2515640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" filled="f" stroked="f">
            <v:textbox inset="0,0,0,0">
              <w:txbxContent>
                <w:p w14:paraId="2E6DFE4E" w14:textId="77777777" w:rsidR="00BC504A" w:rsidRDefault="00BC504A" w:rsidP="00BC504A">
                  <w:pPr>
                    <w:tabs>
                      <w:tab w:val="left" w:pos="2100"/>
                    </w:tabs>
                    <w:spacing w:line="354" w:lineRule="exact"/>
                    <w:rPr>
                      <w:sz w:val="28"/>
                    </w:rPr>
                  </w:pPr>
                  <w:r>
                    <w:rPr>
                      <w:spacing w:val="-10"/>
                      <w:w w:val="105"/>
                      <w:sz w:val="32"/>
                      <w:vertAlign w:val="subscript"/>
                    </w:rPr>
                    <w:t>1</w:t>
                  </w:r>
                  <w:r>
                    <w:rPr>
                      <w:sz w:val="32"/>
                    </w:rPr>
                    <w:tab/>
                  </w:r>
                  <w:r>
                    <w:rPr>
                      <w:spacing w:val="-10"/>
                      <w:w w:val="105"/>
                      <w:sz w:val="32"/>
                    </w:rPr>
                    <w:t>V</w:t>
                  </w:r>
                  <w:r>
                    <w:rPr>
                      <w:spacing w:val="80"/>
                      <w:w w:val="105"/>
                      <w:sz w:val="32"/>
                    </w:rPr>
                    <w:t xml:space="preserve"> </w:t>
                  </w:r>
                  <w:r>
                    <w:rPr>
                      <w:spacing w:val="-1772"/>
                      <w:w w:val="96"/>
                      <w:sz w:val="28"/>
                    </w:rPr>
                    <w:t>,</w:t>
                  </w:r>
                  <w:r>
                    <w:rPr>
                      <w:spacing w:val="-38"/>
                      <w:w w:val="114"/>
                      <w:sz w:val="28"/>
                      <w:vertAlign w:val="subscript"/>
                    </w:rPr>
                    <w:t>2</w:t>
                  </w:r>
                </w:p>
              </w:txbxContent>
            </v:textbox>
            <w10:wrap anchorx="page"/>
          </v:shape>
        </w:pict>
      </w:r>
      <w:r w:rsidR="00BC504A">
        <w:rPr>
          <w:sz w:val="28"/>
        </w:rPr>
        <w:t>где</w:t>
      </w:r>
      <w:r w:rsidR="00BC504A">
        <w:rPr>
          <w:spacing w:val="68"/>
          <w:sz w:val="28"/>
        </w:rPr>
        <w:t xml:space="preserve"> </w:t>
      </w:r>
      <w:r w:rsidR="00BC504A">
        <w:rPr>
          <w:sz w:val="32"/>
        </w:rPr>
        <w:t>V</w:t>
      </w:r>
      <w:r w:rsidR="00BC504A">
        <w:rPr>
          <w:spacing w:val="-1"/>
          <w:sz w:val="32"/>
        </w:rPr>
        <w:t xml:space="preserve"> </w:t>
      </w:r>
      <w:r w:rsidR="00BC504A">
        <w:rPr>
          <w:sz w:val="32"/>
        </w:rPr>
        <w:t>=</w:t>
      </w:r>
      <w:r w:rsidR="00BC504A">
        <w:rPr>
          <w:spacing w:val="-1"/>
          <w:sz w:val="32"/>
        </w:rPr>
        <w:t xml:space="preserve"> </w:t>
      </w:r>
      <w:r w:rsidR="00BC504A">
        <w:rPr>
          <w:sz w:val="32"/>
        </w:rPr>
        <w:t>N</w:t>
      </w:r>
      <w:r w:rsidR="00BC504A">
        <w:rPr>
          <w:rFonts w:ascii="Symbol" w:hAnsi="Symbol"/>
          <w:sz w:val="32"/>
        </w:rPr>
        <w:t></w:t>
      </w:r>
      <w:r w:rsidR="00BC504A">
        <w:rPr>
          <w:sz w:val="32"/>
        </w:rPr>
        <w:t>T</w:t>
      </w:r>
      <w:r w:rsidR="00BC504A">
        <w:rPr>
          <w:sz w:val="28"/>
        </w:rPr>
        <w:t>,</w:t>
      </w:r>
      <w:r w:rsidR="00BC504A">
        <w:rPr>
          <w:spacing w:val="-1"/>
          <w:sz w:val="28"/>
        </w:rPr>
        <w:t xml:space="preserve"> </w:t>
      </w:r>
      <w:proofErr w:type="gramStart"/>
      <w:r w:rsidR="00BC504A">
        <w:rPr>
          <w:sz w:val="32"/>
        </w:rPr>
        <w:t>δ</w:t>
      </w:r>
      <w:r w:rsidR="00BC504A">
        <w:rPr>
          <w:spacing w:val="24"/>
          <w:sz w:val="32"/>
        </w:rPr>
        <w:t xml:space="preserve"> </w:t>
      </w:r>
      <w:r w:rsidR="00BC504A">
        <w:rPr>
          <w:sz w:val="32"/>
        </w:rPr>
        <w:t>,</w:t>
      </w:r>
      <w:proofErr w:type="gramEnd"/>
      <w:r w:rsidR="00BC504A">
        <w:rPr>
          <w:spacing w:val="57"/>
          <w:sz w:val="32"/>
        </w:rPr>
        <w:t xml:space="preserve"> </w:t>
      </w:r>
      <w:r w:rsidR="00BC504A">
        <w:rPr>
          <w:sz w:val="32"/>
        </w:rPr>
        <w:t>γ,</w:t>
      </w:r>
      <w:r w:rsidR="00BC504A">
        <w:rPr>
          <w:spacing w:val="6"/>
          <w:sz w:val="32"/>
        </w:rPr>
        <w:t xml:space="preserve"> </w:t>
      </w:r>
      <w:r w:rsidR="00BC504A">
        <w:rPr>
          <w:sz w:val="32"/>
        </w:rPr>
        <w:t>δ</w:t>
      </w:r>
      <w:r w:rsidR="00BC504A">
        <w:rPr>
          <w:spacing w:val="34"/>
          <w:sz w:val="32"/>
        </w:rPr>
        <w:t xml:space="preserve"> </w:t>
      </w:r>
      <w:r w:rsidR="00BC504A">
        <w:rPr>
          <w:rFonts w:ascii="Symbol" w:hAnsi="Symbol"/>
          <w:position w:val="1"/>
          <w:sz w:val="30"/>
        </w:rPr>
        <w:t></w:t>
      </w:r>
      <w:r w:rsidR="00BC504A">
        <w:rPr>
          <w:sz w:val="32"/>
        </w:rPr>
        <w:t>V</w:t>
      </w:r>
      <w:r w:rsidR="00BC504A">
        <w:rPr>
          <w:b/>
          <w:sz w:val="32"/>
          <w:vertAlign w:val="superscript"/>
        </w:rPr>
        <w:t>*</w:t>
      </w:r>
      <w:r w:rsidR="00BC504A">
        <w:rPr>
          <w:sz w:val="28"/>
        </w:rPr>
        <w:t>,</w:t>
      </w:r>
      <w:r w:rsidR="00BC504A">
        <w:rPr>
          <w:spacing w:val="48"/>
          <w:w w:val="150"/>
          <w:sz w:val="28"/>
        </w:rPr>
        <w:t xml:space="preserve"> </w:t>
      </w:r>
      <w:r w:rsidR="00BC504A">
        <w:rPr>
          <w:spacing w:val="-5"/>
          <w:sz w:val="28"/>
        </w:rPr>
        <w:t>ω</w:t>
      </w:r>
      <w:r w:rsidR="00BC504A">
        <w:rPr>
          <w:rFonts w:ascii="Symbol" w:hAnsi="Symbol"/>
          <w:spacing w:val="-5"/>
          <w:position w:val="1"/>
          <w:sz w:val="30"/>
        </w:rPr>
        <w:t></w:t>
      </w:r>
      <w:r w:rsidR="00BC504A">
        <w:rPr>
          <w:position w:val="1"/>
          <w:sz w:val="30"/>
        </w:rPr>
        <w:tab/>
      </w:r>
      <w:r w:rsidR="00BC504A">
        <w:rPr>
          <w:b/>
          <w:spacing w:val="-10"/>
          <w:position w:val="23"/>
          <w:sz w:val="21"/>
        </w:rPr>
        <w:t>+</w:t>
      </w:r>
    </w:p>
    <w:p w14:paraId="026AA265" w14:textId="77777777" w:rsidR="00BC504A" w:rsidRPr="00BC504A" w:rsidRDefault="00BC504A" w:rsidP="00BC504A">
      <w:pPr>
        <w:pStyle w:val="a6"/>
        <w:spacing w:before="32"/>
        <w:ind w:left="382"/>
        <w:rPr>
          <w:lang w:val="ru-RU"/>
        </w:rPr>
      </w:pPr>
      <w:r w:rsidRPr="00BC504A">
        <w:rPr>
          <w:lang w:val="ru-RU"/>
        </w:rPr>
        <w:t>если</w:t>
      </w:r>
      <w:r w:rsidRPr="00BC504A">
        <w:rPr>
          <w:spacing w:val="7"/>
          <w:lang w:val="ru-RU"/>
        </w:rPr>
        <w:t xml:space="preserve"> </w:t>
      </w:r>
      <w:r w:rsidRPr="00BC504A">
        <w:rPr>
          <w:lang w:val="ru-RU"/>
        </w:rPr>
        <w:t>в</w:t>
      </w:r>
      <w:r w:rsidRPr="00BC504A">
        <w:rPr>
          <w:spacing w:val="4"/>
          <w:lang w:val="ru-RU"/>
        </w:rPr>
        <w:t xml:space="preserve"> </w:t>
      </w:r>
      <w:r w:rsidRPr="00BC504A">
        <w:rPr>
          <w:lang w:val="ru-RU"/>
        </w:rPr>
        <w:t>грамматике</w:t>
      </w:r>
      <w:r w:rsidRPr="00BC504A">
        <w:rPr>
          <w:spacing w:val="1"/>
          <w:lang w:val="ru-RU"/>
        </w:rPr>
        <w:t xml:space="preserve"> </w:t>
      </w:r>
      <w:r w:rsidRPr="00BC504A">
        <w:rPr>
          <w:lang w:val="ru-RU"/>
        </w:rPr>
        <w:t>существует</w:t>
      </w:r>
      <w:r w:rsidRPr="00BC504A">
        <w:rPr>
          <w:spacing w:val="-4"/>
          <w:lang w:val="ru-RU"/>
        </w:rPr>
        <w:t xml:space="preserve"> </w:t>
      </w:r>
      <w:r w:rsidRPr="00BC504A">
        <w:rPr>
          <w:lang w:val="ru-RU"/>
        </w:rPr>
        <w:t>правило:</w:t>
      </w:r>
      <w:r w:rsidRPr="00BC504A">
        <w:rPr>
          <w:spacing w:val="5"/>
          <w:lang w:val="ru-RU"/>
        </w:rPr>
        <w:t xml:space="preserve"> </w:t>
      </w:r>
      <w:r>
        <w:rPr>
          <w:sz w:val="32"/>
        </w:rPr>
        <w:t>ω</w:t>
      </w:r>
      <w:r w:rsidRPr="00BC504A">
        <w:rPr>
          <w:spacing w:val="7"/>
          <w:sz w:val="32"/>
          <w:lang w:val="ru-RU"/>
        </w:rPr>
        <w:t xml:space="preserve"> </w:t>
      </w:r>
      <w:r w:rsidRPr="00BC504A">
        <w:rPr>
          <w:sz w:val="32"/>
          <w:lang w:val="ru-RU"/>
        </w:rPr>
        <w:t>→</w:t>
      </w:r>
      <w:r w:rsidRPr="00BC504A">
        <w:rPr>
          <w:spacing w:val="6"/>
          <w:sz w:val="32"/>
          <w:lang w:val="ru-RU"/>
        </w:rPr>
        <w:t xml:space="preserve"> </w:t>
      </w:r>
      <w:proofErr w:type="gramStart"/>
      <w:r>
        <w:rPr>
          <w:sz w:val="32"/>
        </w:rPr>
        <w:t>γ</w:t>
      </w:r>
      <w:r w:rsidRPr="00BC504A">
        <w:rPr>
          <w:spacing w:val="-5"/>
          <w:sz w:val="32"/>
          <w:lang w:val="ru-RU"/>
        </w:rPr>
        <w:t xml:space="preserve"> </w:t>
      </w:r>
      <w:r w:rsidRPr="00BC504A">
        <w:rPr>
          <w:spacing w:val="-10"/>
          <w:lang w:val="ru-RU"/>
        </w:rPr>
        <w:t>.</w:t>
      </w:r>
      <w:proofErr w:type="gramEnd"/>
    </w:p>
    <w:p w14:paraId="4FE4AA52" w14:textId="36F18DE9" w:rsidR="00BC504A" w:rsidRPr="00BC504A" w:rsidRDefault="00866BEC" w:rsidP="00BC504A">
      <w:pPr>
        <w:pStyle w:val="a6"/>
        <w:spacing w:before="11"/>
        <w:rPr>
          <w:sz w:val="8"/>
          <w:lang w:val="ru-RU"/>
        </w:rPr>
      </w:pPr>
      <w:r>
        <w:rPr>
          <w:noProof/>
        </w:rPr>
        <w:pict w14:anchorId="0B3CCF83">
          <v:group id="Группа 1209" o:spid="_x0000_s1097" style="position:absolute;margin-left:85.1pt;margin-top:6.35pt;width:467.85pt;height:88.35pt;z-index:-251560960;mso-wrap-distance-left:0;mso-wrap-distance-right:0;mso-position-horizontal-relative:page" coordorigin="1702,127" coordsize="9357,17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">
            <v:shape id="docshape48" o:spid="_x0000_s1098" style="position:absolute;left:1702;top:127;width:9357;height:1767;visibility:visible;mso-wrap-style:square;v-text-anchor:top" coordsize="9357,176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" adj="0,,0" path="m9347,1758r-9337,l10,10,,10,,1758r,9l10,1767r9337,l9347,1758xm9347,l10,,,,,10r10,l9347,10r,-10xm9357,10r-10,l9347,1758r,9l9357,1767r,-9l9357,10xm9357,r-10,l9347,10r10,l9357,xe" fillcolor="black" stroked="f">
              <v:stroke joinstyle="round"/>
              <v:formulas/>
              <v:path arrowok="t" o:connecttype="custom" o:connectlocs="9347,1885;10,1885;10,137;0,137;0,1885;0,1894;10,1894;9347,1894;9347,1885;9347,127;10,127;0,127;0,137;10,137;9347,137;9347,127;9357,137;9347,137;9347,1885;9347,1894;9357,1894;9357,1885;9357,137;9357,127;9347,127;9347,137;9357,137;9357,127" o:connectangles="0,0,0,0,0,0,0,0,0,0,0,0,0,0,0,0,0,0,0,0,0,0,0,0,0,0,0,0"/>
            </v:shape>
            <v:shape id="docshape49" o:spid="_x0000_s1099" type="#_x0000_t202" style="position:absolute;left:1956;top:227;width:8958;height:5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" filled="f" stroked="f">
              <v:textbox inset="0,0,0,0">
                <w:txbxContent>
                  <w:p w14:paraId="4CC1C84F" w14:textId="77777777" w:rsidR="00BC504A" w:rsidRDefault="00BC504A" w:rsidP="00BC504A">
                    <w:pPr>
                      <w:spacing w:before="28" w:line="204" w:lineRule="auto"/>
                      <w:ind w:left="12" w:hanging="12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Цепочка</w:t>
                    </w:r>
                    <w:r>
                      <w:rPr>
                        <w:spacing w:val="3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β</w:t>
                    </w:r>
                    <w:r>
                      <w:rPr>
                        <w:spacing w:val="3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называется</w:t>
                    </w:r>
                    <w:r>
                      <w:rPr>
                        <w:spacing w:val="4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водимой</w:t>
                    </w:r>
                    <w:r>
                      <w:rPr>
                        <w:spacing w:val="3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з</w:t>
                    </w:r>
                    <w:r>
                      <w:rPr>
                        <w:spacing w:val="38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цепочки</w:t>
                    </w:r>
                    <w:r>
                      <w:rPr>
                        <w:spacing w:val="3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α,</w:t>
                    </w:r>
                    <w:r>
                      <w:rPr>
                        <w:spacing w:val="38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если</w:t>
                    </w:r>
                    <w:r>
                      <w:rPr>
                        <w:spacing w:val="3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полняется одно из двух условий:</w:t>
                    </w:r>
                  </w:p>
                </w:txbxContent>
              </v:textbox>
            </v:shape>
            <v:shape id="docshape50" o:spid="_x0000_s1100" type="#_x0000_t202" style="position:absolute;left:2174;top:757;width:5377;height:3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" filled="f" stroked="f">
              <v:textbox inset="0,0,0,0">
                <w:txbxContent>
                  <w:p w14:paraId="412E4D99" w14:textId="77777777" w:rsidR="00BC504A" w:rsidRDefault="00BC504A" w:rsidP="00BC504A">
                    <w:pPr>
                      <w:tabs>
                        <w:tab w:val="left" w:pos="359"/>
                      </w:tabs>
                      <w:spacing w:line="355" w:lineRule="exact"/>
                      <w:rPr>
                        <w:sz w:val="28"/>
                      </w:rPr>
                    </w:pPr>
                    <w:r>
                      <w:rPr>
                        <w:spacing w:val="-10"/>
                        <w:position w:val="1"/>
                        <w:sz w:val="28"/>
                      </w:rPr>
                      <w:t>-</w:t>
                    </w:r>
                    <w:r>
                      <w:rPr>
                        <w:position w:val="1"/>
                        <w:sz w:val="28"/>
                      </w:rPr>
                      <w:tab/>
                    </w:r>
                    <w:r>
                      <w:rPr>
                        <w:sz w:val="28"/>
                      </w:rPr>
                      <w:t>β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непосредственно</w:t>
                    </w:r>
                    <w:r>
                      <w:rPr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водима</w:t>
                    </w:r>
                    <w:r>
                      <w:rPr>
                        <w:spacing w:val="-7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з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α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(α</w:t>
                    </w:r>
                    <w:r>
                      <w:rPr>
                        <w:spacing w:val="-2"/>
                        <w:position w:val="1"/>
                        <w:sz w:val="32"/>
                      </w:rPr>
                      <w:t>→</w:t>
                    </w:r>
                    <w:r>
                      <w:rPr>
                        <w:spacing w:val="-2"/>
                        <w:sz w:val="28"/>
                      </w:rPr>
                      <w:t>β);</w:t>
                    </w:r>
                  </w:p>
                </w:txbxContent>
              </v:textbox>
            </v:shape>
            <v:shape id="docshape51" o:spid="_x0000_s1101" type="#_x0000_t202" style="position:absolute;left:2174;top:1101;width:8747;height:6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" filled="f" stroked="f">
              <v:textbox inset="0,0,0,0">
                <w:txbxContent>
                  <w:p w14:paraId="17638F31" w14:textId="77777777" w:rsidR="00BC504A" w:rsidRDefault="00BC504A" w:rsidP="00BC504A">
                    <w:pPr>
                      <w:tabs>
                        <w:tab w:val="left" w:pos="359"/>
                      </w:tabs>
                      <w:spacing w:line="244" w:lineRule="auto"/>
                      <w:ind w:left="360" w:right="18" w:hanging="360"/>
                      <w:rPr>
                        <w:sz w:val="28"/>
                      </w:rPr>
                    </w:pPr>
                    <w:r>
                      <w:rPr>
                        <w:spacing w:val="-10"/>
                        <w:sz w:val="28"/>
                      </w:rPr>
                      <w:t>-</w:t>
                    </w:r>
                    <w:r>
                      <w:rPr>
                        <w:sz w:val="28"/>
                      </w:rPr>
                      <w:tab/>
                      <w:t>существует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γ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такая,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что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γ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водима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з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α,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β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непосредственно выводима из γ (α</w:t>
                    </w:r>
                    <w:r>
                      <w:rPr>
                        <w:sz w:val="32"/>
                      </w:rPr>
                      <w:t>→</w:t>
                    </w:r>
                    <w:r>
                      <w:rPr>
                        <w:sz w:val="28"/>
                      </w:rPr>
                      <w:t>γ, γ</w:t>
                    </w:r>
                    <w:r>
                      <w:rPr>
                        <w:sz w:val="32"/>
                      </w:rPr>
                      <w:t>→</w:t>
                    </w:r>
                    <w:r>
                      <w:rPr>
                        <w:sz w:val="28"/>
                      </w:rPr>
                      <w:t>β).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1266FD63" w14:textId="77777777" w:rsidR="00BC504A" w:rsidRPr="00BC504A" w:rsidRDefault="00BC504A" w:rsidP="00BC504A">
      <w:pPr>
        <w:pStyle w:val="a6"/>
        <w:spacing w:before="2"/>
        <w:rPr>
          <w:sz w:val="16"/>
          <w:lang w:val="ru-RU"/>
        </w:rPr>
      </w:pPr>
    </w:p>
    <w:p w14:paraId="1413712B" w14:textId="77777777" w:rsidR="00BC504A" w:rsidRPr="00BC504A" w:rsidRDefault="00BC504A" w:rsidP="00BC504A">
      <w:pPr>
        <w:pStyle w:val="a6"/>
        <w:spacing w:before="86"/>
        <w:ind w:left="382"/>
        <w:rPr>
          <w:lang w:val="ru-RU"/>
        </w:rPr>
      </w:pPr>
      <w:r w:rsidRPr="00BC504A">
        <w:rPr>
          <w:position w:val="1"/>
          <w:lang w:val="ru-RU"/>
        </w:rPr>
        <w:t>Запись</w:t>
      </w:r>
      <w:r w:rsidRPr="00BC504A">
        <w:rPr>
          <w:spacing w:val="-5"/>
          <w:position w:val="1"/>
          <w:lang w:val="ru-RU"/>
        </w:rPr>
        <w:t xml:space="preserve"> </w:t>
      </w:r>
      <w:r w:rsidRPr="00BC504A">
        <w:rPr>
          <w:lang w:val="ru-RU"/>
        </w:rPr>
        <w:t>(</w:t>
      </w:r>
      <w:r>
        <w:t>α</w:t>
      </w:r>
      <w:r w:rsidRPr="00BC504A">
        <w:rPr>
          <w:position w:val="1"/>
          <w:sz w:val="32"/>
          <w:lang w:val="ru-RU"/>
        </w:rPr>
        <w:t>→</w:t>
      </w:r>
      <w:r>
        <w:t>β</w:t>
      </w:r>
      <w:r w:rsidRPr="00BC504A">
        <w:rPr>
          <w:lang w:val="ru-RU"/>
        </w:rPr>
        <w:t>)</w:t>
      </w:r>
      <w:r w:rsidRPr="00BC504A">
        <w:rPr>
          <w:spacing w:val="-5"/>
          <w:lang w:val="ru-RU"/>
        </w:rPr>
        <w:t xml:space="preserve"> </w:t>
      </w:r>
      <w:r w:rsidRPr="00BC504A">
        <w:rPr>
          <w:position w:val="1"/>
          <w:lang w:val="ru-RU"/>
        </w:rPr>
        <w:t>может</w:t>
      </w:r>
      <w:r w:rsidRPr="00BC504A">
        <w:rPr>
          <w:spacing w:val="-4"/>
          <w:position w:val="1"/>
          <w:lang w:val="ru-RU"/>
        </w:rPr>
        <w:t xml:space="preserve"> </w:t>
      </w:r>
      <w:r w:rsidRPr="00BC504A">
        <w:rPr>
          <w:position w:val="1"/>
          <w:lang w:val="ru-RU"/>
        </w:rPr>
        <w:t>читаться</w:t>
      </w:r>
      <w:r w:rsidRPr="00BC504A">
        <w:rPr>
          <w:spacing w:val="-7"/>
          <w:position w:val="1"/>
          <w:lang w:val="ru-RU"/>
        </w:rPr>
        <w:t xml:space="preserve"> </w:t>
      </w:r>
      <w:r w:rsidRPr="00BC504A">
        <w:rPr>
          <w:position w:val="1"/>
          <w:lang w:val="ru-RU"/>
        </w:rPr>
        <w:t>одним</w:t>
      </w:r>
      <w:r w:rsidRPr="00BC504A">
        <w:rPr>
          <w:spacing w:val="-3"/>
          <w:position w:val="1"/>
          <w:lang w:val="ru-RU"/>
        </w:rPr>
        <w:t xml:space="preserve"> </w:t>
      </w:r>
      <w:r w:rsidRPr="00BC504A">
        <w:rPr>
          <w:position w:val="1"/>
          <w:lang w:val="ru-RU"/>
        </w:rPr>
        <w:t>из</w:t>
      </w:r>
      <w:r w:rsidRPr="00BC504A">
        <w:rPr>
          <w:spacing w:val="-7"/>
          <w:position w:val="1"/>
          <w:lang w:val="ru-RU"/>
        </w:rPr>
        <w:t xml:space="preserve"> </w:t>
      </w:r>
      <w:r w:rsidRPr="00BC504A">
        <w:rPr>
          <w:position w:val="1"/>
          <w:lang w:val="ru-RU"/>
        </w:rPr>
        <w:t>следующих</w:t>
      </w:r>
      <w:r w:rsidRPr="00BC504A">
        <w:rPr>
          <w:spacing w:val="-3"/>
          <w:position w:val="1"/>
          <w:lang w:val="ru-RU"/>
        </w:rPr>
        <w:t xml:space="preserve"> </w:t>
      </w:r>
      <w:r w:rsidRPr="00BC504A">
        <w:rPr>
          <w:spacing w:val="-2"/>
          <w:position w:val="1"/>
          <w:lang w:val="ru-RU"/>
        </w:rPr>
        <w:t>способов:</w:t>
      </w:r>
    </w:p>
    <w:p w14:paraId="48E94CEC" w14:textId="77777777" w:rsidR="00BC504A" w:rsidRDefault="00BC504A" w:rsidP="00BC504A">
      <w:pPr>
        <w:pStyle w:val="a3"/>
        <w:widowControl w:val="0"/>
        <w:numPr>
          <w:ilvl w:val="0"/>
          <w:numId w:val="46"/>
        </w:numPr>
        <w:tabs>
          <w:tab w:val="left" w:pos="1094"/>
          <w:tab w:val="left" w:pos="1095"/>
        </w:tabs>
        <w:autoSpaceDE w:val="0"/>
        <w:autoSpaceDN w:val="0"/>
        <w:spacing w:before="2" w:line="322" w:lineRule="exact"/>
        <w:contextualSpacing w:val="0"/>
        <w:rPr>
          <w:sz w:val="28"/>
        </w:rPr>
      </w:pPr>
      <w:r>
        <w:rPr>
          <w:sz w:val="28"/>
        </w:rPr>
        <w:t>цепочка</w:t>
      </w:r>
      <w:r>
        <w:rPr>
          <w:spacing w:val="-4"/>
          <w:sz w:val="28"/>
        </w:rPr>
        <w:t xml:space="preserve"> </w:t>
      </w:r>
      <w:r>
        <w:rPr>
          <w:b/>
          <w:sz w:val="28"/>
        </w:rPr>
        <w:t>α</w:t>
      </w:r>
      <w:r>
        <w:rPr>
          <w:b/>
          <w:spacing w:val="-6"/>
          <w:sz w:val="28"/>
        </w:rPr>
        <w:t xml:space="preserve"> </w:t>
      </w:r>
      <w:r>
        <w:rPr>
          <w:sz w:val="28"/>
        </w:rPr>
        <w:t>порождает</w:t>
      </w:r>
      <w:r>
        <w:rPr>
          <w:spacing w:val="-5"/>
          <w:sz w:val="28"/>
        </w:rPr>
        <w:t xml:space="preserve"> </w:t>
      </w:r>
      <w:r>
        <w:rPr>
          <w:sz w:val="28"/>
        </w:rPr>
        <w:t>цепочку</w:t>
      </w:r>
      <w:r>
        <w:rPr>
          <w:spacing w:val="-5"/>
          <w:sz w:val="28"/>
        </w:rPr>
        <w:t xml:space="preserve"> </w:t>
      </w:r>
      <w:r>
        <w:rPr>
          <w:b/>
          <w:spacing w:val="-5"/>
          <w:sz w:val="28"/>
        </w:rPr>
        <w:t>β</w:t>
      </w:r>
      <w:r>
        <w:rPr>
          <w:spacing w:val="-5"/>
          <w:sz w:val="28"/>
        </w:rPr>
        <w:t>;</w:t>
      </w:r>
    </w:p>
    <w:p w14:paraId="3938CC75" w14:textId="77777777" w:rsidR="00BC504A" w:rsidRDefault="00BC504A" w:rsidP="00BC504A">
      <w:pPr>
        <w:pStyle w:val="a3"/>
        <w:widowControl w:val="0"/>
        <w:numPr>
          <w:ilvl w:val="0"/>
          <w:numId w:val="46"/>
        </w:numPr>
        <w:tabs>
          <w:tab w:val="left" w:pos="1094"/>
          <w:tab w:val="left" w:pos="1095"/>
        </w:tabs>
        <w:autoSpaceDE w:val="0"/>
        <w:autoSpaceDN w:val="0"/>
        <w:spacing w:line="240" w:lineRule="auto"/>
        <w:contextualSpacing w:val="0"/>
        <w:rPr>
          <w:sz w:val="28"/>
        </w:rPr>
      </w:pPr>
      <w:r>
        <w:rPr>
          <w:sz w:val="28"/>
        </w:rPr>
        <w:t>из</w:t>
      </w:r>
      <w:r>
        <w:rPr>
          <w:spacing w:val="-5"/>
          <w:sz w:val="28"/>
        </w:rPr>
        <w:t xml:space="preserve"> </w:t>
      </w:r>
      <w:r>
        <w:rPr>
          <w:sz w:val="28"/>
        </w:rPr>
        <w:t>цепочки</w:t>
      </w:r>
      <w:r>
        <w:rPr>
          <w:spacing w:val="-1"/>
          <w:sz w:val="28"/>
        </w:rPr>
        <w:t xml:space="preserve"> </w:t>
      </w:r>
      <w:r>
        <w:rPr>
          <w:b/>
          <w:sz w:val="28"/>
        </w:rPr>
        <w:t>α</w:t>
      </w:r>
      <w:r>
        <w:rPr>
          <w:b/>
          <w:spacing w:val="-5"/>
          <w:sz w:val="28"/>
        </w:rPr>
        <w:t xml:space="preserve"> </w:t>
      </w:r>
      <w:r>
        <w:rPr>
          <w:sz w:val="28"/>
        </w:rPr>
        <w:t>выводится</w:t>
      </w:r>
      <w:r>
        <w:rPr>
          <w:spacing w:val="-6"/>
          <w:sz w:val="28"/>
        </w:rPr>
        <w:t xml:space="preserve"> </w:t>
      </w:r>
      <w:r>
        <w:rPr>
          <w:spacing w:val="-2"/>
          <w:sz w:val="28"/>
        </w:rPr>
        <w:t>цепочка</w:t>
      </w:r>
      <w:r>
        <w:rPr>
          <w:b/>
          <w:spacing w:val="-2"/>
          <w:sz w:val="28"/>
        </w:rPr>
        <w:t>β</w:t>
      </w:r>
      <w:r>
        <w:rPr>
          <w:spacing w:val="-2"/>
          <w:sz w:val="28"/>
        </w:rPr>
        <w:t>.</w:t>
      </w:r>
    </w:p>
    <w:p w14:paraId="53086C5C" w14:textId="77777777" w:rsidR="00BC504A" w:rsidRPr="00BC504A" w:rsidRDefault="00BC504A" w:rsidP="00BC504A">
      <w:pPr>
        <w:pStyle w:val="a6"/>
        <w:rPr>
          <w:sz w:val="30"/>
          <w:lang w:val="ru-RU"/>
        </w:rPr>
      </w:pPr>
    </w:p>
    <w:p w14:paraId="0531E6AF" w14:textId="77777777" w:rsidR="00BC504A" w:rsidRPr="00BC504A" w:rsidRDefault="00BC504A" w:rsidP="00BC504A">
      <w:pPr>
        <w:pStyle w:val="a6"/>
        <w:spacing w:before="216"/>
        <w:ind w:left="1246" w:right="1150" w:hanging="864"/>
        <w:rPr>
          <w:lang w:val="ru-RU"/>
        </w:rPr>
      </w:pPr>
      <w:r w:rsidRPr="00BC504A">
        <w:rPr>
          <w:b/>
          <w:i/>
          <w:lang w:val="ru-RU"/>
        </w:rPr>
        <w:t>Пример1</w:t>
      </w:r>
      <w:r w:rsidRPr="00BC504A">
        <w:rPr>
          <w:lang w:val="ru-RU"/>
        </w:rPr>
        <w:t>:</w:t>
      </w:r>
      <w:r w:rsidRPr="00BC504A">
        <w:rPr>
          <w:spacing w:val="-6"/>
          <w:lang w:val="ru-RU"/>
        </w:rPr>
        <w:t xml:space="preserve"> </w:t>
      </w:r>
      <w:r w:rsidRPr="00BC504A">
        <w:rPr>
          <w:lang w:val="ru-RU"/>
        </w:rPr>
        <w:t>Грамматика</w:t>
      </w:r>
      <w:r w:rsidRPr="00BC504A">
        <w:rPr>
          <w:spacing w:val="-4"/>
          <w:lang w:val="ru-RU"/>
        </w:rPr>
        <w:t xml:space="preserve"> </w:t>
      </w:r>
      <w:r w:rsidRPr="00BC504A">
        <w:rPr>
          <w:lang w:val="ru-RU"/>
        </w:rPr>
        <w:t>для</w:t>
      </w:r>
      <w:r w:rsidRPr="00BC504A">
        <w:rPr>
          <w:spacing w:val="-4"/>
          <w:lang w:val="ru-RU"/>
        </w:rPr>
        <w:t xml:space="preserve"> </w:t>
      </w:r>
      <w:r w:rsidRPr="00BC504A">
        <w:rPr>
          <w:lang w:val="ru-RU"/>
        </w:rPr>
        <w:t>языка</w:t>
      </w:r>
      <w:r w:rsidRPr="00BC504A">
        <w:rPr>
          <w:spacing w:val="-7"/>
          <w:lang w:val="ru-RU"/>
        </w:rPr>
        <w:t xml:space="preserve"> </w:t>
      </w:r>
      <w:r w:rsidRPr="00BC504A">
        <w:rPr>
          <w:lang w:val="ru-RU"/>
        </w:rPr>
        <w:t>целых</w:t>
      </w:r>
      <w:r w:rsidRPr="00BC504A">
        <w:rPr>
          <w:spacing w:val="-7"/>
          <w:lang w:val="ru-RU"/>
        </w:rPr>
        <w:t xml:space="preserve"> </w:t>
      </w:r>
      <w:r w:rsidRPr="00BC504A">
        <w:rPr>
          <w:lang w:val="ru-RU"/>
        </w:rPr>
        <w:t>десятичных</w:t>
      </w:r>
      <w:r w:rsidRPr="00BC504A">
        <w:rPr>
          <w:spacing w:val="-3"/>
          <w:lang w:val="ru-RU"/>
        </w:rPr>
        <w:t xml:space="preserve"> </w:t>
      </w:r>
      <w:r w:rsidRPr="00BC504A">
        <w:rPr>
          <w:lang w:val="ru-RU"/>
        </w:rPr>
        <w:t>чисел</w:t>
      </w:r>
      <w:r w:rsidRPr="00BC504A">
        <w:rPr>
          <w:spacing w:val="-6"/>
          <w:lang w:val="ru-RU"/>
        </w:rPr>
        <w:t xml:space="preserve"> </w:t>
      </w:r>
      <w:r w:rsidRPr="00BC504A">
        <w:rPr>
          <w:lang w:val="ru-RU"/>
        </w:rPr>
        <w:t>со</w:t>
      </w:r>
      <w:r w:rsidRPr="00BC504A">
        <w:rPr>
          <w:spacing w:val="-3"/>
          <w:lang w:val="ru-RU"/>
        </w:rPr>
        <w:t xml:space="preserve"> </w:t>
      </w:r>
      <w:r w:rsidRPr="00BC504A">
        <w:rPr>
          <w:lang w:val="ru-RU"/>
        </w:rPr>
        <w:t xml:space="preserve">знаком: </w:t>
      </w:r>
      <w:r>
        <w:t>G</w:t>
      </w:r>
      <w:r w:rsidRPr="00BC504A">
        <w:rPr>
          <w:spacing w:val="39"/>
          <w:lang w:val="ru-RU"/>
        </w:rPr>
        <w:t xml:space="preserve"> </w:t>
      </w:r>
      <w:r w:rsidRPr="00BC504A">
        <w:rPr>
          <w:lang w:val="ru-RU"/>
        </w:rPr>
        <w:t>(</w:t>
      </w:r>
      <w:r w:rsidRPr="00BC504A">
        <w:rPr>
          <w:spacing w:val="-21"/>
          <w:lang w:val="ru-RU"/>
        </w:rPr>
        <w:t xml:space="preserve"> </w:t>
      </w:r>
      <w:r w:rsidRPr="00BC504A">
        <w:rPr>
          <w:lang w:val="ru-RU"/>
        </w:rPr>
        <w:t>{</w:t>
      </w:r>
      <w:r w:rsidRPr="00BC504A">
        <w:rPr>
          <w:spacing w:val="-21"/>
          <w:lang w:val="ru-RU"/>
        </w:rPr>
        <w:t xml:space="preserve"> </w:t>
      </w:r>
      <w:r w:rsidRPr="00BC504A">
        <w:rPr>
          <w:lang w:val="ru-RU"/>
        </w:rPr>
        <w:t>0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4"/>
          <w:lang w:val="ru-RU"/>
        </w:rPr>
        <w:t xml:space="preserve"> </w:t>
      </w:r>
      <w:r w:rsidRPr="00BC504A">
        <w:rPr>
          <w:lang w:val="ru-RU"/>
        </w:rPr>
        <w:t>1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1"/>
          <w:lang w:val="ru-RU"/>
        </w:rPr>
        <w:t xml:space="preserve"> </w:t>
      </w:r>
      <w:r w:rsidRPr="00BC504A">
        <w:rPr>
          <w:lang w:val="ru-RU"/>
        </w:rPr>
        <w:t>2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4"/>
          <w:lang w:val="ru-RU"/>
        </w:rPr>
        <w:t xml:space="preserve"> </w:t>
      </w:r>
      <w:r w:rsidRPr="00BC504A">
        <w:rPr>
          <w:lang w:val="ru-RU"/>
        </w:rPr>
        <w:t>3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4"/>
          <w:lang w:val="ru-RU"/>
        </w:rPr>
        <w:t xml:space="preserve"> </w:t>
      </w:r>
      <w:r w:rsidRPr="00BC504A">
        <w:rPr>
          <w:lang w:val="ru-RU"/>
        </w:rPr>
        <w:t>4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1"/>
          <w:lang w:val="ru-RU"/>
        </w:rPr>
        <w:t xml:space="preserve"> </w:t>
      </w:r>
      <w:r w:rsidRPr="00BC504A">
        <w:rPr>
          <w:lang w:val="ru-RU"/>
        </w:rPr>
        <w:t>5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4"/>
          <w:lang w:val="ru-RU"/>
        </w:rPr>
        <w:t xml:space="preserve"> </w:t>
      </w:r>
      <w:r w:rsidRPr="00BC504A">
        <w:rPr>
          <w:lang w:val="ru-RU"/>
        </w:rPr>
        <w:t>6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1"/>
          <w:lang w:val="ru-RU"/>
        </w:rPr>
        <w:t xml:space="preserve"> </w:t>
      </w:r>
      <w:r w:rsidRPr="00BC504A">
        <w:rPr>
          <w:lang w:val="ru-RU"/>
        </w:rPr>
        <w:t>7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24"/>
          <w:lang w:val="ru-RU"/>
        </w:rPr>
        <w:t xml:space="preserve"> </w:t>
      </w:r>
      <w:r w:rsidRPr="00BC504A">
        <w:rPr>
          <w:lang w:val="ru-RU"/>
        </w:rPr>
        <w:t>8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 w:rsidRPr="00BC504A">
        <w:rPr>
          <w:spacing w:val="-16"/>
          <w:lang w:val="ru-RU"/>
        </w:rPr>
        <w:t xml:space="preserve"> </w:t>
      </w:r>
      <w:r w:rsidRPr="00BC504A">
        <w:rPr>
          <w:lang w:val="ru-RU"/>
        </w:rPr>
        <w:t>9</w:t>
      </w:r>
      <w:r w:rsidRPr="00BC504A">
        <w:rPr>
          <w:spacing w:val="-18"/>
          <w:lang w:val="ru-RU"/>
        </w:rPr>
        <w:t xml:space="preserve"> </w:t>
      </w:r>
      <w:r w:rsidRPr="00BC504A">
        <w:rPr>
          <w:lang w:val="ru-RU"/>
        </w:rPr>
        <w:t>,</w:t>
      </w:r>
      <w:r>
        <w:rPr>
          <w:rFonts w:ascii="Symbol" w:hAnsi="Symbol"/>
        </w:rPr>
        <w:t></w:t>
      </w:r>
      <w:r w:rsidRPr="00BC504A">
        <w:rPr>
          <w:lang w:val="ru-RU"/>
        </w:rPr>
        <w:t>,</w:t>
      </w:r>
      <w:r>
        <w:rPr>
          <w:rFonts w:ascii="Symbol" w:hAnsi="Symbol"/>
        </w:rPr>
        <w:t></w:t>
      </w:r>
      <w:r w:rsidRPr="00BC504A">
        <w:rPr>
          <w:lang w:val="ru-RU"/>
        </w:rPr>
        <w:t>},</w:t>
      </w:r>
      <w:r w:rsidRPr="00BC504A">
        <w:rPr>
          <w:spacing w:val="40"/>
          <w:lang w:val="ru-RU"/>
        </w:rPr>
        <w:t xml:space="preserve"> </w:t>
      </w:r>
      <w:r w:rsidRPr="00BC504A">
        <w:rPr>
          <w:lang w:val="ru-RU"/>
        </w:rPr>
        <w:t>{</w:t>
      </w:r>
      <w:r>
        <w:t>S</w:t>
      </w:r>
      <w:r w:rsidRPr="00BC504A">
        <w:rPr>
          <w:lang w:val="ru-RU"/>
        </w:rPr>
        <w:t>,</w:t>
      </w:r>
      <w:r w:rsidRPr="00BC504A">
        <w:rPr>
          <w:spacing w:val="40"/>
          <w:lang w:val="ru-RU"/>
        </w:rPr>
        <w:t xml:space="preserve"> </w:t>
      </w:r>
      <w:r>
        <w:t>T</w:t>
      </w:r>
      <w:r w:rsidRPr="00BC504A">
        <w:rPr>
          <w:lang w:val="ru-RU"/>
        </w:rPr>
        <w:t>,</w:t>
      </w:r>
      <w:r w:rsidRPr="00BC504A">
        <w:rPr>
          <w:spacing w:val="40"/>
          <w:lang w:val="ru-RU"/>
        </w:rPr>
        <w:t xml:space="preserve"> </w:t>
      </w:r>
      <w:r>
        <w:t>F</w:t>
      </w:r>
      <w:r w:rsidRPr="00BC504A">
        <w:rPr>
          <w:lang w:val="ru-RU"/>
        </w:rPr>
        <w:t>},</w:t>
      </w:r>
      <w:r w:rsidRPr="00BC504A">
        <w:rPr>
          <w:spacing w:val="40"/>
          <w:lang w:val="ru-RU"/>
        </w:rPr>
        <w:t xml:space="preserve"> </w:t>
      </w:r>
      <w:r w:rsidRPr="00BC504A">
        <w:rPr>
          <w:lang w:val="ru-RU"/>
        </w:rPr>
        <w:t>Р,</w:t>
      </w:r>
      <w:r w:rsidRPr="00BC504A">
        <w:rPr>
          <w:spacing w:val="40"/>
          <w:lang w:val="ru-RU"/>
        </w:rPr>
        <w:t xml:space="preserve"> </w:t>
      </w:r>
      <w:r>
        <w:t>S</w:t>
      </w:r>
      <w:r w:rsidRPr="00BC504A">
        <w:rPr>
          <w:lang w:val="ru-RU"/>
        </w:rPr>
        <w:t>)</w:t>
      </w:r>
    </w:p>
    <w:p w14:paraId="666B7235" w14:textId="77777777" w:rsidR="00BC504A" w:rsidRPr="00BC504A" w:rsidRDefault="00BC504A" w:rsidP="00BC504A">
      <w:pPr>
        <w:pStyle w:val="a6"/>
        <w:spacing w:line="322" w:lineRule="exact"/>
        <w:ind w:left="1246"/>
        <w:rPr>
          <w:lang w:val="ru-RU"/>
        </w:rPr>
      </w:pPr>
      <w:r w:rsidRPr="00BC504A">
        <w:rPr>
          <w:lang w:val="ru-RU"/>
        </w:rPr>
        <w:t>Правила</w:t>
      </w:r>
      <w:r w:rsidRPr="00BC504A">
        <w:rPr>
          <w:spacing w:val="-3"/>
          <w:lang w:val="ru-RU"/>
        </w:rPr>
        <w:t xml:space="preserve"> </w:t>
      </w:r>
      <w:r>
        <w:rPr>
          <w:spacing w:val="-5"/>
        </w:rPr>
        <w:t>P</w:t>
      </w:r>
      <w:r w:rsidRPr="00BC504A">
        <w:rPr>
          <w:spacing w:val="-5"/>
          <w:lang w:val="ru-RU"/>
        </w:rPr>
        <w:t>:</w:t>
      </w:r>
    </w:p>
    <w:p w14:paraId="430942A8" w14:textId="77777777" w:rsidR="00BC504A" w:rsidRPr="00BC504A" w:rsidRDefault="00BC504A" w:rsidP="00BC504A">
      <w:pPr>
        <w:pStyle w:val="a6"/>
        <w:spacing w:before="78" w:line="290" w:lineRule="auto"/>
        <w:ind w:left="1207" w:right="6551"/>
        <w:rPr>
          <w:lang w:val="ru-RU"/>
        </w:rPr>
      </w:pPr>
      <w:r>
        <w:t>S</w:t>
      </w:r>
      <w:r w:rsidRPr="00BC504A">
        <w:rPr>
          <w:lang w:val="ru-RU"/>
        </w:rPr>
        <w:t>→</w:t>
      </w:r>
      <w:r>
        <w:t>T</w:t>
      </w:r>
      <w:r w:rsidRPr="00BC504A">
        <w:rPr>
          <w:spacing w:val="-7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-7"/>
          <w:lang w:val="ru-RU"/>
        </w:rPr>
        <w:t xml:space="preserve"> </w:t>
      </w:r>
      <w:r>
        <w:rPr>
          <w:rFonts w:ascii="Symbol" w:hAnsi="Symbol"/>
        </w:rPr>
        <w:t></w:t>
      </w:r>
      <w:r>
        <w:t>T</w:t>
      </w:r>
      <w:r w:rsidRPr="00BC504A">
        <w:rPr>
          <w:spacing w:val="-6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-4"/>
          <w:lang w:val="ru-RU"/>
        </w:rPr>
        <w:t xml:space="preserve"> </w:t>
      </w:r>
      <w:r>
        <w:rPr>
          <w:rFonts w:ascii="Symbol" w:hAnsi="Symbol"/>
        </w:rPr>
        <w:t></w:t>
      </w:r>
      <w:r>
        <w:t>T</w:t>
      </w:r>
      <w:r w:rsidRPr="00BC504A">
        <w:rPr>
          <w:lang w:val="ru-RU"/>
        </w:rPr>
        <w:t xml:space="preserve"> </w:t>
      </w:r>
      <w:proofErr w:type="spellStart"/>
      <w:r>
        <w:t>T</w:t>
      </w:r>
      <w:proofErr w:type="spellEnd"/>
      <w:r w:rsidRPr="00BC504A">
        <w:rPr>
          <w:lang w:val="ru-RU"/>
        </w:rPr>
        <w:t>→</w:t>
      </w:r>
      <w:r>
        <w:t>F</w:t>
      </w:r>
      <w:r w:rsidRPr="00BC504A">
        <w:rPr>
          <w:lang w:val="ru-RU"/>
        </w:rPr>
        <w:t xml:space="preserve"> | </w:t>
      </w:r>
      <w:r>
        <w:t>TF</w:t>
      </w:r>
    </w:p>
    <w:p w14:paraId="554EF3FB" w14:textId="77777777" w:rsidR="00BC504A" w:rsidRPr="00BC504A" w:rsidRDefault="00BC504A" w:rsidP="00BC504A">
      <w:pPr>
        <w:pStyle w:val="a6"/>
        <w:spacing w:before="8"/>
        <w:ind w:left="1207"/>
        <w:rPr>
          <w:lang w:val="ru-RU"/>
        </w:rPr>
      </w:pPr>
      <w:r>
        <w:t>F</w:t>
      </w:r>
      <w:r w:rsidRPr="00BC504A">
        <w:rPr>
          <w:spacing w:val="11"/>
          <w:lang w:val="ru-RU"/>
        </w:rPr>
        <w:t xml:space="preserve"> </w:t>
      </w:r>
      <w:r w:rsidRPr="00BC504A">
        <w:rPr>
          <w:lang w:val="ru-RU"/>
        </w:rPr>
        <w:t>→</w:t>
      </w:r>
      <w:r w:rsidRPr="00BC504A">
        <w:rPr>
          <w:spacing w:val="11"/>
          <w:lang w:val="ru-RU"/>
        </w:rPr>
        <w:t xml:space="preserve"> </w:t>
      </w:r>
      <w:r w:rsidRPr="00BC504A">
        <w:rPr>
          <w:lang w:val="ru-RU"/>
        </w:rPr>
        <w:t>0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>
        <w:t>l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1"/>
          <w:lang w:val="ru-RU"/>
        </w:rPr>
        <w:t xml:space="preserve"> </w:t>
      </w:r>
      <w:r w:rsidRPr="00BC504A">
        <w:rPr>
          <w:lang w:val="ru-RU"/>
        </w:rPr>
        <w:t>2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3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4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5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6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7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0"/>
          <w:lang w:val="ru-RU"/>
        </w:rPr>
        <w:t xml:space="preserve"> </w:t>
      </w:r>
      <w:r w:rsidRPr="00BC504A">
        <w:rPr>
          <w:lang w:val="ru-RU"/>
        </w:rPr>
        <w:t>8</w:t>
      </w:r>
      <w:r w:rsidRPr="00BC504A">
        <w:rPr>
          <w:spacing w:val="12"/>
          <w:lang w:val="ru-RU"/>
        </w:rPr>
        <w:t xml:space="preserve"> </w:t>
      </w:r>
      <w:r w:rsidRPr="00BC504A">
        <w:rPr>
          <w:lang w:val="ru-RU"/>
        </w:rPr>
        <w:t>|</w:t>
      </w:r>
      <w:r w:rsidRPr="00BC504A">
        <w:rPr>
          <w:spacing w:val="11"/>
          <w:lang w:val="ru-RU"/>
        </w:rPr>
        <w:t xml:space="preserve"> </w:t>
      </w:r>
      <w:r w:rsidRPr="00BC504A">
        <w:rPr>
          <w:spacing w:val="-10"/>
          <w:lang w:val="ru-RU"/>
        </w:rPr>
        <w:t>9</w:t>
      </w:r>
    </w:p>
    <w:p w14:paraId="50F2D2ED" w14:textId="77777777" w:rsidR="00BC504A" w:rsidRPr="00BC504A" w:rsidRDefault="00BC504A" w:rsidP="00BC504A">
      <w:pPr>
        <w:pStyle w:val="a6"/>
        <w:spacing w:before="210"/>
        <w:ind w:left="382"/>
        <w:rPr>
          <w:lang w:val="ru-RU"/>
        </w:rPr>
      </w:pPr>
      <w:r w:rsidRPr="00BC504A">
        <w:rPr>
          <w:lang w:val="ru-RU"/>
        </w:rPr>
        <w:t>Построим</w:t>
      </w:r>
      <w:r w:rsidRPr="00BC504A">
        <w:rPr>
          <w:spacing w:val="-8"/>
          <w:lang w:val="ru-RU"/>
        </w:rPr>
        <w:t xml:space="preserve"> </w:t>
      </w:r>
      <w:r w:rsidRPr="00BC504A">
        <w:rPr>
          <w:lang w:val="ru-RU"/>
        </w:rPr>
        <w:t>несколько</w:t>
      </w:r>
      <w:r w:rsidRPr="00BC504A">
        <w:rPr>
          <w:spacing w:val="-5"/>
          <w:lang w:val="ru-RU"/>
        </w:rPr>
        <w:t xml:space="preserve"> </w:t>
      </w:r>
      <w:r w:rsidRPr="00BC504A">
        <w:rPr>
          <w:lang w:val="ru-RU"/>
        </w:rPr>
        <w:t>цепочек</w:t>
      </w:r>
      <w:r w:rsidRPr="00BC504A">
        <w:rPr>
          <w:spacing w:val="-6"/>
          <w:lang w:val="ru-RU"/>
        </w:rPr>
        <w:t xml:space="preserve"> </w:t>
      </w:r>
      <w:r w:rsidRPr="00BC504A">
        <w:rPr>
          <w:lang w:val="ru-RU"/>
        </w:rPr>
        <w:t>вывода</w:t>
      </w:r>
      <w:r w:rsidRPr="00BC504A">
        <w:rPr>
          <w:spacing w:val="-4"/>
          <w:lang w:val="ru-RU"/>
        </w:rPr>
        <w:t xml:space="preserve"> </w:t>
      </w:r>
      <w:r w:rsidRPr="00BC504A">
        <w:rPr>
          <w:lang w:val="ru-RU"/>
        </w:rPr>
        <w:t>в</w:t>
      </w:r>
      <w:r w:rsidRPr="00BC504A">
        <w:rPr>
          <w:spacing w:val="-9"/>
          <w:lang w:val="ru-RU"/>
        </w:rPr>
        <w:t xml:space="preserve"> </w:t>
      </w:r>
      <w:r w:rsidRPr="00BC504A">
        <w:rPr>
          <w:lang w:val="ru-RU"/>
        </w:rPr>
        <w:t>этой</w:t>
      </w:r>
      <w:r w:rsidRPr="00BC504A">
        <w:rPr>
          <w:spacing w:val="-3"/>
          <w:lang w:val="ru-RU"/>
        </w:rPr>
        <w:t xml:space="preserve"> </w:t>
      </w:r>
      <w:r w:rsidRPr="00BC504A">
        <w:rPr>
          <w:spacing w:val="-2"/>
          <w:lang w:val="ru-RU"/>
        </w:rPr>
        <w:t>грамматике:</w:t>
      </w:r>
    </w:p>
    <w:p w14:paraId="0E92B9C6" w14:textId="77777777" w:rsidR="00BC504A" w:rsidRDefault="00BC504A" w:rsidP="00BC504A">
      <w:pPr>
        <w:pStyle w:val="a3"/>
        <w:widowControl w:val="0"/>
        <w:numPr>
          <w:ilvl w:val="0"/>
          <w:numId w:val="45"/>
        </w:numPr>
        <w:tabs>
          <w:tab w:val="left" w:pos="1585"/>
        </w:tabs>
        <w:autoSpaceDE w:val="0"/>
        <w:autoSpaceDN w:val="0"/>
        <w:spacing w:before="9" w:line="342" w:lineRule="exact"/>
        <w:contextualSpacing w:val="0"/>
        <w:rPr>
          <w:sz w:val="28"/>
        </w:rPr>
      </w:pPr>
      <w:r>
        <w:rPr>
          <w:sz w:val="28"/>
        </w:rPr>
        <w:t>S</w:t>
      </w:r>
      <w:r>
        <w:rPr>
          <w:spacing w:val="67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T</w:t>
      </w:r>
      <w:r>
        <w:rPr>
          <w:spacing w:val="67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TF</w:t>
      </w:r>
      <w:r>
        <w:rPr>
          <w:spacing w:val="68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TFF</w:t>
      </w:r>
      <w:r>
        <w:rPr>
          <w:spacing w:val="69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FFF</w:t>
      </w:r>
      <w:r>
        <w:rPr>
          <w:spacing w:val="67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4FF</w:t>
      </w:r>
      <w:r>
        <w:rPr>
          <w:spacing w:val="68"/>
          <w:sz w:val="28"/>
        </w:rPr>
        <w:t xml:space="preserve"> </w:t>
      </w:r>
      <w:r>
        <w:rPr>
          <w:rFonts w:ascii="Symbol" w:hAnsi="Symbol"/>
          <w:sz w:val="28"/>
        </w:rPr>
        <w:t></w:t>
      </w:r>
      <w:r>
        <w:rPr>
          <w:sz w:val="28"/>
        </w:rPr>
        <w:t>47F</w:t>
      </w:r>
      <w:r>
        <w:rPr>
          <w:spacing w:val="68"/>
          <w:sz w:val="28"/>
        </w:rPr>
        <w:t xml:space="preserve"> </w:t>
      </w:r>
      <w:r>
        <w:rPr>
          <w:rFonts w:ascii="Symbol" w:hAnsi="Symbol"/>
          <w:spacing w:val="-4"/>
          <w:sz w:val="28"/>
        </w:rPr>
        <w:t></w:t>
      </w:r>
      <w:r>
        <w:rPr>
          <w:spacing w:val="-4"/>
          <w:sz w:val="28"/>
        </w:rPr>
        <w:t>479</w:t>
      </w:r>
    </w:p>
    <w:p w14:paraId="2DED9515" w14:textId="77777777" w:rsidR="00BC504A" w:rsidRDefault="00BC504A" w:rsidP="00BC504A">
      <w:pPr>
        <w:pStyle w:val="a3"/>
        <w:widowControl w:val="0"/>
        <w:numPr>
          <w:ilvl w:val="0"/>
          <w:numId w:val="45"/>
        </w:numPr>
        <w:tabs>
          <w:tab w:val="left" w:pos="1585"/>
          <w:tab w:val="left" w:pos="1949"/>
          <w:tab w:val="left" w:pos="2328"/>
          <w:tab w:val="left" w:pos="2866"/>
          <w:tab w:val="left" w:pos="3387"/>
          <w:tab w:val="left" w:pos="3894"/>
        </w:tabs>
        <w:autoSpaceDE w:val="0"/>
        <w:autoSpaceDN w:val="0"/>
        <w:spacing w:line="321" w:lineRule="exact"/>
        <w:contextualSpacing w:val="0"/>
        <w:rPr>
          <w:sz w:val="28"/>
        </w:rPr>
      </w:pPr>
      <w:r>
        <w:rPr>
          <w:spacing w:val="-10"/>
          <w:sz w:val="28"/>
        </w:rPr>
        <w:t>S</w:t>
      </w:r>
      <w:r>
        <w:rPr>
          <w:sz w:val="28"/>
        </w:rPr>
        <w:tab/>
      </w:r>
      <w:r>
        <w:rPr>
          <w:spacing w:val="-10"/>
          <w:sz w:val="28"/>
        </w:rPr>
        <w:t>T</w:t>
      </w:r>
      <w:r>
        <w:rPr>
          <w:sz w:val="28"/>
        </w:rPr>
        <w:tab/>
      </w:r>
      <w:r>
        <w:rPr>
          <w:spacing w:val="-5"/>
          <w:sz w:val="28"/>
        </w:rPr>
        <w:t>TF</w:t>
      </w:r>
      <w:r>
        <w:rPr>
          <w:sz w:val="28"/>
        </w:rPr>
        <w:tab/>
      </w:r>
      <w:r>
        <w:rPr>
          <w:spacing w:val="-5"/>
          <w:sz w:val="28"/>
        </w:rPr>
        <w:t>T8</w:t>
      </w:r>
      <w:r>
        <w:rPr>
          <w:sz w:val="28"/>
        </w:rPr>
        <w:tab/>
      </w:r>
      <w:r>
        <w:rPr>
          <w:spacing w:val="-5"/>
          <w:sz w:val="28"/>
        </w:rPr>
        <w:t>F8</w:t>
      </w:r>
      <w:r>
        <w:rPr>
          <w:sz w:val="28"/>
        </w:rPr>
        <w:tab/>
      </w:r>
      <w:r>
        <w:rPr>
          <w:spacing w:val="-5"/>
          <w:sz w:val="28"/>
        </w:rPr>
        <w:t>18</w:t>
      </w:r>
    </w:p>
    <w:p w14:paraId="0E7D0A4B" w14:textId="77777777" w:rsidR="00BC504A" w:rsidRDefault="00BC504A" w:rsidP="00BC504A">
      <w:pPr>
        <w:pStyle w:val="a6"/>
        <w:tabs>
          <w:tab w:val="left" w:pos="1963"/>
          <w:tab w:val="left" w:pos="2501"/>
          <w:tab w:val="left" w:pos="3022"/>
          <w:tab w:val="left" w:pos="3699"/>
          <w:tab w:val="left" w:pos="4361"/>
          <w:tab w:val="left" w:pos="5007"/>
        </w:tabs>
        <w:spacing w:line="322" w:lineRule="exact"/>
        <w:ind w:left="1234"/>
      </w:pPr>
      <w:r>
        <w:t>3.</w:t>
      </w:r>
      <w:r>
        <w:rPr>
          <w:spacing w:val="69"/>
        </w:rPr>
        <w:t xml:space="preserve"> </w:t>
      </w:r>
      <w:r>
        <w:rPr>
          <w:spacing w:val="-12"/>
        </w:rPr>
        <w:t>T</w:t>
      </w:r>
      <w:r>
        <w:tab/>
      </w:r>
      <w:r>
        <w:rPr>
          <w:spacing w:val="-5"/>
        </w:rPr>
        <w:t>TF</w:t>
      </w:r>
      <w:r>
        <w:tab/>
      </w:r>
      <w:r>
        <w:rPr>
          <w:spacing w:val="-5"/>
        </w:rPr>
        <w:t>T0</w:t>
      </w:r>
      <w:r>
        <w:tab/>
      </w:r>
      <w:r>
        <w:rPr>
          <w:spacing w:val="-5"/>
        </w:rPr>
        <w:t>TF0</w:t>
      </w:r>
      <w:r>
        <w:tab/>
      </w:r>
      <w:r>
        <w:rPr>
          <w:spacing w:val="-5"/>
        </w:rPr>
        <w:t>T50</w:t>
      </w:r>
      <w:r>
        <w:tab/>
      </w:r>
      <w:r>
        <w:rPr>
          <w:spacing w:val="-5"/>
        </w:rPr>
        <w:t>F50</w:t>
      </w:r>
      <w:r>
        <w:tab/>
      </w:r>
      <w:r>
        <w:rPr>
          <w:spacing w:val="-5"/>
        </w:rPr>
        <w:t>350</w:t>
      </w:r>
    </w:p>
    <w:p w14:paraId="6E00938B" w14:textId="77777777" w:rsidR="00BC504A" w:rsidRDefault="00BC504A" w:rsidP="00BC504A">
      <w:pPr>
        <w:pStyle w:val="a6"/>
        <w:tabs>
          <w:tab w:val="left" w:pos="1949"/>
        </w:tabs>
        <w:ind w:left="1234"/>
      </w:pPr>
      <w:r>
        <w:t>4.</w:t>
      </w:r>
      <w:r>
        <w:rPr>
          <w:spacing w:val="69"/>
        </w:rPr>
        <w:t xml:space="preserve"> </w:t>
      </w:r>
      <w:r>
        <w:rPr>
          <w:spacing w:val="-12"/>
        </w:rPr>
        <w:t>F</w:t>
      </w:r>
      <w:r>
        <w:tab/>
      </w:r>
      <w:r>
        <w:rPr>
          <w:spacing w:val="-10"/>
        </w:rPr>
        <w:t>5</w:t>
      </w:r>
    </w:p>
    <w:p w14:paraId="47AE0DE8" w14:textId="77777777" w:rsidR="00BC504A" w:rsidRDefault="00BC504A" w:rsidP="00BC504A">
      <w:pPr>
        <w:pStyle w:val="a6"/>
        <w:spacing w:before="30"/>
        <w:ind w:left="382"/>
        <w:rPr>
          <w:spacing w:val="-5"/>
          <w:lang w:val="ru-RU"/>
        </w:rPr>
      </w:pPr>
      <w:r w:rsidRPr="00BC504A">
        <w:rPr>
          <w:lang w:val="ru-RU"/>
        </w:rPr>
        <w:t>Получаем,</w:t>
      </w:r>
      <w:r w:rsidRPr="00BC504A">
        <w:rPr>
          <w:spacing w:val="-3"/>
          <w:lang w:val="ru-RU"/>
        </w:rPr>
        <w:t xml:space="preserve"> </w:t>
      </w:r>
      <w:r w:rsidRPr="00BC504A">
        <w:rPr>
          <w:lang w:val="ru-RU"/>
        </w:rPr>
        <w:t>что:</w:t>
      </w:r>
      <w:r w:rsidRPr="00BC504A">
        <w:rPr>
          <w:spacing w:val="-1"/>
          <w:lang w:val="ru-RU"/>
        </w:rPr>
        <w:t xml:space="preserve"> </w:t>
      </w:r>
      <w:r>
        <w:t>S</w:t>
      </w:r>
      <w:r w:rsidRPr="00BC504A">
        <w:rPr>
          <w:spacing w:val="-2"/>
          <w:lang w:val="ru-RU"/>
        </w:rPr>
        <w:t xml:space="preserve"> </w:t>
      </w:r>
      <w:r w:rsidRPr="00BC504A">
        <w:rPr>
          <w:lang w:val="ru-RU"/>
        </w:rPr>
        <w:t>→</w:t>
      </w:r>
      <w:r w:rsidRPr="00BC504A">
        <w:rPr>
          <w:spacing w:val="9"/>
          <w:lang w:val="ru-RU"/>
        </w:rPr>
        <w:t xml:space="preserve"> </w:t>
      </w:r>
      <w:r>
        <w:rPr>
          <w:rFonts w:ascii="Symbol" w:hAnsi="Symbol"/>
        </w:rPr>
        <w:t></w:t>
      </w:r>
      <w:r w:rsidRPr="00BC504A">
        <w:rPr>
          <w:lang w:val="ru-RU"/>
        </w:rPr>
        <w:t>479,</w:t>
      </w:r>
      <w:r w:rsidRPr="00BC504A">
        <w:rPr>
          <w:spacing w:val="-2"/>
          <w:lang w:val="ru-RU"/>
        </w:rPr>
        <w:t xml:space="preserve"> </w:t>
      </w:r>
      <w:r>
        <w:t>S</w:t>
      </w:r>
      <w:r w:rsidRPr="00BC504A">
        <w:rPr>
          <w:spacing w:val="-2"/>
          <w:lang w:val="ru-RU"/>
        </w:rPr>
        <w:t xml:space="preserve"> </w:t>
      </w:r>
      <w:r w:rsidRPr="00BC504A">
        <w:rPr>
          <w:lang w:val="ru-RU"/>
        </w:rPr>
        <w:t>→</w:t>
      </w:r>
      <w:r w:rsidRPr="00BC504A">
        <w:rPr>
          <w:spacing w:val="8"/>
          <w:lang w:val="ru-RU"/>
        </w:rPr>
        <w:t xml:space="preserve"> </w:t>
      </w:r>
      <w:r w:rsidRPr="00BC504A">
        <w:rPr>
          <w:lang w:val="ru-RU"/>
        </w:rPr>
        <w:t>18,</w:t>
      </w:r>
      <w:r w:rsidRPr="00BC504A">
        <w:rPr>
          <w:spacing w:val="-3"/>
          <w:lang w:val="ru-RU"/>
        </w:rPr>
        <w:t xml:space="preserve"> </w:t>
      </w:r>
      <w:r>
        <w:t>T</w:t>
      </w:r>
      <w:r w:rsidRPr="00BC504A">
        <w:rPr>
          <w:spacing w:val="-2"/>
          <w:lang w:val="ru-RU"/>
        </w:rPr>
        <w:t xml:space="preserve"> </w:t>
      </w:r>
      <w:r w:rsidRPr="00BC504A">
        <w:rPr>
          <w:lang w:val="ru-RU"/>
        </w:rPr>
        <w:t>→</w:t>
      </w:r>
      <w:r w:rsidRPr="00BC504A">
        <w:rPr>
          <w:spacing w:val="7"/>
          <w:lang w:val="ru-RU"/>
        </w:rPr>
        <w:t xml:space="preserve"> </w:t>
      </w:r>
      <w:r w:rsidRPr="00BC504A">
        <w:rPr>
          <w:lang w:val="ru-RU"/>
        </w:rPr>
        <w:t>350,</w:t>
      </w:r>
      <w:r w:rsidRPr="00BC504A">
        <w:rPr>
          <w:spacing w:val="-2"/>
          <w:lang w:val="ru-RU"/>
        </w:rPr>
        <w:t xml:space="preserve"> </w:t>
      </w:r>
      <w:r>
        <w:t>F</w:t>
      </w:r>
      <w:r w:rsidRPr="00BC504A">
        <w:rPr>
          <w:spacing w:val="-2"/>
          <w:lang w:val="ru-RU"/>
        </w:rPr>
        <w:t xml:space="preserve"> </w:t>
      </w:r>
      <w:r w:rsidRPr="00BC504A">
        <w:rPr>
          <w:lang w:val="ru-RU"/>
        </w:rPr>
        <w:t>→</w:t>
      </w:r>
      <w:r w:rsidRPr="00BC504A">
        <w:rPr>
          <w:spacing w:val="8"/>
          <w:lang w:val="ru-RU"/>
        </w:rPr>
        <w:t xml:space="preserve"> </w:t>
      </w:r>
      <w:r w:rsidRPr="00BC504A">
        <w:rPr>
          <w:spacing w:val="-5"/>
          <w:lang w:val="ru-RU"/>
        </w:rPr>
        <w:t>5.</w:t>
      </w:r>
    </w:p>
    <w:p w14:paraId="082CC543" w14:textId="77777777" w:rsidR="00791CBB" w:rsidRDefault="00791CBB" w:rsidP="00BC504A">
      <w:pPr>
        <w:pStyle w:val="a6"/>
        <w:spacing w:before="30"/>
        <w:ind w:left="382"/>
        <w:rPr>
          <w:spacing w:val="-5"/>
          <w:lang w:val="ru-RU"/>
        </w:rPr>
      </w:pPr>
    </w:p>
    <w:p w14:paraId="58F016FD" w14:textId="77777777" w:rsidR="00791CBB" w:rsidRDefault="00791CBB" w:rsidP="00BC504A">
      <w:pPr>
        <w:pStyle w:val="a6"/>
        <w:spacing w:before="30"/>
        <w:ind w:left="382"/>
        <w:rPr>
          <w:lang w:val="ru-RU"/>
        </w:rPr>
      </w:pPr>
      <w:r w:rsidRPr="00791CBB">
        <w:rPr>
          <w:noProof/>
          <w:lang w:val="ru-RU"/>
        </w:rPr>
        <w:lastRenderedPageBreak/>
        <w:drawing>
          <wp:inline distT="0" distB="0" distL="0" distR="0" wp14:anchorId="1A03FD75" wp14:editId="261F2D60">
            <wp:extent cx="6087325" cy="3419952"/>
            <wp:effectExtent l="0" t="0" r="8890" b="9525"/>
            <wp:docPr id="939" name="Рисунок 9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6087325" cy="3419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AEC0B5" w14:textId="77777777" w:rsidR="000F604D" w:rsidRPr="000F604D" w:rsidRDefault="000F604D" w:rsidP="000F604D">
      <w:pPr>
        <w:pStyle w:val="a6"/>
        <w:spacing w:before="360" w:line="242" w:lineRule="auto"/>
        <w:ind w:left="382"/>
        <w:rPr>
          <w:lang w:val="ru-RU"/>
        </w:rPr>
      </w:pPr>
      <w:r w:rsidRPr="000F604D">
        <w:rPr>
          <w:lang w:val="ru-RU"/>
        </w:rPr>
        <w:t>Язык,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порождаемый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грамматикой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–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это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множество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всех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выводимых</w:t>
      </w:r>
      <w:r w:rsidRPr="000F604D">
        <w:rPr>
          <w:spacing w:val="80"/>
          <w:lang w:val="ru-RU"/>
        </w:rPr>
        <w:t xml:space="preserve"> </w:t>
      </w:r>
      <w:r w:rsidRPr="000F604D">
        <w:rPr>
          <w:lang w:val="ru-RU"/>
        </w:rPr>
        <w:t>из аксиомы грамматики терминальных цепочек</w:t>
      </w:r>
    </w:p>
    <w:p w14:paraId="37CBC40A" w14:textId="77777777" w:rsidR="000F604D" w:rsidRDefault="000F604D" w:rsidP="00BC504A">
      <w:pPr>
        <w:pStyle w:val="a6"/>
        <w:spacing w:before="30"/>
        <w:ind w:left="382"/>
        <w:rPr>
          <w:lang w:val="ru-RU"/>
        </w:rPr>
      </w:pPr>
    </w:p>
    <w:p w14:paraId="479B5AB0" w14:textId="058C7A4B" w:rsidR="000F604D" w:rsidRPr="00AD0BD3" w:rsidRDefault="00866BEC" w:rsidP="000F604D">
      <w:pPr>
        <w:pStyle w:val="a6"/>
        <w:rPr>
          <w:sz w:val="26"/>
          <w:lang w:val="ru-RU"/>
        </w:rPr>
      </w:pPr>
      <w:r>
        <w:rPr>
          <w:noProof/>
        </w:rPr>
        <w:pict w14:anchorId="11F1D531">
          <v:shape id="Надпись 940" o:spid="_x0000_s1096" type="#_x0000_t202" style="position:absolute;margin-left:85.6pt;margin-top:16.7pt;width:437.85pt;height:69.75pt;z-index:-25155891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" filled="f" strokeweight=".96pt">
            <v:textbox inset="0,0,0,0">
              <w:txbxContent>
                <w:p w14:paraId="29061016" w14:textId="77777777" w:rsidR="000F604D" w:rsidRPr="00AD0BD3" w:rsidRDefault="000F604D" w:rsidP="000F604D">
                  <w:pPr>
                    <w:pStyle w:val="a6"/>
                    <w:spacing w:line="350" w:lineRule="exact"/>
                    <w:ind w:left="98"/>
                    <w:rPr>
                      <w:lang w:val="ru-RU"/>
                    </w:rPr>
                  </w:pPr>
                  <w:r w:rsidRPr="00AD0BD3">
                    <w:rPr>
                      <w:b/>
                      <w:lang w:val="ru-RU"/>
                    </w:rPr>
                    <w:t>Язык</w:t>
                  </w:r>
                  <w:r w:rsidRPr="00AD0BD3">
                    <w:rPr>
                      <w:b/>
                      <w:spacing w:val="38"/>
                      <w:lang w:val="ru-RU"/>
                    </w:rPr>
                    <w:t xml:space="preserve"> </w:t>
                  </w:r>
                  <w:r>
                    <w:rPr>
                      <w:i/>
                      <w:sz w:val="35"/>
                    </w:rPr>
                    <w:t>L</w:t>
                  </w:r>
                  <w:r w:rsidRPr="00AD0BD3">
                    <w:rPr>
                      <w:i/>
                      <w:spacing w:val="16"/>
                      <w:sz w:val="35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можно</w:t>
                  </w:r>
                  <w:r w:rsidRPr="00AD0BD3">
                    <w:rPr>
                      <w:spacing w:val="-3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определить</w:t>
                  </w:r>
                  <w:r w:rsidRPr="00AD0BD3">
                    <w:rPr>
                      <w:spacing w:val="-6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тремя</w:t>
                  </w:r>
                  <w:r w:rsidRPr="00AD0BD3">
                    <w:rPr>
                      <w:spacing w:val="-4"/>
                      <w:lang w:val="ru-RU"/>
                    </w:rPr>
                    <w:t xml:space="preserve"> </w:t>
                  </w:r>
                  <w:r w:rsidRPr="00AD0BD3">
                    <w:rPr>
                      <w:spacing w:val="-2"/>
                      <w:lang w:val="ru-RU"/>
                    </w:rPr>
                    <w:t>способами:</w:t>
                  </w:r>
                </w:p>
                <w:p w14:paraId="68A3EAAA" w14:textId="77777777" w:rsidR="000F604D" w:rsidRDefault="000F604D" w:rsidP="000F604D">
                  <w:pPr>
                    <w:pStyle w:val="a6"/>
                    <w:numPr>
                      <w:ilvl w:val="0"/>
                      <w:numId w:val="43"/>
                    </w:numPr>
                    <w:tabs>
                      <w:tab w:val="left" w:pos="819"/>
                    </w:tabs>
                    <w:spacing w:line="313" w:lineRule="exact"/>
                    <w:ind w:hanging="361"/>
                  </w:pPr>
                  <w:proofErr w:type="spellStart"/>
                  <w:r>
                    <w:t>перечислением</w:t>
                  </w:r>
                  <w:proofErr w:type="spellEnd"/>
                  <w:r>
                    <w:rPr>
                      <w:spacing w:val="-6"/>
                    </w:rPr>
                    <w:t xml:space="preserve"> </w:t>
                  </w:r>
                  <w:proofErr w:type="spellStart"/>
                  <w:r>
                    <w:t>всех</w:t>
                  </w:r>
                  <w:proofErr w:type="spellEnd"/>
                  <w:r>
                    <w:rPr>
                      <w:spacing w:val="-6"/>
                    </w:rPr>
                    <w:t xml:space="preserve"> </w:t>
                  </w:r>
                  <w:proofErr w:type="spellStart"/>
                  <w:r>
                    <w:t>цепочек</w:t>
                  </w:r>
                  <w:proofErr w:type="spellEnd"/>
                  <w:r>
                    <w:rPr>
                      <w:spacing w:val="-5"/>
                    </w:rPr>
                    <w:t xml:space="preserve"> </w:t>
                  </w:r>
                  <w:proofErr w:type="spellStart"/>
                  <w:r>
                    <w:rPr>
                      <w:spacing w:val="-2"/>
                    </w:rPr>
                    <w:t>языка</w:t>
                  </w:r>
                  <w:proofErr w:type="spellEnd"/>
                  <w:r>
                    <w:rPr>
                      <w:spacing w:val="-2"/>
                    </w:rPr>
                    <w:t>;</w:t>
                  </w:r>
                </w:p>
                <w:p w14:paraId="736E7151" w14:textId="77777777" w:rsidR="000F604D" w:rsidRPr="00AD0BD3" w:rsidRDefault="000F604D" w:rsidP="000F604D">
                  <w:pPr>
                    <w:pStyle w:val="a6"/>
                    <w:numPr>
                      <w:ilvl w:val="0"/>
                      <w:numId w:val="43"/>
                    </w:numPr>
                    <w:tabs>
                      <w:tab w:val="left" w:pos="819"/>
                    </w:tabs>
                    <w:spacing w:line="322" w:lineRule="exact"/>
                    <w:ind w:hanging="361"/>
                    <w:rPr>
                      <w:lang w:val="ru-RU"/>
                    </w:rPr>
                  </w:pPr>
                  <w:r w:rsidRPr="00AD0BD3">
                    <w:rPr>
                      <w:lang w:val="ru-RU"/>
                    </w:rPr>
                    <w:t>указанием</w:t>
                  </w:r>
                  <w:r w:rsidRPr="00AD0BD3">
                    <w:rPr>
                      <w:spacing w:val="-9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способа</w:t>
                  </w:r>
                  <w:r w:rsidRPr="00AD0BD3">
                    <w:rPr>
                      <w:spacing w:val="-7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(алгоритма)</w:t>
                  </w:r>
                  <w:r w:rsidRPr="00AD0BD3">
                    <w:rPr>
                      <w:spacing w:val="-6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порождения</w:t>
                  </w:r>
                  <w:r w:rsidRPr="00AD0BD3">
                    <w:rPr>
                      <w:spacing w:val="-9"/>
                      <w:lang w:val="ru-RU"/>
                    </w:rPr>
                    <w:t xml:space="preserve"> </w:t>
                  </w:r>
                  <w:r w:rsidRPr="00AD0BD3">
                    <w:rPr>
                      <w:spacing w:val="-2"/>
                      <w:lang w:val="ru-RU"/>
                    </w:rPr>
                    <w:t>цепочек;</w:t>
                  </w:r>
                </w:p>
                <w:p w14:paraId="6EFE3067" w14:textId="77777777" w:rsidR="000F604D" w:rsidRPr="00AD0BD3" w:rsidRDefault="000F604D" w:rsidP="000F604D">
                  <w:pPr>
                    <w:pStyle w:val="a6"/>
                    <w:numPr>
                      <w:ilvl w:val="0"/>
                      <w:numId w:val="43"/>
                    </w:numPr>
                    <w:tabs>
                      <w:tab w:val="left" w:pos="819"/>
                    </w:tabs>
                    <w:ind w:hanging="361"/>
                    <w:rPr>
                      <w:lang w:val="ru-RU"/>
                    </w:rPr>
                  </w:pPr>
                  <w:r w:rsidRPr="00AD0BD3">
                    <w:rPr>
                      <w:lang w:val="ru-RU"/>
                    </w:rPr>
                    <w:t>определением</w:t>
                  </w:r>
                  <w:r w:rsidRPr="00AD0BD3">
                    <w:rPr>
                      <w:spacing w:val="-9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метода</w:t>
                  </w:r>
                  <w:r w:rsidRPr="00AD0BD3">
                    <w:rPr>
                      <w:spacing w:val="-8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(алгоритма)</w:t>
                  </w:r>
                  <w:r w:rsidRPr="00AD0BD3">
                    <w:rPr>
                      <w:spacing w:val="-10"/>
                      <w:lang w:val="ru-RU"/>
                    </w:rPr>
                    <w:t xml:space="preserve"> </w:t>
                  </w:r>
                  <w:r w:rsidRPr="00AD0BD3">
                    <w:rPr>
                      <w:lang w:val="ru-RU"/>
                    </w:rPr>
                    <w:t>распознавания</w:t>
                  </w:r>
                  <w:r w:rsidRPr="00AD0BD3">
                    <w:rPr>
                      <w:spacing w:val="-6"/>
                      <w:lang w:val="ru-RU"/>
                    </w:rPr>
                    <w:t xml:space="preserve"> </w:t>
                  </w:r>
                  <w:r w:rsidRPr="00AD0BD3">
                    <w:rPr>
                      <w:spacing w:val="-2"/>
                      <w:lang w:val="ru-RU"/>
                    </w:rPr>
                    <w:t>цепочек.</w:t>
                  </w:r>
                </w:p>
              </w:txbxContent>
            </v:textbox>
            <w10:wrap type="topAndBottom" anchorx="page"/>
          </v:shape>
        </w:pict>
      </w:r>
    </w:p>
    <w:p w14:paraId="1F2C8DC6" w14:textId="77777777" w:rsidR="000F604D" w:rsidRPr="00AD0BD3" w:rsidRDefault="000F604D" w:rsidP="000F604D">
      <w:pPr>
        <w:pStyle w:val="a6"/>
        <w:rPr>
          <w:sz w:val="26"/>
          <w:lang w:val="ru-RU"/>
        </w:rPr>
      </w:pPr>
    </w:p>
    <w:p w14:paraId="0B47AC1D" w14:textId="77777777" w:rsidR="000F604D" w:rsidRPr="00AD0BD3" w:rsidRDefault="000F604D" w:rsidP="000F604D">
      <w:pPr>
        <w:pStyle w:val="a6"/>
        <w:spacing w:before="4"/>
        <w:rPr>
          <w:sz w:val="17"/>
          <w:lang w:val="ru-RU"/>
        </w:rPr>
      </w:pPr>
    </w:p>
    <w:p w14:paraId="57A29D70" w14:textId="77777777" w:rsidR="000F604D" w:rsidRDefault="000F604D" w:rsidP="000F604D">
      <w:pPr>
        <w:pStyle w:val="a3"/>
        <w:widowControl w:val="0"/>
        <w:numPr>
          <w:ilvl w:val="0"/>
          <w:numId w:val="47"/>
        </w:numPr>
        <w:tabs>
          <w:tab w:val="left" w:pos="1102"/>
        </w:tabs>
        <w:autoSpaceDE w:val="0"/>
        <w:autoSpaceDN w:val="0"/>
        <w:spacing w:before="104" w:line="228" w:lineRule="auto"/>
        <w:ind w:right="223"/>
        <w:contextualSpacing w:val="0"/>
        <w:rPr>
          <w:sz w:val="28"/>
        </w:rPr>
      </w:pPr>
      <w:r>
        <w:rPr>
          <w:sz w:val="28"/>
        </w:rPr>
        <w:t>язык</w:t>
      </w:r>
      <w:r>
        <w:rPr>
          <w:spacing w:val="80"/>
          <w:sz w:val="28"/>
        </w:rPr>
        <w:t xml:space="preserve"> </w:t>
      </w:r>
      <w:r>
        <w:rPr>
          <w:i/>
          <w:sz w:val="35"/>
        </w:rPr>
        <w:t>L</w:t>
      </w:r>
      <w:r>
        <w:rPr>
          <w:i/>
          <w:spacing w:val="80"/>
          <w:sz w:val="35"/>
        </w:rPr>
        <w:t xml:space="preserve"> </w:t>
      </w:r>
      <w:r>
        <w:rPr>
          <w:sz w:val="28"/>
        </w:rPr>
        <w:t>может</w:t>
      </w:r>
      <w:r>
        <w:rPr>
          <w:spacing w:val="40"/>
          <w:sz w:val="28"/>
        </w:rPr>
        <w:t xml:space="preserve"> </w:t>
      </w:r>
      <w:r>
        <w:rPr>
          <w:sz w:val="28"/>
        </w:rPr>
        <w:t>быть</w:t>
      </w:r>
      <w:r>
        <w:rPr>
          <w:spacing w:val="40"/>
          <w:sz w:val="28"/>
        </w:rPr>
        <w:t xml:space="preserve"> </w:t>
      </w:r>
      <w:r>
        <w:rPr>
          <w:sz w:val="28"/>
        </w:rPr>
        <w:t>задан</w:t>
      </w:r>
      <w:r>
        <w:rPr>
          <w:spacing w:val="40"/>
          <w:sz w:val="28"/>
        </w:rPr>
        <w:t xml:space="preserve"> </w:t>
      </w:r>
      <w:r>
        <w:rPr>
          <w:sz w:val="28"/>
        </w:rPr>
        <w:t>с</w:t>
      </w:r>
      <w:r>
        <w:rPr>
          <w:spacing w:val="40"/>
          <w:sz w:val="28"/>
        </w:rPr>
        <w:t xml:space="preserve"> </w:t>
      </w:r>
      <w:r>
        <w:rPr>
          <w:sz w:val="28"/>
        </w:rPr>
        <w:t>помощью</w:t>
      </w:r>
      <w:r>
        <w:rPr>
          <w:spacing w:val="40"/>
          <w:sz w:val="28"/>
        </w:rPr>
        <w:t xml:space="preserve"> </w:t>
      </w:r>
      <w:r>
        <w:rPr>
          <w:b/>
          <w:i/>
          <w:sz w:val="28"/>
        </w:rPr>
        <w:t>перечисления</w:t>
      </w:r>
      <w:r>
        <w:rPr>
          <w:b/>
          <w:i/>
          <w:spacing w:val="40"/>
          <w:sz w:val="28"/>
        </w:rPr>
        <w:t xml:space="preserve"> </w:t>
      </w:r>
      <w:r>
        <w:rPr>
          <w:b/>
          <w:i/>
          <w:sz w:val="28"/>
        </w:rPr>
        <w:t>цепочек</w:t>
      </w:r>
      <w:r>
        <w:rPr>
          <w:sz w:val="28"/>
        </w:rPr>
        <w:t>,</w:t>
      </w:r>
      <w:r>
        <w:rPr>
          <w:spacing w:val="40"/>
          <w:sz w:val="28"/>
        </w:rPr>
        <w:t xml:space="preserve"> </w:t>
      </w:r>
      <w:r>
        <w:rPr>
          <w:sz w:val="28"/>
        </w:rPr>
        <w:t>если количество цепочек конечно.</w:t>
      </w:r>
    </w:p>
    <w:p w14:paraId="147EC7C7" w14:textId="77777777" w:rsidR="000F604D" w:rsidRPr="00AD0BD3" w:rsidRDefault="000F604D" w:rsidP="000F604D">
      <w:pPr>
        <w:pStyle w:val="a6"/>
        <w:spacing w:before="10"/>
        <w:rPr>
          <w:lang w:val="ru-RU"/>
        </w:rPr>
      </w:pPr>
    </w:p>
    <w:p w14:paraId="5EC2DAF5" w14:textId="77777777" w:rsidR="000F604D" w:rsidRDefault="000F604D" w:rsidP="000F604D">
      <w:pPr>
        <w:pStyle w:val="a3"/>
        <w:widowControl w:val="0"/>
        <w:numPr>
          <w:ilvl w:val="0"/>
          <w:numId w:val="47"/>
        </w:numPr>
        <w:tabs>
          <w:tab w:val="left" w:pos="1102"/>
          <w:tab w:val="left" w:pos="2238"/>
          <w:tab w:val="left" w:pos="4112"/>
          <w:tab w:val="left" w:pos="5545"/>
          <w:tab w:val="left" w:pos="6821"/>
          <w:tab w:val="left" w:pos="7865"/>
          <w:tab w:val="left" w:pos="8409"/>
        </w:tabs>
        <w:autoSpaceDE w:val="0"/>
        <w:autoSpaceDN w:val="0"/>
        <w:spacing w:line="206" w:lineRule="auto"/>
        <w:ind w:right="223"/>
        <w:contextualSpacing w:val="0"/>
        <w:rPr>
          <w:sz w:val="28"/>
        </w:rPr>
      </w:pPr>
      <w:r>
        <w:rPr>
          <w:b/>
          <w:i/>
          <w:spacing w:val="-2"/>
          <w:sz w:val="28"/>
        </w:rPr>
        <w:t>способ</w:t>
      </w:r>
      <w:r>
        <w:rPr>
          <w:b/>
          <w:i/>
          <w:sz w:val="28"/>
        </w:rPr>
        <w:tab/>
      </w:r>
      <w:r>
        <w:rPr>
          <w:b/>
          <w:i/>
          <w:spacing w:val="-2"/>
          <w:sz w:val="28"/>
        </w:rPr>
        <w:t>порождения</w:t>
      </w:r>
      <w:r>
        <w:rPr>
          <w:b/>
          <w:i/>
          <w:sz w:val="28"/>
        </w:rPr>
        <w:tab/>
      </w:r>
      <w:r>
        <w:rPr>
          <w:spacing w:val="-2"/>
          <w:sz w:val="28"/>
        </w:rPr>
        <w:t>(задания)</w:t>
      </w:r>
      <w:r>
        <w:rPr>
          <w:sz w:val="28"/>
        </w:rPr>
        <w:tab/>
      </w:r>
      <w:r>
        <w:rPr>
          <w:spacing w:val="-2"/>
          <w:sz w:val="28"/>
        </w:rPr>
        <w:t>цепочек</w:t>
      </w:r>
      <w:r>
        <w:rPr>
          <w:sz w:val="28"/>
        </w:rPr>
        <w:tab/>
      </w:r>
      <w:r>
        <w:rPr>
          <w:spacing w:val="-2"/>
          <w:sz w:val="28"/>
        </w:rPr>
        <w:t>языка</w:t>
      </w:r>
      <w:r>
        <w:rPr>
          <w:sz w:val="28"/>
        </w:rPr>
        <w:tab/>
      </w:r>
      <w:r>
        <w:rPr>
          <w:i/>
          <w:spacing w:val="-10"/>
          <w:sz w:val="35"/>
        </w:rPr>
        <w:t>L</w:t>
      </w:r>
      <w:r>
        <w:rPr>
          <w:i/>
          <w:sz w:val="35"/>
        </w:rPr>
        <w:tab/>
      </w:r>
      <w:r>
        <w:rPr>
          <w:spacing w:val="-2"/>
          <w:sz w:val="28"/>
        </w:rPr>
        <w:t xml:space="preserve">называется </w:t>
      </w:r>
      <w:r>
        <w:rPr>
          <w:sz w:val="28"/>
        </w:rPr>
        <w:t>грамматикой языка</w:t>
      </w:r>
      <w:r>
        <w:rPr>
          <w:spacing w:val="40"/>
          <w:sz w:val="28"/>
        </w:rPr>
        <w:t xml:space="preserve"> </w:t>
      </w:r>
      <w:proofErr w:type="gramStart"/>
      <w:r>
        <w:rPr>
          <w:i/>
          <w:sz w:val="35"/>
        </w:rPr>
        <w:t>L</w:t>
      </w:r>
      <w:r>
        <w:rPr>
          <w:i/>
          <w:spacing w:val="-19"/>
          <w:sz w:val="35"/>
        </w:rPr>
        <w:t xml:space="preserve"> </w:t>
      </w:r>
      <w:r>
        <w:rPr>
          <w:sz w:val="28"/>
        </w:rPr>
        <w:t>.</w:t>
      </w:r>
      <w:proofErr w:type="gramEnd"/>
    </w:p>
    <w:p w14:paraId="352ACFCC" w14:textId="21D4227E" w:rsidR="000F604D" w:rsidRPr="000F604D" w:rsidRDefault="000F604D" w:rsidP="000F604D">
      <w:pPr>
        <w:pStyle w:val="a6"/>
        <w:ind w:left="1090"/>
        <w:rPr>
          <w:lang w:val="ru-RU"/>
        </w:rPr>
      </w:pPr>
      <w:r w:rsidRPr="000F604D">
        <w:rPr>
          <w:b/>
          <w:i/>
          <w:lang w:val="ru-RU"/>
        </w:rPr>
        <w:t>Например,</w:t>
      </w:r>
      <w:r w:rsidRPr="000F604D">
        <w:rPr>
          <w:b/>
          <w:i/>
          <w:spacing w:val="-9"/>
          <w:lang w:val="ru-RU"/>
        </w:rPr>
        <w:t xml:space="preserve"> </w:t>
      </w:r>
      <w:r w:rsidRPr="000F604D">
        <w:rPr>
          <w:lang w:val="ru-RU"/>
        </w:rPr>
        <w:t>грамматика</w:t>
      </w:r>
      <w:r w:rsidRPr="000F604D">
        <w:rPr>
          <w:spacing w:val="-7"/>
          <w:lang w:val="ru-RU"/>
        </w:rPr>
        <w:t xml:space="preserve"> </w:t>
      </w:r>
      <w:r w:rsidRPr="000F604D">
        <w:rPr>
          <w:spacing w:val="-2"/>
          <w:lang w:val="ru-RU"/>
        </w:rPr>
        <w:t>языка</w:t>
      </w:r>
      <w:r w:rsidRPr="000F604D">
        <w:rPr>
          <w:position w:val="1"/>
          <w:lang w:val="ru-RU"/>
        </w:rPr>
        <w:t xml:space="preserve"> </w:t>
      </w:r>
      <w:r>
        <w:rPr>
          <w:i/>
        </w:rPr>
        <w:t>L</w:t>
      </w:r>
      <w:r w:rsidRPr="00AD0BD3">
        <w:rPr>
          <w:i/>
          <w:spacing w:val="70"/>
          <w:lang w:val="ru-RU"/>
        </w:rPr>
        <w:t xml:space="preserve"> </w:t>
      </w:r>
      <w:r w:rsidRPr="00AD0BD3">
        <w:rPr>
          <w:lang w:val="ru-RU"/>
        </w:rPr>
        <w:t>=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{</w:t>
      </w:r>
      <w:proofErr w:type="spellStart"/>
      <w:r>
        <w:t>a</w:t>
      </w:r>
      <w:r>
        <w:rPr>
          <w:vertAlign w:val="superscript"/>
        </w:rPr>
        <w:t>n</w:t>
      </w:r>
      <w:r>
        <w:t>b</w:t>
      </w:r>
      <w:r>
        <w:rPr>
          <w:vertAlign w:val="superscript"/>
        </w:rPr>
        <w:t>n</w:t>
      </w:r>
      <w:proofErr w:type="spellEnd"/>
      <w:r w:rsidRPr="00AD0BD3">
        <w:rPr>
          <w:lang w:val="ru-RU"/>
        </w:rPr>
        <w:t>}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где</w:t>
      </w:r>
      <w:r w:rsidRPr="00AD0BD3">
        <w:rPr>
          <w:spacing w:val="40"/>
          <w:lang w:val="ru-RU"/>
        </w:rPr>
        <w:t xml:space="preserve"> </w:t>
      </w:r>
      <w:r>
        <w:t>n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—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натуральное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число,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>задает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язык,</w:t>
      </w:r>
      <w:r w:rsidRPr="00AD0BD3">
        <w:rPr>
          <w:spacing w:val="40"/>
          <w:lang w:val="ru-RU"/>
        </w:rPr>
        <w:t xml:space="preserve"> </w:t>
      </w:r>
      <w:r w:rsidRPr="00AD0BD3">
        <w:rPr>
          <w:lang w:val="ru-RU"/>
        </w:rPr>
        <w:t>состоящий</w:t>
      </w:r>
      <w:r w:rsidRPr="00AD0BD3">
        <w:rPr>
          <w:spacing w:val="70"/>
          <w:lang w:val="ru-RU"/>
        </w:rPr>
        <w:t xml:space="preserve"> </w:t>
      </w:r>
      <w:r w:rsidRPr="00AD0BD3">
        <w:rPr>
          <w:lang w:val="ru-RU"/>
        </w:rPr>
        <w:t xml:space="preserve">из цепочек вида </w:t>
      </w:r>
      <w:r>
        <w:t>ab</w:t>
      </w:r>
      <w:r w:rsidRPr="00AD0BD3">
        <w:rPr>
          <w:lang w:val="ru-RU"/>
        </w:rPr>
        <w:t xml:space="preserve">, </w:t>
      </w:r>
      <w:proofErr w:type="spellStart"/>
      <w:r>
        <w:t>aabb</w:t>
      </w:r>
      <w:proofErr w:type="spellEnd"/>
      <w:r w:rsidRPr="00AD0BD3">
        <w:rPr>
          <w:lang w:val="ru-RU"/>
        </w:rPr>
        <w:t xml:space="preserve">, </w:t>
      </w:r>
      <w:proofErr w:type="spellStart"/>
      <w:r>
        <w:t>aaabbb</w:t>
      </w:r>
      <w:proofErr w:type="spellEnd"/>
      <w:r w:rsidRPr="00AD0BD3">
        <w:rPr>
          <w:lang w:val="ru-RU"/>
        </w:rPr>
        <w:t xml:space="preserve"> и т.д.</w:t>
      </w:r>
    </w:p>
    <w:p w14:paraId="724A5316" w14:textId="3002DFAC" w:rsidR="000F604D" w:rsidRPr="008C3BA2" w:rsidRDefault="000F604D" w:rsidP="000F604D">
      <w:pPr>
        <w:pStyle w:val="a3"/>
        <w:widowControl w:val="0"/>
        <w:numPr>
          <w:ilvl w:val="0"/>
          <w:numId w:val="47"/>
        </w:numPr>
        <w:tabs>
          <w:tab w:val="left" w:pos="1102"/>
        </w:tabs>
        <w:autoSpaceDE w:val="0"/>
        <w:autoSpaceDN w:val="0"/>
        <w:spacing w:before="91" w:line="225" w:lineRule="auto"/>
        <w:ind w:right="223"/>
        <w:contextualSpacing w:val="0"/>
        <w:rPr>
          <w:sz w:val="28"/>
        </w:rPr>
      </w:pPr>
      <w:r>
        <w:rPr>
          <w:position w:val="1"/>
          <w:sz w:val="28"/>
        </w:rPr>
        <w:t>алгоритм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(программа),</w:t>
      </w:r>
      <w:r>
        <w:rPr>
          <w:spacing w:val="40"/>
          <w:position w:val="1"/>
          <w:sz w:val="28"/>
        </w:rPr>
        <w:t xml:space="preserve"> </w:t>
      </w:r>
      <w:r>
        <w:rPr>
          <w:b/>
          <w:i/>
          <w:position w:val="1"/>
          <w:sz w:val="28"/>
        </w:rPr>
        <w:t>распознающий</w:t>
      </w:r>
      <w:r>
        <w:rPr>
          <w:b/>
          <w:i/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цепочки</w:t>
      </w:r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>языка</w:t>
      </w:r>
      <w:r>
        <w:rPr>
          <w:spacing w:val="80"/>
          <w:position w:val="1"/>
          <w:sz w:val="28"/>
        </w:rPr>
        <w:t xml:space="preserve"> </w:t>
      </w:r>
      <w:proofErr w:type="gramStart"/>
      <w:r>
        <w:rPr>
          <w:i/>
          <w:sz w:val="35"/>
        </w:rPr>
        <w:t>L</w:t>
      </w:r>
      <w:r>
        <w:rPr>
          <w:i/>
          <w:spacing w:val="-45"/>
          <w:sz w:val="35"/>
        </w:rPr>
        <w:t xml:space="preserve"> </w:t>
      </w:r>
      <w:r>
        <w:rPr>
          <w:position w:val="1"/>
          <w:sz w:val="28"/>
        </w:rPr>
        <w:t>,</w:t>
      </w:r>
      <w:proofErr w:type="gramEnd"/>
      <w:r>
        <w:rPr>
          <w:spacing w:val="40"/>
          <w:position w:val="1"/>
          <w:sz w:val="28"/>
        </w:rPr>
        <w:t xml:space="preserve"> </w:t>
      </w:r>
      <w:r>
        <w:rPr>
          <w:position w:val="1"/>
          <w:sz w:val="28"/>
        </w:rPr>
        <w:t xml:space="preserve">называется </w:t>
      </w:r>
      <w:r>
        <w:rPr>
          <w:spacing w:val="-2"/>
          <w:sz w:val="28"/>
        </w:rPr>
        <w:t xml:space="preserve">распознавателем. </w:t>
      </w:r>
      <w:r w:rsidRPr="006E294D">
        <w:rPr>
          <w:sz w:val="28"/>
        </w:rPr>
        <w:t xml:space="preserve">I </w:t>
      </w:r>
      <w:r>
        <w:rPr>
          <w:sz w:val="28"/>
        </w:rPr>
        <w:t xml:space="preserve">= </w:t>
      </w:r>
      <w:r w:rsidRPr="006E294D">
        <w:rPr>
          <w:sz w:val="28"/>
        </w:rPr>
        <w:t>{0,1}, L1(</w:t>
      </w:r>
      <w:proofErr w:type="gramStart"/>
      <w:r w:rsidRPr="006E294D">
        <w:rPr>
          <w:sz w:val="28"/>
        </w:rPr>
        <w:t>I )</w:t>
      </w:r>
      <w:proofErr w:type="gramEnd"/>
      <w:r w:rsidRPr="006E294D">
        <w:rPr>
          <w:sz w:val="28"/>
        </w:rPr>
        <w:t xml:space="preserve"> </w:t>
      </w:r>
      <w:r>
        <w:rPr>
          <w:sz w:val="28"/>
        </w:rPr>
        <w:t>=</w:t>
      </w:r>
      <w:r w:rsidRPr="006E294D">
        <w:rPr>
          <w:sz w:val="28"/>
        </w:rPr>
        <w:t xml:space="preserve"> {0,1,00,01,10,11}, L2 (I) </w:t>
      </w:r>
      <w:r>
        <w:rPr>
          <w:sz w:val="28"/>
        </w:rPr>
        <w:t>=</w:t>
      </w:r>
      <w:r w:rsidRPr="006E294D">
        <w:rPr>
          <w:sz w:val="28"/>
        </w:rPr>
        <w:t xml:space="preserve"> {0</w:t>
      </w:r>
      <w:r w:rsidRPr="00155706">
        <w:rPr>
          <w:sz w:val="28"/>
        </w:rPr>
        <w:t>^</w:t>
      </w:r>
      <w:r>
        <w:rPr>
          <w:sz w:val="28"/>
          <w:lang w:val="en-US"/>
        </w:rPr>
        <w:t>n</w:t>
      </w:r>
      <w:r w:rsidRPr="006E294D">
        <w:rPr>
          <w:sz w:val="28"/>
        </w:rPr>
        <w:t>1</w:t>
      </w:r>
      <w:r w:rsidRPr="00155706">
        <w:rPr>
          <w:sz w:val="28"/>
        </w:rPr>
        <w:t>^</w:t>
      </w:r>
      <w:r w:rsidRPr="006E294D">
        <w:rPr>
          <w:sz w:val="28"/>
        </w:rPr>
        <w:t xml:space="preserve">n, n </w:t>
      </w:r>
      <w:r w:rsidRPr="000F604D">
        <w:rPr>
          <w:sz w:val="28"/>
        </w:rPr>
        <w:t>&gt;</w:t>
      </w:r>
      <w:r w:rsidRPr="006E294D">
        <w:rPr>
          <w:sz w:val="28"/>
        </w:rPr>
        <w:t xml:space="preserve"> 0}</w:t>
      </w:r>
    </w:p>
    <w:p w14:paraId="28626795" w14:textId="77777777" w:rsidR="000F604D" w:rsidRPr="00AD0BD3" w:rsidRDefault="000F604D" w:rsidP="000F604D">
      <w:pPr>
        <w:pStyle w:val="a6"/>
        <w:spacing w:before="55"/>
        <w:ind w:left="382"/>
        <w:rPr>
          <w:lang w:val="ru-RU"/>
        </w:rPr>
      </w:pPr>
      <w:r w:rsidRPr="00AD0BD3">
        <w:rPr>
          <w:lang w:val="ru-RU"/>
        </w:rPr>
        <w:t>тогда распознаватель</w:t>
      </w:r>
      <w:r w:rsidRPr="00AD0BD3">
        <w:rPr>
          <w:spacing w:val="45"/>
          <w:lang w:val="ru-RU"/>
        </w:rPr>
        <w:t xml:space="preserve"> </w:t>
      </w:r>
      <w:r>
        <w:rPr>
          <w:i/>
          <w:sz w:val="32"/>
        </w:rPr>
        <w:t>L</w:t>
      </w:r>
      <w:r w:rsidRPr="00AD0BD3">
        <w:rPr>
          <w:sz w:val="32"/>
          <w:vertAlign w:val="subscript"/>
          <w:lang w:val="ru-RU"/>
        </w:rPr>
        <w:t>2</w:t>
      </w:r>
      <w:r w:rsidRPr="00AD0BD3">
        <w:rPr>
          <w:spacing w:val="24"/>
          <w:sz w:val="32"/>
          <w:lang w:val="ru-RU"/>
        </w:rPr>
        <w:t xml:space="preserve"> </w:t>
      </w:r>
      <w:r w:rsidRPr="00AD0BD3">
        <w:rPr>
          <w:lang w:val="ru-RU"/>
        </w:rPr>
        <w:t>–</w:t>
      </w:r>
      <w:r w:rsidRPr="00AD0BD3">
        <w:rPr>
          <w:spacing w:val="1"/>
          <w:lang w:val="ru-RU"/>
        </w:rPr>
        <w:t xml:space="preserve"> </w:t>
      </w:r>
      <w:r w:rsidRPr="00AD0BD3">
        <w:rPr>
          <w:lang w:val="ru-RU"/>
        </w:rPr>
        <w:t>алгоритм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(программа)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>проверяющий,</w:t>
      </w:r>
      <w:r w:rsidRPr="00AD0BD3">
        <w:rPr>
          <w:spacing w:val="-1"/>
          <w:lang w:val="ru-RU"/>
        </w:rPr>
        <w:t xml:space="preserve"> </w:t>
      </w:r>
      <w:r w:rsidRPr="00AD0BD3">
        <w:rPr>
          <w:lang w:val="ru-RU"/>
        </w:rPr>
        <w:t xml:space="preserve">что </w:t>
      </w:r>
      <w:r w:rsidRPr="00AD0BD3">
        <w:rPr>
          <w:spacing w:val="-2"/>
          <w:lang w:val="ru-RU"/>
        </w:rPr>
        <w:t>цепочка</w:t>
      </w:r>
    </w:p>
    <w:p w14:paraId="622C8AE1" w14:textId="77777777" w:rsidR="000F604D" w:rsidRDefault="000F604D" w:rsidP="000F604D">
      <w:pPr>
        <w:pStyle w:val="a6"/>
        <w:spacing w:before="27"/>
        <w:ind w:left="382"/>
        <w:rPr>
          <w:spacing w:val="-5"/>
          <w:position w:val="1"/>
          <w:lang w:val="ru-RU"/>
        </w:rPr>
      </w:pPr>
      <w:r w:rsidRPr="00AD0BD3">
        <w:rPr>
          <w:position w:val="1"/>
          <w:lang w:val="ru-RU"/>
        </w:rPr>
        <w:t>начинается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</w:t>
      </w:r>
      <w:r w:rsidRPr="00AD0BD3">
        <w:rPr>
          <w:spacing w:val="25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18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содержит</w:t>
      </w:r>
      <w:r w:rsidRPr="00AD0BD3">
        <w:rPr>
          <w:spacing w:val="-4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одинаковое</w:t>
      </w:r>
      <w:r w:rsidRPr="00AD0BD3">
        <w:rPr>
          <w:spacing w:val="-3"/>
          <w:position w:val="1"/>
          <w:lang w:val="ru-RU"/>
        </w:rPr>
        <w:t xml:space="preserve"> </w:t>
      </w:r>
      <w:r w:rsidRPr="00AD0BD3">
        <w:rPr>
          <w:position w:val="1"/>
          <w:lang w:val="ru-RU"/>
        </w:rPr>
        <w:t>количество</w:t>
      </w:r>
      <w:r w:rsidRPr="00AD0BD3">
        <w:rPr>
          <w:spacing w:val="29"/>
          <w:position w:val="1"/>
          <w:lang w:val="ru-RU"/>
        </w:rPr>
        <w:t xml:space="preserve"> </w:t>
      </w:r>
      <w:r w:rsidRPr="00AD0BD3">
        <w:rPr>
          <w:sz w:val="34"/>
          <w:lang w:val="ru-RU"/>
        </w:rPr>
        <w:t>0</w:t>
      </w:r>
      <w:r w:rsidRPr="00AD0BD3">
        <w:rPr>
          <w:spacing w:val="20"/>
          <w:sz w:val="34"/>
          <w:lang w:val="ru-RU"/>
        </w:rPr>
        <w:t xml:space="preserve"> </w:t>
      </w:r>
      <w:r w:rsidRPr="00AD0BD3">
        <w:rPr>
          <w:position w:val="1"/>
          <w:lang w:val="ru-RU"/>
        </w:rPr>
        <w:t>и</w:t>
      </w:r>
      <w:r w:rsidRPr="00AD0BD3">
        <w:rPr>
          <w:spacing w:val="-8"/>
          <w:position w:val="1"/>
          <w:lang w:val="ru-RU"/>
        </w:rPr>
        <w:t xml:space="preserve"> </w:t>
      </w:r>
      <w:r w:rsidRPr="00AD0BD3">
        <w:rPr>
          <w:spacing w:val="-5"/>
          <w:sz w:val="35"/>
          <w:lang w:val="ru-RU"/>
        </w:rPr>
        <w:t>1</w:t>
      </w:r>
      <w:r w:rsidRPr="00AD0BD3">
        <w:rPr>
          <w:spacing w:val="-5"/>
          <w:position w:val="1"/>
          <w:lang w:val="ru-RU"/>
        </w:rPr>
        <w:t>.</w:t>
      </w:r>
    </w:p>
    <w:p w14:paraId="71FED319" w14:textId="61D8CC14" w:rsidR="000F604D" w:rsidRPr="000F604D" w:rsidRDefault="000F604D" w:rsidP="000F604D">
      <w:pPr>
        <w:spacing w:before="116" w:line="322" w:lineRule="exact"/>
        <w:ind w:left="1090"/>
        <w:rPr>
          <w:sz w:val="28"/>
        </w:rPr>
        <w:sectPr w:rsidR="000F604D" w:rsidRPr="000F604D" w:rsidSect="00AD0BD3">
          <w:pgSz w:w="11910" w:h="16840"/>
          <w:pgMar w:top="1040" w:right="620" w:bottom="1200" w:left="1320" w:header="0" w:footer="1003" w:gutter="0"/>
          <w:cols w:space="720"/>
        </w:sectPr>
      </w:pPr>
    </w:p>
    <w:p w14:paraId="7C304EF9" w14:textId="424A0EE4" w:rsidR="00ED7A35" w:rsidRPr="00FF3F87" w:rsidRDefault="00ED7A35" w:rsidP="00ED7A35">
      <w:pPr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</w:p>
    <w:p w14:paraId="6452B199" w14:textId="31ABE4A5" w:rsidR="00ED7A35" w:rsidRPr="00FF3F87" w:rsidRDefault="00ED7A35" w:rsidP="00ED7A35">
      <w:pPr>
        <w:spacing w:after="0" w:line="240" w:lineRule="auto"/>
        <w:rPr>
          <w:rStyle w:val="markedcontent"/>
          <w:rFonts w:ascii="Times New Roman" w:hAnsi="Times New Roman" w:cs="Times New Roman"/>
          <w:noProof/>
          <w:sz w:val="28"/>
          <w:szCs w:val="28"/>
        </w:rPr>
      </w:pPr>
    </w:p>
    <w:p w14:paraId="53742042" w14:textId="77777777" w:rsidR="00ED7A35" w:rsidRPr="00FF3F87" w:rsidRDefault="00ED7A35" w:rsidP="00ED7A35">
      <w:pPr>
        <w:pStyle w:val="2"/>
        <w:rPr>
          <w:rFonts w:eastAsia="Times New Roman"/>
        </w:rPr>
      </w:pP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40. Теория формальных языков. Определение порождающей грамматики. Определение</w:t>
      </w:r>
      <w:r w:rsidRPr="00FF3F87">
        <w:br/>
      </w:r>
      <w:r w:rsidRPr="00FF3F87">
        <w:rPr>
          <w:rStyle w:val="markedcontent"/>
          <w:rFonts w:ascii="Times New Roman" w:hAnsi="Times New Roman" w:cs="Times New Roman"/>
          <w:b/>
          <w:sz w:val="28"/>
          <w:szCs w:val="28"/>
        </w:rPr>
        <w:t>вывода, левосторонний и правосторонний выводы, дерево вывода. Примеры.</w:t>
      </w:r>
    </w:p>
    <w:p w14:paraId="7715AC64" w14:textId="2850A213" w:rsidR="00ED7A35" w:rsidRPr="00786506" w:rsidRDefault="00ED7A35" w:rsidP="00786506">
      <w:pPr>
        <w:rPr>
          <w:rFonts w:ascii="Times New Roman" w:hAnsi="Times New Roman" w:cs="Times New Roman"/>
          <w:b/>
          <w:sz w:val="28"/>
          <w:szCs w:val="28"/>
        </w:rPr>
      </w:pPr>
      <w:r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954F317" wp14:editId="0AFE9BAA">
            <wp:extent cx="6372225" cy="5235575"/>
            <wp:effectExtent l="0" t="0" r="9525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23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3F8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</w:r>
    </w:p>
    <w:p w14:paraId="158381C0" w14:textId="2ED0C874" w:rsidR="00ED7A35" w:rsidRPr="00FF3F87" w:rsidRDefault="00786506" w:rsidP="00ED7A35">
      <w:pPr>
        <w:rPr>
          <w:rFonts w:ascii="Times New Roman" w:hAnsi="Times New Roman" w:cs="Times New Roman"/>
          <w:b/>
          <w:sz w:val="28"/>
          <w:szCs w:val="28"/>
        </w:rPr>
      </w:pPr>
      <w:r w:rsidRPr="0078650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t>Язык, порождаемый грамматикой – это множество всех выводимых из</w:t>
      </w:r>
      <w:r w:rsidRPr="00FF3F87">
        <w:rPr>
          <w:rFonts w:ascii="Times New Roman" w:eastAsia="Times New Roman" w:hAnsi="Times New Roman" w:cs="Times New Roman"/>
          <w:sz w:val="28"/>
          <w:szCs w:val="28"/>
        </w:rPr>
        <w:br/>
        <w:t>аксиомы грамматики терминальных цепочек</w:t>
      </w:r>
      <w:r w:rsidR="00ED7A35" w:rsidRPr="00FF3F87">
        <w:rPr>
          <w:rFonts w:ascii="Times New Roman" w:eastAsia="Times New Roman" w:hAnsi="Times New Roman" w:cs="Times New Roman"/>
          <w:sz w:val="28"/>
          <w:szCs w:val="28"/>
        </w:rPr>
        <w:br/>
        <w:t>.</w:t>
      </w:r>
      <w:r w:rsidR="00ED7A35" w:rsidRPr="00FF3F87">
        <w:rPr>
          <w:rFonts w:ascii="Times New Roman" w:eastAsia="Times New Roman" w:hAnsi="Times New Roman" w:cs="Times New Roman"/>
          <w:sz w:val="28"/>
          <w:szCs w:val="28"/>
        </w:rPr>
        <w:br/>
      </w:r>
      <w:r w:rsidR="00ED7A35" w:rsidRPr="00FF3F87">
        <w:rPr>
          <w:rFonts w:ascii="Times New Roman" w:eastAsia="Times New Roman" w:hAnsi="Times New Roman" w:cs="Times New Roman"/>
          <w:sz w:val="28"/>
          <w:szCs w:val="28"/>
        </w:rPr>
        <w:lastRenderedPageBreak/>
        <w:br/>
      </w:r>
      <w:r w:rsidR="00ED7A35" w:rsidRPr="00FF3F87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4A68838" wp14:editId="5355776B">
            <wp:extent cx="6047105" cy="3733729"/>
            <wp:effectExtent l="0" t="0" r="0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9"/>
                    <a:srcRect b="10627"/>
                    <a:stretch/>
                  </pic:blipFill>
                  <pic:spPr bwMode="auto">
                    <a:xfrm>
                      <a:off x="0" y="0"/>
                      <a:ext cx="6063047" cy="37435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E34C9A" w14:textId="54358095" w:rsidR="007D2D97" w:rsidRDefault="009E0D50" w:rsidP="007D2D97">
      <w:pPr>
        <w:rPr>
          <w:spacing w:val="-2"/>
          <w:sz w:val="28"/>
        </w:rPr>
      </w:pPr>
      <w:r>
        <w:rPr>
          <w:sz w:val="28"/>
        </w:rPr>
        <w:t>–</w:t>
      </w:r>
      <w:r>
        <w:rPr>
          <w:spacing w:val="-9"/>
          <w:sz w:val="28"/>
        </w:rPr>
        <w:t xml:space="preserve"> </w:t>
      </w:r>
      <w:r>
        <w:rPr>
          <w:sz w:val="28"/>
        </w:rPr>
        <w:t>терминальный</w:t>
      </w:r>
      <w:r>
        <w:rPr>
          <w:spacing w:val="-6"/>
          <w:sz w:val="28"/>
        </w:rPr>
        <w:t xml:space="preserve"> </w:t>
      </w:r>
      <w:r>
        <w:rPr>
          <w:sz w:val="28"/>
        </w:rPr>
        <w:t>символ,</w:t>
      </w:r>
      <w:r>
        <w:rPr>
          <w:spacing w:val="-8"/>
          <w:sz w:val="28"/>
        </w:rPr>
        <w:t xml:space="preserve"> </w:t>
      </w:r>
      <w:r>
        <w:rPr>
          <w:sz w:val="28"/>
        </w:rPr>
        <w:t>принадлежащий</w:t>
      </w:r>
      <w:r>
        <w:rPr>
          <w:spacing w:val="-5"/>
          <w:sz w:val="28"/>
        </w:rPr>
        <w:t xml:space="preserve"> </w:t>
      </w:r>
      <w:r>
        <w:rPr>
          <w:sz w:val="28"/>
        </w:rPr>
        <w:t>алфавиту</w:t>
      </w:r>
      <w:r>
        <w:rPr>
          <w:spacing w:val="-10"/>
          <w:sz w:val="28"/>
        </w:rPr>
        <w:t xml:space="preserve"> </w:t>
      </w:r>
      <w:r>
        <w:rPr>
          <w:spacing w:val="-2"/>
          <w:sz w:val="28"/>
        </w:rPr>
        <w:t>языка;</w:t>
      </w:r>
    </w:p>
    <w:p w14:paraId="2392C69F" w14:textId="50DA8A37" w:rsidR="009E0D50" w:rsidRPr="00B33EF1" w:rsidRDefault="009E0D50" w:rsidP="007D2D97">
      <w:pPr>
        <w:rPr>
          <w:rFonts w:ascii="Times New Roman" w:hAnsi="Times New Roman" w:cs="Times New Roman"/>
          <w:sz w:val="28"/>
          <w:szCs w:val="28"/>
        </w:rPr>
      </w:pPr>
      <w:r>
        <w:rPr>
          <w:sz w:val="28"/>
        </w:rPr>
        <w:t>–</w:t>
      </w:r>
      <w:r>
        <w:rPr>
          <w:spacing w:val="-10"/>
          <w:sz w:val="28"/>
        </w:rPr>
        <w:t xml:space="preserve"> </w:t>
      </w:r>
      <w:r>
        <w:rPr>
          <w:sz w:val="28"/>
        </w:rPr>
        <w:t>нетерминальный</w:t>
      </w:r>
      <w:r>
        <w:rPr>
          <w:spacing w:val="-6"/>
          <w:sz w:val="28"/>
        </w:rPr>
        <w:t xml:space="preserve"> </w:t>
      </w:r>
      <w:r>
        <w:rPr>
          <w:sz w:val="28"/>
        </w:rPr>
        <w:t>символ,</w:t>
      </w:r>
      <w:r>
        <w:rPr>
          <w:spacing w:val="-6"/>
          <w:sz w:val="28"/>
        </w:rPr>
        <w:t xml:space="preserve"> </w:t>
      </w:r>
      <w:r>
        <w:rPr>
          <w:sz w:val="28"/>
        </w:rPr>
        <w:t>определяющий</w:t>
      </w:r>
      <w:r>
        <w:rPr>
          <w:spacing w:val="-8"/>
          <w:sz w:val="28"/>
        </w:rPr>
        <w:t xml:space="preserve"> </w:t>
      </w:r>
      <w:r>
        <w:rPr>
          <w:sz w:val="28"/>
        </w:rPr>
        <w:t>название</w:t>
      </w:r>
      <w:r>
        <w:rPr>
          <w:spacing w:val="-5"/>
          <w:sz w:val="28"/>
        </w:rPr>
        <w:t xml:space="preserve"> </w:t>
      </w:r>
      <w:r>
        <w:rPr>
          <w:spacing w:val="-2"/>
          <w:sz w:val="28"/>
        </w:rPr>
        <w:t>правила;</w:t>
      </w:r>
    </w:p>
    <w:p w14:paraId="06D3A6B2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bookmarkStart w:id="6" w:name="_Hlk104684108"/>
      <w:bookmarkEnd w:id="6"/>
      <w:r w:rsidRPr="00B33EF1">
        <w:rPr>
          <w:rFonts w:ascii="Times New Roman" w:hAnsi="Times New Roman" w:cs="Times New Roman"/>
          <w:sz w:val="28"/>
          <w:szCs w:val="28"/>
        </w:rPr>
        <w:t>41. Теория формальных языков: способы задания грамматик. Общая характеристика формы Бэкуса-Наура. Расширенная БНФ. Примеры.</w:t>
      </w:r>
    </w:p>
    <w:p w14:paraId="00AEC1ED" w14:textId="77777777" w:rsidR="00CB580A" w:rsidRPr="00B33EF1" w:rsidRDefault="00CB580A" w:rsidP="00CB580A">
      <w:pPr>
        <w:pStyle w:val="a6"/>
        <w:rPr>
          <w:lang w:val="ru-RU"/>
        </w:rPr>
      </w:pPr>
      <w:bookmarkStart w:id="7" w:name="_Hlk104677894"/>
      <w:r w:rsidRPr="00B33EF1">
        <w:rPr>
          <w:lang w:val="ru-RU"/>
        </w:rPr>
        <w:t>Способ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задания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языка</w:t>
      </w:r>
      <w:r w:rsidRPr="00B33EF1">
        <w:rPr>
          <w:spacing w:val="-6"/>
          <w:lang w:val="ru-RU"/>
        </w:rPr>
        <w:t xml:space="preserve"> </w:t>
      </w:r>
      <w:r w:rsidRPr="00B33EF1">
        <w:rPr>
          <w:lang w:val="ru-RU"/>
        </w:rPr>
        <w:t>называется</w:t>
      </w:r>
      <w:r w:rsidRPr="00B33EF1">
        <w:rPr>
          <w:spacing w:val="-4"/>
          <w:lang w:val="ru-RU"/>
        </w:rPr>
        <w:t xml:space="preserve"> </w:t>
      </w:r>
      <w:r w:rsidRPr="00B33EF1">
        <w:rPr>
          <w:b/>
          <w:lang w:val="ru-RU"/>
        </w:rPr>
        <w:t>грамматикой</w:t>
      </w:r>
      <w:r w:rsidRPr="00B33EF1">
        <w:rPr>
          <w:b/>
          <w:spacing w:val="-7"/>
          <w:lang w:val="ru-RU"/>
        </w:rPr>
        <w:t xml:space="preserve"> </w:t>
      </w:r>
      <w:r w:rsidRPr="00B33EF1">
        <w:rPr>
          <w:lang w:val="ru-RU"/>
        </w:rPr>
        <w:t>этого</w:t>
      </w:r>
      <w:r w:rsidRPr="00B33EF1">
        <w:rPr>
          <w:spacing w:val="-5"/>
          <w:lang w:val="ru-RU"/>
        </w:rPr>
        <w:t xml:space="preserve"> </w:t>
      </w:r>
      <w:r w:rsidRPr="00B33EF1">
        <w:rPr>
          <w:lang w:val="ru-RU"/>
        </w:rPr>
        <w:t>языка. Грамматикой мы называем любой способ задания языка.</w:t>
      </w:r>
      <w:bookmarkEnd w:id="7"/>
    </w:p>
    <w:p w14:paraId="4B524A9C" w14:textId="47A4436C" w:rsidR="00CB580A" w:rsidRPr="00B33EF1" w:rsidRDefault="00866BEC" w:rsidP="00CB580A">
      <w:pPr>
        <w:pStyle w:val="a6"/>
        <w:rPr>
          <w:lang w:val="ru-RU"/>
        </w:rPr>
      </w:pPr>
      <w:r>
        <w:rPr>
          <w:noProof/>
        </w:rPr>
        <w:pict w14:anchorId="690A351B">
          <v:shape id="Надпись 1231" o:spid="_x0000_s1095" type="#_x0000_t202" style="position:absolute;margin-left:85pt;margin-top:24.8pt;width:437.85pt;height:69.75pt;z-index:-25164800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" filled="f" strokeweight=".96pt">
            <v:textbox inset="0,0,0,0">
              <w:txbxContent>
                <w:p w14:paraId="197CDEFB" w14:textId="77777777" w:rsidR="00CB580A" w:rsidRPr="00CB580A" w:rsidRDefault="00CB580A" w:rsidP="00CB580A">
                  <w:pPr>
                    <w:pStyle w:val="a6"/>
                    <w:spacing w:line="350" w:lineRule="exact"/>
                    <w:ind w:left="98"/>
                    <w:rPr>
                      <w:lang w:val="ru-RU"/>
                    </w:rPr>
                  </w:pPr>
                  <w:r w:rsidRPr="00CB580A">
                    <w:rPr>
                      <w:b/>
                      <w:lang w:val="ru-RU"/>
                    </w:rPr>
                    <w:t>Язык</w:t>
                  </w:r>
                  <w:r w:rsidRPr="00CB580A">
                    <w:rPr>
                      <w:b/>
                      <w:spacing w:val="38"/>
                      <w:lang w:val="ru-RU"/>
                    </w:rPr>
                    <w:t xml:space="preserve"> </w:t>
                  </w:r>
                  <w:r>
                    <w:rPr>
                      <w:i/>
                      <w:sz w:val="35"/>
                    </w:rPr>
                    <w:t>L</w:t>
                  </w:r>
                  <w:r w:rsidRPr="00CB580A">
                    <w:rPr>
                      <w:i/>
                      <w:spacing w:val="16"/>
                      <w:sz w:val="35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ожно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определить</w:t>
                  </w:r>
                  <w:r w:rsidRPr="00CB580A">
                    <w:rPr>
                      <w:spacing w:val="-6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ремя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spacing w:val="-2"/>
                      <w:lang w:val="ru-RU"/>
                    </w:rPr>
                    <w:t>способами:</w:t>
                  </w:r>
                </w:p>
                <w:p w14:paraId="66830545" w14:textId="77777777" w:rsidR="00CB580A" w:rsidRDefault="00CB580A" w:rsidP="00CB580A">
                  <w:pPr>
                    <w:pStyle w:val="a6"/>
                    <w:numPr>
                      <w:ilvl w:val="0"/>
                      <w:numId w:val="21"/>
                    </w:numPr>
                    <w:tabs>
                      <w:tab w:val="left" w:pos="819"/>
                    </w:tabs>
                    <w:spacing w:line="313" w:lineRule="exact"/>
                    <w:ind w:hanging="361"/>
                  </w:pPr>
                  <w:proofErr w:type="spellStart"/>
                  <w:r>
                    <w:t>перечислением</w:t>
                  </w:r>
                  <w:proofErr w:type="spellEnd"/>
                  <w:r>
                    <w:rPr>
                      <w:spacing w:val="-6"/>
                    </w:rPr>
                    <w:t xml:space="preserve"> </w:t>
                  </w:r>
                  <w:proofErr w:type="spellStart"/>
                  <w:r>
                    <w:t>всех</w:t>
                  </w:r>
                  <w:proofErr w:type="spellEnd"/>
                  <w:r>
                    <w:rPr>
                      <w:spacing w:val="-6"/>
                    </w:rPr>
                    <w:t xml:space="preserve"> </w:t>
                  </w:r>
                  <w:proofErr w:type="spellStart"/>
                  <w:r>
                    <w:t>цепочек</w:t>
                  </w:r>
                  <w:proofErr w:type="spellEnd"/>
                  <w:r>
                    <w:rPr>
                      <w:spacing w:val="-5"/>
                    </w:rPr>
                    <w:t xml:space="preserve"> </w:t>
                  </w:r>
                  <w:proofErr w:type="spellStart"/>
                  <w:r>
                    <w:rPr>
                      <w:spacing w:val="-2"/>
                    </w:rPr>
                    <w:t>языка</w:t>
                  </w:r>
                  <w:proofErr w:type="spellEnd"/>
                  <w:r>
                    <w:rPr>
                      <w:spacing w:val="-2"/>
                    </w:rPr>
                    <w:t>;</w:t>
                  </w:r>
                </w:p>
                <w:p w14:paraId="4B6E09D9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1"/>
                    </w:numPr>
                    <w:tabs>
                      <w:tab w:val="left" w:pos="819"/>
                    </w:tabs>
                    <w:spacing w:line="322" w:lineRule="exact"/>
                    <w:ind w:hanging="361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указанием</w:t>
                  </w:r>
                  <w:r w:rsidRPr="00CB580A">
                    <w:rPr>
                      <w:spacing w:val="-9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способа</w:t>
                  </w:r>
                  <w:r w:rsidRPr="00CB580A">
                    <w:rPr>
                      <w:spacing w:val="-7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(алгоритма)</w:t>
                  </w:r>
                  <w:r w:rsidRPr="00CB580A">
                    <w:rPr>
                      <w:spacing w:val="-6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порождения</w:t>
                  </w:r>
                  <w:r w:rsidRPr="00CB580A">
                    <w:rPr>
                      <w:spacing w:val="-9"/>
                      <w:lang w:val="ru-RU"/>
                    </w:rPr>
                    <w:t xml:space="preserve"> </w:t>
                  </w:r>
                  <w:r w:rsidRPr="00CB580A">
                    <w:rPr>
                      <w:spacing w:val="-2"/>
                      <w:lang w:val="ru-RU"/>
                    </w:rPr>
                    <w:t>цепочек;</w:t>
                  </w:r>
                </w:p>
                <w:p w14:paraId="577CA53E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1"/>
                    </w:numPr>
                    <w:tabs>
                      <w:tab w:val="left" w:pos="819"/>
                    </w:tabs>
                    <w:ind w:hanging="361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определением</w:t>
                  </w:r>
                  <w:r w:rsidRPr="00CB580A">
                    <w:rPr>
                      <w:spacing w:val="-9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етода</w:t>
                  </w:r>
                  <w:r w:rsidRPr="00CB580A">
                    <w:rPr>
                      <w:spacing w:val="-8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(алгоритма)</w:t>
                  </w:r>
                  <w:r w:rsidRPr="00CB580A">
                    <w:rPr>
                      <w:spacing w:val="-1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распознавания</w:t>
                  </w:r>
                  <w:r w:rsidRPr="00CB580A">
                    <w:rPr>
                      <w:spacing w:val="-6"/>
                      <w:lang w:val="ru-RU"/>
                    </w:rPr>
                    <w:t xml:space="preserve"> </w:t>
                  </w:r>
                  <w:r w:rsidRPr="00CB580A">
                    <w:rPr>
                      <w:spacing w:val="-2"/>
                      <w:lang w:val="ru-RU"/>
                    </w:rPr>
                    <w:t>цепочек.</w:t>
                  </w:r>
                </w:p>
              </w:txbxContent>
            </v:textbox>
            <w10:wrap type="topAndBottom" anchorx="page"/>
          </v:shape>
        </w:pict>
      </w:r>
    </w:p>
    <w:p w14:paraId="2F050E47" w14:textId="0207DF19" w:rsidR="00CB580A" w:rsidRPr="00B33EF1" w:rsidRDefault="00CB580A" w:rsidP="00CB580A">
      <w:pPr>
        <w:tabs>
          <w:tab w:val="left" w:pos="1260"/>
        </w:tabs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C7342F5" wp14:editId="7CC08DAB">
            <wp:extent cx="5940425" cy="1865630"/>
            <wp:effectExtent l="0" t="0" r="3175" b="127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65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01834C" w14:textId="6BC0A756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CDCB3C2" wp14:editId="4FCFA383">
            <wp:extent cx="5940425" cy="1561465"/>
            <wp:effectExtent l="0" t="0" r="3175" b="635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561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16DBB8" w14:textId="77777777" w:rsidR="00CB580A" w:rsidRPr="00B33EF1" w:rsidRDefault="00CB580A" w:rsidP="00CB580A">
      <w:pPr>
        <w:spacing w:before="118" w:line="321" w:lineRule="exact"/>
        <w:ind w:left="38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ля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задания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схем</w:t>
      </w:r>
      <w:r w:rsidRPr="00B33EF1">
        <w:rPr>
          <w:rFonts w:ascii="Times New Roman" w:hAnsi="Times New Roman" w:cs="Times New Roman"/>
          <w:b/>
          <w:i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грамматик</w:t>
      </w:r>
      <w:r w:rsidRPr="00B33EF1">
        <w:rPr>
          <w:rFonts w:ascii="Times New Roman" w:hAnsi="Times New Roman" w:cs="Times New Roman"/>
          <w:b/>
          <w:i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спользуются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зличные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ормы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описания:</w:t>
      </w:r>
    </w:p>
    <w:p w14:paraId="58F7E4E7" w14:textId="77777777" w:rsidR="00CB580A" w:rsidRPr="00B33EF1" w:rsidRDefault="00CB580A" w:rsidP="001C6D38">
      <w:pPr>
        <w:pStyle w:val="a3"/>
        <w:widowControl w:val="0"/>
        <w:numPr>
          <w:ilvl w:val="0"/>
          <w:numId w:val="22"/>
        </w:numPr>
        <w:tabs>
          <w:tab w:val="left" w:pos="1102"/>
        </w:tabs>
        <w:autoSpaceDE w:val="0"/>
        <w:autoSpaceDN w:val="0"/>
        <w:spacing w:line="342" w:lineRule="exact"/>
        <w:ind w:left="1081"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pacing w:val="-2"/>
          <w:sz w:val="28"/>
          <w:szCs w:val="28"/>
        </w:rPr>
        <w:t>символическая;</w:t>
      </w:r>
    </w:p>
    <w:p w14:paraId="39156190" w14:textId="5A34BC21" w:rsidR="00CB580A" w:rsidRPr="00B33EF1" w:rsidRDefault="00CB580A" w:rsidP="001C6D38">
      <w:pPr>
        <w:pStyle w:val="a3"/>
        <w:numPr>
          <w:ilvl w:val="0"/>
          <w:numId w:val="7"/>
        </w:numPr>
        <w:ind w:left="699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форма</w:t>
      </w:r>
      <w:r w:rsidRPr="00B33EF1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Бэкуса-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Наура;</w:t>
      </w:r>
    </w:p>
    <w:p w14:paraId="044C9D85" w14:textId="77777777" w:rsidR="00CB580A" w:rsidRPr="00B33EF1" w:rsidRDefault="00CB580A" w:rsidP="001C6D38">
      <w:pPr>
        <w:pStyle w:val="a3"/>
        <w:widowControl w:val="0"/>
        <w:numPr>
          <w:ilvl w:val="0"/>
          <w:numId w:val="22"/>
        </w:numPr>
        <w:tabs>
          <w:tab w:val="left" w:pos="1102"/>
        </w:tabs>
        <w:autoSpaceDE w:val="0"/>
        <w:autoSpaceDN w:val="0"/>
        <w:spacing w:line="340" w:lineRule="exact"/>
        <w:ind w:left="1081"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терационная</w:t>
      </w:r>
      <w:r w:rsidRPr="00B33EF1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форма;</w:t>
      </w:r>
    </w:p>
    <w:p w14:paraId="0A43A061" w14:textId="77777777" w:rsidR="00CB580A" w:rsidRPr="00B33EF1" w:rsidRDefault="00CB580A" w:rsidP="001C6D38">
      <w:pPr>
        <w:pStyle w:val="a3"/>
        <w:widowControl w:val="0"/>
        <w:numPr>
          <w:ilvl w:val="0"/>
          <w:numId w:val="22"/>
        </w:numPr>
        <w:tabs>
          <w:tab w:val="left" w:pos="1102"/>
        </w:tabs>
        <w:autoSpaceDE w:val="0"/>
        <w:autoSpaceDN w:val="0"/>
        <w:spacing w:line="342" w:lineRule="exact"/>
        <w:ind w:left="1081"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интаксические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диаграммы.</w:t>
      </w:r>
    </w:p>
    <w:p w14:paraId="5F6C7165" w14:textId="77777777" w:rsidR="00CB580A" w:rsidRPr="00B33EF1" w:rsidRDefault="00CB580A" w:rsidP="00CB580A">
      <w:pPr>
        <w:pStyle w:val="a6"/>
        <w:spacing w:before="1"/>
      </w:pPr>
    </w:p>
    <w:p w14:paraId="5E470675" w14:textId="77777777" w:rsidR="00CB580A" w:rsidRPr="00B33EF1" w:rsidRDefault="00CB580A" w:rsidP="00CB580A">
      <w:pPr>
        <w:pStyle w:val="a6"/>
        <w:ind w:left="382" w:right="226"/>
        <w:jc w:val="both"/>
      </w:pPr>
      <w:r w:rsidRPr="00B33EF1">
        <w:rPr>
          <w:lang w:val="ru-RU"/>
        </w:rPr>
        <w:t xml:space="preserve">Цепочки языка могут содержать метасимволы, имеющие особое назначение. </w:t>
      </w:r>
      <w:proofErr w:type="spellStart"/>
      <w:r w:rsidRPr="00B33EF1">
        <w:t>Метаязык</w:t>
      </w:r>
      <w:proofErr w:type="spellEnd"/>
      <w:r w:rsidRPr="00B33EF1">
        <w:t xml:space="preserve">, </w:t>
      </w:r>
      <w:proofErr w:type="spellStart"/>
      <w:r w:rsidRPr="00B33EF1">
        <w:t>предложенный</w:t>
      </w:r>
      <w:proofErr w:type="spellEnd"/>
      <w:r w:rsidRPr="00B33EF1">
        <w:t xml:space="preserve"> </w:t>
      </w:r>
      <w:proofErr w:type="spellStart"/>
      <w:r w:rsidRPr="00B33EF1">
        <w:t>Бэкусом</w:t>
      </w:r>
      <w:proofErr w:type="spellEnd"/>
      <w:r w:rsidRPr="00B33EF1">
        <w:t xml:space="preserve"> и </w:t>
      </w:r>
      <w:proofErr w:type="spellStart"/>
      <w:r w:rsidRPr="00B33EF1">
        <w:t>Науром</w:t>
      </w:r>
      <w:proofErr w:type="spellEnd"/>
      <w:r w:rsidRPr="00B33EF1">
        <w:t xml:space="preserve"> (БНФ) </w:t>
      </w:r>
      <w:proofErr w:type="spellStart"/>
      <w:r w:rsidRPr="00B33EF1">
        <w:t>использует</w:t>
      </w:r>
      <w:proofErr w:type="spellEnd"/>
      <w:r w:rsidRPr="00B33EF1">
        <w:t xml:space="preserve"> </w:t>
      </w:r>
      <w:proofErr w:type="spellStart"/>
      <w:r w:rsidRPr="00B33EF1">
        <w:t>следующие</w:t>
      </w:r>
      <w:proofErr w:type="spellEnd"/>
      <w:r w:rsidRPr="00B33EF1">
        <w:t xml:space="preserve"> </w:t>
      </w:r>
      <w:proofErr w:type="spellStart"/>
      <w:r w:rsidRPr="00B33EF1">
        <w:rPr>
          <w:spacing w:val="-2"/>
        </w:rPr>
        <w:t>обозначения</w:t>
      </w:r>
      <w:proofErr w:type="spellEnd"/>
      <w:r w:rsidRPr="00B33EF1">
        <w:rPr>
          <w:spacing w:val="-2"/>
        </w:rPr>
        <w:t>:</w:t>
      </w:r>
    </w:p>
    <w:p w14:paraId="65CF9D61" w14:textId="77777777" w:rsidR="00CB580A" w:rsidRPr="00B33EF1" w:rsidRDefault="00CB580A" w:rsidP="00CB580A">
      <w:pPr>
        <w:pStyle w:val="a3"/>
        <w:widowControl w:val="0"/>
        <w:numPr>
          <w:ilvl w:val="1"/>
          <w:numId w:val="22"/>
        </w:numPr>
        <w:tabs>
          <w:tab w:val="left" w:pos="1515"/>
        </w:tabs>
        <w:autoSpaceDE w:val="0"/>
        <w:autoSpaceDN w:val="0"/>
        <w:spacing w:line="342" w:lineRule="exact"/>
        <w:ind w:hanging="36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имвол</w:t>
      </w:r>
      <w:r w:rsidRPr="00B33EF1">
        <w:rPr>
          <w:rFonts w:ascii="Times New Roman" w:hAnsi="Times New Roman" w:cs="Times New Roman"/>
          <w:spacing w:val="53"/>
          <w:sz w:val="28"/>
          <w:szCs w:val="28"/>
        </w:rPr>
        <w:t xml:space="preserve"> </w:t>
      </w:r>
      <w:proofErr w:type="gramStart"/>
      <w:r w:rsidRPr="00B33EF1">
        <w:rPr>
          <w:rFonts w:ascii="Times New Roman" w:hAnsi="Times New Roman" w:cs="Times New Roman"/>
          <w:sz w:val="28"/>
          <w:szCs w:val="28"/>
        </w:rPr>
        <w:t>«</w:t>
      </w:r>
      <w:r w:rsidRPr="00B33EF1">
        <w:rPr>
          <w:rFonts w:ascii="Times New Roman" w:hAnsi="Times New Roman" w:cs="Times New Roman"/>
          <w:b/>
          <w:sz w:val="28"/>
          <w:szCs w:val="28"/>
        </w:rPr>
        <w:t>::</w:t>
      </w:r>
      <w:proofErr w:type="gramEnd"/>
      <w:r w:rsidRPr="00B33EF1">
        <w:rPr>
          <w:rFonts w:ascii="Times New Roman" w:hAnsi="Times New Roman" w:cs="Times New Roman"/>
          <w:b/>
          <w:sz w:val="28"/>
          <w:szCs w:val="28"/>
        </w:rPr>
        <w:t>=</w:t>
      </w:r>
      <w:r w:rsidRPr="00B33EF1">
        <w:rPr>
          <w:rFonts w:ascii="Times New Roman" w:hAnsi="Times New Roman" w:cs="Times New Roman"/>
          <w:sz w:val="28"/>
          <w:szCs w:val="28"/>
        </w:rPr>
        <w:t>»</w:t>
      </w:r>
      <w:r w:rsidRPr="00B33EF1">
        <w:rPr>
          <w:rFonts w:ascii="Times New Roman" w:hAnsi="Times New Roman" w:cs="Times New Roman"/>
          <w:spacing w:val="5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тделяет</w:t>
      </w:r>
      <w:r w:rsidRPr="00B33EF1">
        <w:rPr>
          <w:rFonts w:ascii="Times New Roman" w:hAnsi="Times New Roman" w:cs="Times New Roman"/>
          <w:spacing w:val="5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левую</w:t>
      </w:r>
      <w:r w:rsidRPr="00B33EF1">
        <w:rPr>
          <w:rFonts w:ascii="Times New Roman" w:hAnsi="Times New Roman" w:cs="Times New Roman"/>
          <w:spacing w:val="5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часть</w:t>
      </w:r>
      <w:r w:rsidRPr="00B33EF1">
        <w:rPr>
          <w:rFonts w:ascii="Times New Roman" w:hAnsi="Times New Roman" w:cs="Times New Roman"/>
          <w:spacing w:val="5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авила</w:t>
      </w:r>
      <w:r w:rsidRPr="00B33EF1">
        <w:rPr>
          <w:rFonts w:ascii="Times New Roman" w:hAnsi="Times New Roman" w:cs="Times New Roman"/>
          <w:spacing w:val="5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т</w:t>
      </w:r>
      <w:r w:rsidRPr="00B33EF1">
        <w:rPr>
          <w:rFonts w:ascii="Times New Roman" w:hAnsi="Times New Roman" w:cs="Times New Roman"/>
          <w:spacing w:val="5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авой</w:t>
      </w:r>
      <w:r w:rsidRPr="00B33EF1">
        <w:rPr>
          <w:rFonts w:ascii="Times New Roman" w:hAnsi="Times New Roman" w:cs="Times New Roman"/>
          <w:spacing w:val="5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(читается:</w:t>
      </w:r>
    </w:p>
    <w:p w14:paraId="68D57B23" w14:textId="77777777" w:rsidR="00CB580A" w:rsidRPr="00B33EF1" w:rsidRDefault="00CB580A" w:rsidP="00CB580A">
      <w:pPr>
        <w:pStyle w:val="a6"/>
        <w:spacing w:line="321" w:lineRule="exact"/>
        <w:ind w:left="1514"/>
        <w:jc w:val="both"/>
      </w:pPr>
      <w:r w:rsidRPr="00B33EF1">
        <w:t>«</w:t>
      </w:r>
      <w:proofErr w:type="spellStart"/>
      <w:r w:rsidRPr="00B33EF1">
        <w:t>определяется</w:t>
      </w:r>
      <w:proofErr w:type="spellEnd"/>
      <w:r w:rsidRPr="00B33EF1">
        <w:rPr>
          <w:spacing w:val="-9"/>
        </w:rPr>
        <w:t xml:space="preserve"> </w:t>
      </w:r>
      <w:proofErr w:type="spellStart"/>
      <w:r w:rsidRPr="00B33EF1">
        <w:rPr>
          <w:spacing w:val="-2"/>
        </w:rPr>
        <w:t>как</w:t>
      </w:r>
      <w:proofErr w:type="spellEnd"/>
      <w:r w:rsidRPr="00B33EF1">
        <w:rPr>
          <w:spacing w:val="-2"/>
        </w:rPr>
        <w:t>»);</w:t>
      </w:r>
    </w:p>
    <w:p w14:paraId="60E1D2F1" w14:textId="77777777" w:rsidR="00CB580A" w:rsidRPr="00B33EF1" w:rsidRDefault="00CB580A" w:rsidP="00CB580A">
      <w:pPr>
        <w:pStyle w:val="a3"/>
        <w:widowControl w:val="0"/>
        <w:numPr>
          <w:ilvl w:val="1"/>
          <w:numId w:val="22"/>
        </w:numPr>
        <w:tabs>
          <w:tab w:val="left" w:pos="1515"/>
        </w:tabs>
        <w:autoSpaceDE w:val="0"/>
        <w:autoSpaceDN w:val="0"/>
        <w:spacing w:line="240" w:lineRule="auto"/>
        <w:ind w:right="2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33EF1">
        <w:rPr>
          <w:rFonts w:ascii="Times New Roman" w:hAnsi="Times New Roman" w:cs="Times New Roman"/>
          <w:sz w:val="28"/>
          <w:szCs w:val="28"/>
        </w:rPr>
        <w:t>нетерминалы</w:t>
      </w:r>
      <w:proofErr w:type="spellEnd"/>
      <w:r w:rsidRPr="00B33EF1">
        <w:rPr>
          <w:rFonts w:ascii="Times New Roman" w:hAnsi="Times New Roman" w:cs="Times New Roman"/>
          <w:sz w:val="28"/>
          <w:szCs w:val="28"/>
        </w:rPr>
        <w:t xml:space="preserve"> обозначаются произвольной символьной строкой, заключенной в угловые скобки «</w:t>
      </w:r>
      <w:r w:rsidRPr="00B33EF1">
        <w:rPr>
          <w:rFonts w:ascii="Times New Roman" w:hAnsi="Times New Roman" w:cs="Times New Roman"/>
          <w:b/>
          <w:sz w:val="28"/>
          <w:szCs w:val="28"/>
        </w:rPr>
        <w:t>&lt;</w:t>
      </w:r>
      <w:r w:rsidRPr="00B33EF1">
        <w:rPr>
          <w:rFonts w:ascii="Times New Roman" w:hAnsi="Times New Roman" w:cs="Times New Roman"/>
          <w:sz w:val="28"/>
          <w:szCs w:val="28"/>
        </w:rPr>
        <w:t>» и «</w:t>
      </w:r>
      <w:r w:rsidRPr="00B33EF1">
        <w:rPr>
          <w:rFonts w:ascii="Times New Roman" w:hAnsi="Times New Roman" w:cs="Times New Roman"/>
          <w:b/>
          <w:sz w:val="28"/>
          <w:szCs w:val="28"/>
        </w:rPr>
        <w:t>&gt;</w:t>
      </w:r>
      <w:r w:rsidRPr="00B33EF1">
        <w:rPr>
          <w:rFonts w:ascii="Times New Roman" w:hAnsi="Times New Roman" w:cs="Times New Roman"/>
          <w:sz w:val="28"/>
          <w:szCs w:val="28"/>
        </w:rPr>
        <w:t>»;</w:t>
      </w:r>
    </w:p>
    <w:p w14:paraId="52665099" w14:textId="77777777" w:rsidR="00CB580A" w:rsidRPr="00B33EF1" w:rsidRDefault="00CB580A" w:rsidP="00CB580A">
      <w:pPr>
        <w:pStyle w:val="a3"/>
        <w:widowControl w:val="0"/>
        <w:numPr>
          <w:ilvl w:val="1"/>
          <w:numId w:val="22"/>
        </w:numPr>
        <w:tabs>
          <w:tab w:val="left" w:pos="1515"/>
        </w:tabs>
        <w:autoSpaceDE w:val="0"/>
        <w:autoSpaceDN w:val="0"/>
        <w:spacing w:line="342" w:lineRule="exact"/>
        <w:ind w:hanging="36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ерминалы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это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символы,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спользуемые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писываемом</w:t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языке;</w:t>
      </w:r>
    </w:p>
    <w:p w14:paraId="3A2EF0BF" w14:textId="77777777" w:rsidR="00CB580A" w:rsidRPr="00B33EF1" w:rsidRDefault="00CB580A" w:rsidP="00CB580A">
      <w:pPr>
        <w:pStyle w:val="a3"/>
        <w:widowControl w:val="0"/>
        <w:numPr>
          <w:ilvl w:val="1"/>
          <w:numId w:val="22"/>
        </w:numPr>
        <w:tabs>
          <w:tab w:val="left" w:pos="1515"/>
        </w:tabs>
        <w:autoSpaceDE w:val="0"/>
        <w:autoSpaceDN w:val="0"/>
        <w:spacing w:line="240" w:lineRule="auto"/>
        <w:ind w:right="22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правило может определять порождение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нескольких альтернативных цепочек, которые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тделяются</w:t>
      </w:r>
      <w:r w:rsidRPr="00B33EF1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друг от друга символом вертикальной черты «</w:t>
      </w:r>
      <w:r w:rsidRPr="00B33EF1">
        <w:rPr>
          <w:rFonts w:ascii="Times New Roman" w:hAnsi="Times New Roman" w:cs="Times New Roman"/>
          <w:b/>
          <w:sz w:val="28"/>
          <w:szCs w:val="28"/>
        </w:rPr>
        <w:t>|</w:t>
      </w:r>
      <w:r w:rsidRPr="00B33EF1">
        <w:rPr>
          <w:rFonts w:ascii="Times New Roman" w:hAnsi="Times New Roman" w:cs="Times New Roman"/>
          <w:sz w:val="28"/>
          <w:szCs w:val="28"/>
        </w:rPr>
        <w:t>» (читается: «или»).</w:t>
      </w:r>
    </w:p>
    <w:p w14:paraId="35D6B032" w14:textId="77777777" w:rsidR="00CB580A" w:rsidRPr="00B33EF1" w:rsidRDefault="00CB580A" w:rsidP="00CB580A">
      <w:pPr>
        <w:pStyle w:val="a6"/>
        <w:spacing w:before="10"/>
        <w:rPr>
          <w:lang w:val="ru-RU"/>
        </w:rPr>
      </w:pPr>
    </w:p>
    <w:p w14:paraId="08323BB8" w14:textId="77777777" w:rsidR="00CB580A" w:rsidRPr="00B33EF1" w:rsidRDefault="00CB580A" w:rsidP="00CB580A">
      <w:pPr>
        <w:pStyle w:val="a6"/>
        <w:ind w:left="382" w:right="224"/>
        <w:jc w:val="both"/>
        <w:rPr>
          <w:lang w:val="ru-RU"/>
        </w:rPr>
      </w:pPr>
      <w:r w:rsidRPr="00B33EF1">
        <w:rPr>
          <w:b/>
          <w:lang w:val="ru-RU"/>
        </w:rPr>
        <w:t xml:space="preserve">Форма Бэкуса — Наура </w:t>
      </w:r>
      <w:r w:rsidRPr="00B33EF1">
        <w:rPr>
          <w:lang w:val="ru-RU"/>
        </w:rPr>
        <w:t>(сокр. БНФ, Бэкуса — Наура форма) – формальная система описания синтаксиса, в которой одни синтаксические категории последовательно определяются через другие категории.</w:t>
      </w:r>
    </w:p>
    <w:p w14:paraId="0A29B540" w14:textId="77777777" w:rsidR="00CB580A" w:rsidRPr="00B33EF1" w:rsidRDefault="00CB580A" w:rsidP="00CB580A">
      <w:pPr>
        <w:spacing w:before="122"/>
        <w:ind w:left="38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Расширенная</w:t>
      </w:r>
      <w:r w:rsidRPr="00B33EF1">
        <w:rPr>
          <w:rFonts w:ascii="Times New Roman" w:hAnsi="Times New Roman" w:cs="Times New Roman"/>
          <w:b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sz w:val="28"/>
          <w:szCs w:val="28"/>
        </w:rPr>
        <w:t>БНФ-нотация</w:t>
      </w:r>
      <w:r w:rsidRPr="00B33EF1">
        <w:rPr>
          <w:rFonts w:ascii="Times New Roman" w:hAnsi="Times New Roman" w:cs="Times New Roman"/>
          <w:b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ключает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две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нструкции,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лезные</w:t>
      </w:r>
      <w:r w:rsidRPr="00B33EF1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и спецификации практических языков программирования.</w:t>
      </w:r>
    </w:p>
    <w:p w14:paraId="591D379D" w14:textId="77777777" w:rsidR="00BF0CD3" w:rsidRDefault="00CB580A" w:rsidP="00CB580A">
      <w:pPr>
        <w:pStyle w:val="a6"/>
        <w:tabs>
          <w:tab w:val="left" w:pos="1457"/>
          <w:tab w:val="left" w:pos="3195"/>
          <w:tab w:val="left" w:pos="3540"/>
          <w:tab w:val="left" w:pos="4922"/>
          <w:tab w:val="left" w:pos="6345"/>
          <w:tab w:val="left" w:pos="7386"/>
          <w:tab w:val="left" w:pos="8800"/>
        </w:tabs>
        <w:spacing w:before="119"/>
        <w:ind w:left="382" w:right="222"/>
        <w:rPr>
          <w:lang w:val="ru-RU"/>
        </w:rPr>
      </w:pPr>
      <w:r w:rsidRPr="00B33EF1">
        <w:rPr>
          <w:spacing w:val="-2"/>
          <w:lang w:val="ru-RU"/>
        </w:rPr>
        <w:t>Первая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конструкция</w:t>
      </w:r>
      <w:r w:rsidRPr="00B33EF1">
        <w:rPr>
          <w:lang w:val="ru-RU"/>
        </w:rPr>
        <w:tab/>
      </w:r>
      <w:r w:rsidRPr="00B33EF1">
        <w:rPr>
          <w:spacing w:val="-10"/>
          <w:lang w:val="ru-RU"/>
        </w:rPr>
        <w:t>с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омощью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фигурных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скобок</w:t>
      </w:r>
      <w:r w:rsidRPr="00B33EF1">
        <w:rPr>
          <w:lang w:val="ru-RU"/>
        </w:rPr>
        <w:tab/>
      </w:r>
      <w:r w:rsidRPr="00B33EF1">
        <w:rPr>
          <w:spacing w:val="-2"/>
          <w:lang w:val="ru-RU"/>
        </w:rPr>
        <w:t>позволяет</w:t>
      </w:r>
      <w:r w:rsidR="001C6D38">
        <w:rPr>
          <w:lang w:val="ru-RU"/>
        </w:rPr>
        <w:t xml:space="preserve"> </w:t>
      </w:r>
    </w:p>
    <w:p w14:paraId="7D1AFC96" w14:textId="24B89AF4" w:rsidR="00CB580A" w:rsidRPr="00B33EF1" w:rsidRDefault="00CB580A" w:rsidP="00CB580A">
      <w:pPr>
        <w:pStyle w:val="a6"/>
        <w:tabs>
          <w:tab w:val="left" w:pos="1457"/>
          <w:tab w:val="left" w:pos="3195"/>
          <w:tab w:val="left" w:pos="3540"/>
          <w:tab w:val="left" w:pos="4922"/>
          <w:tab w:val="left" w:pos="6345"/>
          <w:tab w:val="left" w:pos="7386"/>
          <w:tab w:val="left" w:pos="8800"/>
        </w:tabs>
        <w:spacing w:before="119"/>
        <w:ind w:left="382" w:right="222"/>
        <w:rPr>
          <w:lang w:val="ru-RU"/>
        </w:rPr>
      </w:pPr>
      <w:r w:rsidRPr="00B33EF1">
        <w:rPr>
          <w:spacing w:val="-2"/>
          <w:lang w:val="ru-RU"/>
        </w:rPr>
        <w:t xml:space="preserve">описать </w:t>
      </w:r>
      <w:r w:rsidRPr="00B33EF1">
        <w:rPr>
          <w:lang w:val="ru-RU"/>
        </w:rPr>
        <w:t>повторение 0 или произвольное число раз некоторой цепочки.</w:t>
      </w:r>
    </w:p>
    <w:p w14:paraId="0F590A5F" w14:textId="77777777" w:rsidR="00CB580A" w:rsidRPr="00B33EF1" w:rsidRDefault="00CB580A" w:rsidP="00CB580A">
      <w:pPr>
        <w:pStyle w:val="a6"/>
        <w:spacing w:before="115"/>
        <w:ind w:left="382" w:right="154"/>
        <w:rPr>
          <w:lang w:val="ru-RU"/>
        </w:rPr>
      </w:pPr>
      <w:r w:rsidRPr="00B33EF1">
        <w:rPr>
          <w:lang w:val="ru-RU"/>
        </w:rPr>
        <w:t>Втора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конструкция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с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помощью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квадратных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скобок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определяет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опцию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–</w:t>
      </w:r>
      <w:r w:rsidRPr="00B33EF1">
        <w:rPr>
          <w:spacing w:val="80"/>
          <w:lang w:val="ru-RU"/>
        </w:rPr>
        <w:t xml:space="preserve"> </w:t>
      </w:r>
      <w:r w:rsidRPr="00B33EF1">
        <w:rPr>
          <w:lang w:val="ru-RU"/>
        </w:rPr>
        <w:t>необязательный элемент.</w:t>
      </w:r>
    </w:p>
    <w:p w14:paraId="6CC11691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68B9849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42. Классификация языков и грамматик по Хомскому: иерархия Хомского (неограниченные, контекстно-зависимые, контекстно-независимые, регулярные грамматики и вид правил этих грамматик), соотношения грамматик и порождаемых ими языков.</w:t>
      </w:r>
    </w:p>
    <w:p w14:paraId="745DF9AA" w14:textId="39ED69D5" w:rsidR="00CB580A" w:rsidRDefault="00CB580A" w:rsidP="00CB580A">
      <w:pPr>
        <w:pStyle w:val="a6"/>
        <w:ind w:right="229"/>
        <w:jc w:val="both"/>
        <w:rPr>
          <w:lang w:val="ru-RU"/>
        </w:rPr>
      </w:pPr>
      <w:bookmarkStart w:id="8" w:name="_Hlk104678394"/>
      <w:r w:rsidRPr="00B33EF1">
        <w:rPr>
          <w:lang w:val="ru-RU"/>
        </w:rPr>
        <w:t xml:space="preserve">Хомский </w:t>
      </w:r>
      <w:proofErr w:type="spellStart"/>
      <w:r w:rsidRPr="00B33EF1">
        <w:rPr>
          <w:lang w:val="ru-RU"/>
        </w:rPr>
        <w:t>Ноам</w:t>
      </w:r>
      <w:proofErr w:type="spellEnd"/>
      <w:r w:rsidRPr="00B33EF1">
        <w:rPr>
          <w:lang w:val="ru-RU"/>
        </w:rPr>
        <w:t>: 1928, США, лингвист, профессор Массачусетского технологического института, автор классификации формальных языков (иерархия Хомского), ввел понятие порождающей грамматики (1950).</w:t>
      </w:r>
    </w:p>
    <w:p w14:paraId="6401E9EB" w14:textId="5358AD68" w:rsidR="00447755" w:rsidRPr="00447755" w:rsidRDefault="00447755" w:rsidP="00CB580A">
      <w:pPr>
        <w:pStyle w:val="a6"/>
        <w:ind w:right="229"/>
        <w:jc w:val="both"/>
        <w:rPr>
          <w:lang w:val="ru-RU"/>
        </w:rPr>
      </w:pPr>
      <w:r>
        <w:t>T</w:t>
      </w:r>
      <w:r w:rsidRPr="00447755">
        <w:rPr>
          <w:lang w:val="ru-RU"/>
        </w:rPr>
        <w:t xml:space="preserve"> – 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алфавит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(множество) терминальных символов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—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терминалов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,</w:t>
      </w:r>
    </w:p>
    <w:p w14:paraId="44E2BA74" w14:textId="383E8F0B" w:rsidR="00447755" w:rsidRPr="00447755" w:rsidRDefault="00447755" w:rsidP="00CB580A">
      <w:pPr>
        <w:pStyle w:val="a6"/>
        <w:ind w:right="229"/>
        <w:jc w:val="both"/>
        <w:rPr>
          <w:lang w:val="ru-RU"/>
        </w:rPr>
      </w:pPr>
      <w:r>
        <w:t>N</w:t>
      </w:r>
      <w:r w:rsidRPr="00447755">
        <w:rPr>
          <w:lang w:val="ru-RU"/>
        </w:rPr>
        <w:t xml:space="preserve"> – 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алфавит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(множество) нетерминальных символов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—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proofErr w:type="spellStart"/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нетерминалов</w:t>
      </w:r>
      <w:proofErr w:type="spellEnd"/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,</w:t>
      </w:r>
    </w:p>
    <w:p w14:paraId="503D2C48" w14:textId="0987D7A0" w:rsidR="00447755" w:rsidRPr="00DE31A4" w:rsidRDefault="00447755" w:rsidP="00CB580A">
      <w:pPr>
        <w:pStyle w:val="a6"/>
        <w:ind w:right="229"/>
        <w:jc w:val="both"/>
        <w:rPr>
          <w:lang w:val="ru-RU"/>
        </w:rPr>
      </w:pPr>
      <w:r>
        <w:t>P</w:t>
      </w:r>
      <w:r w:rsidRPr="00447755">
        <w:rPr>
          <w:lang w:val="ru-RU"/>
        </w:rPr>
        <w:t xml:space="preserve"> – </w:t>
      </w:r>
      <w:r w:rsidRPr="00447755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ru-RU"/>
        </w:rPr>
        <w:t>конечное множество продукций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  <w:t>(правил) грамматики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{\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displaystyle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P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\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subseteq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V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^{+}\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times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</w:t>
      </w:r>
      <w:r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</w:rPr>
        <w:t>V</w:t>
      </w:r>
      <w:r w:rsidRPr="00447755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>^{*}}</w:t>
      </w:r>
      <w:r w:rsidRPr="00DE31A4">
        <w:rPr>
          <w:rStyle w:val="mwe-math-mathml-inline"/>
          <w:rFonts w:ascii="Arial" w:hAnsi="Arial" w:cs="Arial"/>
          <w:vanish/>
          <w:color w:val="202122"/>
          <w:sz w:val="21"/>
          <w:szCs w:val="21"/>
          <w:shd w:val="clear" w:color="auto" w:fill="FFFFFF"/>
          <w:lang w:val="ru-RU"/>
        </w:rPr>
        <w:t xml:space="preserve">   </w:t>
      </w:r>
    </w:p>
    <w:p w14:paraId="1CF9E047" w14:textId="227DE2CC" w:rsidR="00447755" w:rsidRPr="00447755" w:rsidRDefault="00447755" w:rsidP="00CB580A">
      <w:pPr>
        <w:pStyle w:val="a6"/>
        <w:ind w:right="229"/>
        <w:jc w:val="both"/>
        <w:rPr>
          <w:lang w:val="ru-RU"/>
        </w:rPr>
      </w:pPr>
      <w:r>
        <w:t>S</w:t>
      </w:r>
      <w:r w:rsidRPr="00447755">
        <w:rPr>
          <w:lang w:val="ru-RU"/>
        </w:rPr>
        <w:t xml:space="preserve"> - </w:t>
      </w:r>
      <w:proofErr w:type="spellStart"/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>начальный</w:t>
      </w:r>
      <w:proofErr w:type="spellEnd"/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>символ</w:t>
      </w:r>
      <w:proofErr w:type="spellEnd"/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(</w:t>
      </w:r>
      <w:proofErr w:type="spellStart"/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>источник</w:t>
      </w:r>
      <w:proofErr w:type="spellEnd"/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).</w:t>
      </w:r>
    </w:p>
    <w:p w14:paraId="543FE418" w14:textId="6C1ED083" w:rsidR="00CB580A" w:rsidRDefault="00CB580A" w:rsidP="00CB580A">
      <w:pPr>
        <w:pStyle w:val="a6"/>
        <w:ind w:right="229"/>
        <w:jc w:val="both"/>
      </w:pPr>
      <w:r w:rsidRPr="00B33EF1">
        <w:rPr>
          <w:noProof/>
        </w:rPr>
        <w:drawing>
          <wp:inline distT="0" distB="0" distL="0" distR="0" wp14:anchorId="59E8CB9A" wp14:editId="4808ECDE">
            <wp:extent cx="5934075" cy="3248025"/>
            <wp:effectExtent l="0" t="0" r="9525" b="9525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48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323097" w14:textId="77777777" w:rsidR="00DE31A4" w:rsidRPr="00B33EF1" w:rsidRDefault="00DE31A4" w:rsidP="00CB580A">
      <w:pPr>
        <w:pStyle w:val="a6"/>
        <w:ind w:right="229"/>
        <w:jc w:val="both"/>
      </w:pPr>
    </w:p>
    <w:p w14:paraId="321E57F1" w14:textId="217F0C90" w:rsidR="00CB580A" w:rsidRDefault="00CB580A" w:rsidP="00CB580A">
      <w:pPr>
        <w:pStyle w:val="a6"/>
        <w:ind w:right="229"/>
        <w:jc w:val="both"/>
      </w:pPr>
      <w:r w:rsidRPr="00B33EF1">
        <w:rPr>
          <w:noProof/>
        </w:rPr>
        <w:drawing>
          <wp:inline distT="0" distB="0" distL="0" distR="0" wp14:anchorId="52D7C0A4" wp14:editId="24EBA8B3">
            <wp:extent cx="5353050" cy="2314575"/>
            <wp:effectExtent l="0" t="0" r="0" b="9525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11C5F5" w14:textId="21886D68" w:rsidR="00DE31A4" w:rsidRPr="00DE31A4" w:rsidRDefault="00DE31A4" w:rsidP="00CB580A">
      <w:pPr>
        <w:pStyle w:val="a6"/>
        <w:ind w:right="229"/>
        <w:jc w:val="both"/>
        <w:rPr>
          <w:lang w:val="ru-RU"/>
        </w:rPr>
      </w:pP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у которой левые и правые части всех продукций могут быть окружены терминальными и нетерминальными символами.</w:t>
      </w:r>
    </w:p>
    <w:p w14:paraId="51208F9E" w14:textId="41256288" w:rsidR="00CB580A" w:rsidRDefault="00CB580A" w:rsidP="00CB580A">
      <w:pPr>
        <w:pStyle w:val="a6"/>
        <w:ind w:right="229"/>
        <w:jc w:val="both"/>
      </w:pPr>
      <w:r w:rsidRPr="00B33EF1">
        <w:rPr>
          <w:noProof/>
        </w:rPr>
        <w:lastRenderedPageBreak/>
        <w:drawing>
          <wp:inline distT="0" distB="0" distL="0" distR="0" wp14:anchorId="3A062A6C" wp14:editId="71DE7E1F">
            <wp:extent cx="5940425" cy="1798955"/>
            <wp:effectExtent l="0" t="0" r="3175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9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41C2BD" w14:textId="37D194D9" w:rsidR="00DE31A4" w:rsidRPr="00DE31A4" w:rsidRDefault="00DE31A4" w:rsidP="00CB580A">
      <w:pPr>
        <w:pStyle w:val="a6"/>
        <w:ind w:right="229"/>
        <w:jc w:val="both"/>
        <w:rPr>
          <w:lang w:val="ru-RU"/>
        </w:rPr>
      </w:pP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у которой левые части всех продукций являются одиночными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55" w:tooltip="Нетерминал" w:history="1">
        <w:proofErr w:type="spellStart"/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нетерминалами</w:t>
        </w:r>
        <w:proofErr w:type="spellEnd"/>
      </w:hyperlink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 xml:space="preserve">(объектами, обозначающими какую-либо сущность языка (например: формула, арифметическое выражение, команда) и не имеющими конкретного символьного значения). Смысл термина «контекстно-свободная» заключается в том, что есть возможность применить продукцию к </w:t>
      </w:r>
      <w:proofErr w:type="spellStart"/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нетерминалу</w:t>
      </w:r>
      <w:proofErr w:type="spellEnd"/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 xml:space="preserve">, причём независимо от контекста этого </w:t>
      </w:r>
      <w:proofErr w:type="spellStart"/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нетерминала</w:t>
      </w:r>
      <w:proofErr w:type="spellEnd"/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 xml:space="preserve"> (в отличие от общего случая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56" w:tooltip="Неограниченная грамматика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неограниченной грамматики</w:t>
        </w:r>
      </w:hyperlink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Хомского).</w:t>
      </w:r>
    </w:p>
    <w:p w14:paraId="69327CC8" w14:textId="73013576" w:rsidR="00CB580A" w:rsidRDefault="00CB580A" w:rsidP="00CB580A">
      <w:pPr>
        <w:pStyle w:val="a6"/>
        <w:ind w:right="229"/>
        <w:jc w:val="both"/>
      </w:pPr>
      <w:r w:rsidRPr="00B33EF1">
        <w:rPr>
          <w:noProof/>
        </w:rPr>
        <w:drawing>
          <wp:inline distT="0" distB="0" distL="0" distR="0" wp14:anchorId="199638B8" wp14:editId="47227919">
            <wp:extent cx="5781675" cy="2609850"/>
            <wp:effectExtent l="0" t="0" r="9525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167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6CE7AE" w14:textId="2A4B5C6C" w:rsidR="00DE31A4" w:rsidRDefault="00DE31A4" w:rsidP="00CB580A">
      <w:pPr>
        <w:pStyle w:val="a6"/>
        <w:ind w:right="229"/>
        <w:jc w:val="both"/>
        <w:rPr>
          <w:rFonts w:ascii="Arial" w:hAnsi="Arial" w:cs="Arial"/>
          <w:color w:val="202122"/>
          <w:shd w:val="clear" w:color="auto" w:fill="FFFFFF"/>
        </w:rPr>
      </w:pP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регулярные грамматики определяют в точности все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58" w:tooltip="Регулярный язык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регулярные языки</w:t>
        </w:r>
      </w:hyperlink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, и поэтому эквивалентны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59" w:tooltip="Конечный автомат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конечным автоматам</w:t>
        </w:r>
      </w:hyperlink>
      <w:r w:rsidRPr="00DE31A4">
        <w:rPr>
          <w:rFonts w:ascii="Arial" w:hAnsi="Arial" w:cs="Arial"/>
          <w:color w:val="202122"/>
          <w:shd w:val="clear" w:color="auto" w:fill="FFFFFF"/>
        </w:rPr>
        <w:t> </w:t>
      </w:r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>и</w:t>
      </w:r>
      <w:r w:rsidRPr="00DE31A4">
        <w:rPr>
          <w:rFonts w:ascii="Arial" w:hAnsi="Arial" w:cs="Arial"/>
          <w:color w:val="202122"/>
          <w:shd w:val="clear" w:color="auto" w:fill="FFFFFF"/>
        </w:rPr>
        <w:t> </w:t>
      </w:r>
      <w:hyperlink r:id="rId160" w:tooltip="Регулярные выражения" w:history="1">
        <w:r w:rsidRPr="00DE31A4">
          <w:rPr>
            <w:rStyle w:val="a8"/>
            <w:rFonts w:ascii="Arial" w:hAnsi="Arial" w:cs="Arial"/>
            <w:color w:val="0645AD"/>
            <w:shd w:val="clear" w:color="auto" w:fill="FFFFFF"/>
            <w:lang w:val="ru-RU"/>
          </w:rPr>
          <w:t>регулярным выражениям</w:t>
        </w:r>
      </w:hyperlink>
      <w:r w:rsidRPr="00DE31A4">
        <w:rPr>
          <w:rFonts w:ascii="Arial" w:hAnsi="Arial" w:cs="Arial"/>
          <w:color w:val="202122"/>
          <w:shd w:val="clear" w:color="auto" w:fill="FFFFFF"/>
          <w:lang w:val="ru-RU"/>
        </w:rPr>
        <w:t xml:space="preserve">. </w:t>
      </w:r>
      <w:proofErr w:type="spellStart"/>
      <w:r w:rsidRPr="00DE31A4">
        <w:rPr>
          <w:rFonts w:ascii="Arial" w:hAnsi="Arial" w:cs="Arial"/>
          <w:color w:val="202122"/>
          <w:shd w:val="clear" w:color="auto" w:fill="FFFFFF"/>
        </w:rPr>
        <w:t>Регулярные</w:t>
      </w:r>
      <w:proofErr w:type="spellEnd"/>
      <w:r w:rsidRPr="00DE31A4">
        <w:rPr>
          <w:rFonts w:ascii="Arial" w:hAnsi="Arial" w:cs="Arial"/>
          <w:color w:val="202122"/>
          <w:shd w:val="clear" w:color="auto" w:fill="FFFFFF"/>
        </w:rPr>
        <w:t xml:space="preserve"> </w:t>
      </w:r>
      <w:proofErr w:type="spellStart"/>
      <w:r w:rsidRPr="00DE31A4">
        <w:rPr>
          <w:rFonts w:ascii="Arial" w:hAnsi="Arial" w:cs="Arial"/>
          <w:color w:val="202122"/>
          <w:shd w:val="clear" w:color="auto" w:fill="FFFFFF"/>
        </w:rPr>
        <w:t>грамматики</w:t>
      </w:r>
      <w:proofErr w:type="spellEnd"/>
      <w:r w:rsidRPr="00DE31A4">
        <w:rPr>
          <w:rFonts w:ascii="Arial" w:hAnsi="Arial" w:cs="Arial"/>
          <w:color w:val="202122"/>
          <w:shd w:val="clear" w:color="auto" w:fill="FFFFFF"/>
        </w:rPr>
        <w:t xml:space="preserve"> </w:t>
      </w:r>
      <w:proofErr w:type="spellStart"/>
      <w:r w:rsidRPr="00DE31A4">
        <w:rPr>
          <w:rFonts w:ascii="Arial" w:hAnsi="Arial" w:cs="Arial"/>
          <w:color w:val="202122"/>
          <w:shd w:val="clear" w:color="auto" w:fill="FFFFFF"/>
        </w:rPr>
        <w:t>являются</w:t>
      </w:r>
      <w:proofErr w:type="spellEnd"/>
      <w:r w:rsidRPr="00DE31A4">
        <w:rPr>
          <w:rFonts w:ascii="Arial" w:hAnsi="Arial" w:cs="Arial"/>
          <w:color w:val="202122"/>
          <w:shd w:val="clear" w:color="auto" w:fill="FFFFFF"/>
        </w:rPr>
        <w:t xml:space="preserve"> </w:t>
      </w:r>
      <w:proofErr w:type="spellStart"/>
      <w:r w:rsidRPr="00DE31A4">
        <w:rPr>
          <w:rFonts w:ascii="Arial" w:hAnsi="Arial" w:cs="Arial"/>
          <w:color w:val="202122"/>
          <w:shd w:val="clear" w:color="auto" w:fill="FFFFFF"/>
        </w:rPr>
        <w:t>подмножеством</w:t>
      </w:r>
      <w:proofErr w:type="spellEnd"/>
      <w:r w:rsidRPr="00DE31A4">
        <w:rPr>
          <w:rFonts w:ascii="Arial" w:hAnsi="Arial" w:cs="Arial"/>
          <w:color w:val="202122"/>
          <w:shd w:val="clear" w:color="auto" w:fill="FFFFFF"/>
        </w:rPr>
        <w:t> </w:t>
      </w:r>
      <w:proofErr w:type="spellStart"/>
      <w:r w:rsidR="00866BEC">
        <w:fldChar w:fldCharType="begin"/>
      </w:r>
      <w:r w:rsidR="00866BEC">
        <w:instrText xml:space="preserve"> HYPERLINK "https://ru.wikipedia.org/wiki/%D0%9A%D0%BE%D0%BD%D1%82%D0%B5%D0%BA%D1%81%D1%82%D0%BD%D0%BE-%D1%81%D0</w:instrText>
      </w:r>
      <w:r w:rsidR="00866BEC">
        <w:instrText xml:space="preserve">%B2%D0%BE%D0%B1%D0%BE%D0%B4%D0%BD%D0%B0%D1%8F_%D0%B3%D1%80%D0%B0%D0%BC%D0%BC%D0%B0%D1%82%D0%B8%D0%BA%D0%B0" \o "Контекстно-свободная грамматика" </w:instrText>
      </w:r>
      <w:r w:rsidR="00866BEC">
        <w:fldChar w:fldCharType="separate"/>
      </w:r>
      <w:r w:rsidRPr="00DE31A4">
        <w:rPr>
          <w:rStyle w:val="a8"/>
          <w:rFonts w:ascii="Arial" w:hAnsi="Arial" w:cs="Arial"/>
          <w:color w:val="0645AD"/>
          <w:shd w:val="clear" w:color="auto" w:fill="FFFFFF"/>
        </w:rPr>
        <w:t>контекстно-свободных</w:t>
      </w:r>
      <w:proofErr w:type="spellEnd"/>
      <w:r w:rsidR="00866BEC">
        <w:rPr>
          <w:rStyle w:val="a8"/>
          <w:rFonts w:ascii="Arial" w:hAnsi="Arial" w:cs="Arial"/>
          <w:color w:val="0645AD"/>
          <w:shd w:val="clear" w:color="auto" w:fill="FFFFFF"/>
        </w:rPr>
        <w:fldChar w:fldCharType="end"/>
      </w:r>
      <w:r w:rsidRPr="00DE31A4">
        <w:rPr>
          <w:rFonts w:ascii="Arial" w:hAnsi="Arial" w:cs="Arial"/>
          <w:color w:val="202122"/>
          <w:shd w:val="clear" w:color="auto" w:fill="FFFFFF"/>
        </w:rPr>
        <w:t>.</w:t>
      </w:r>
    </w:p>
    <w:p w14:paraId="28256C15" w14:textId="402CA881" w:rsidR="00C02B91" w:rsidRPr="00DE31A4" w:rsidRDefault="00C02B91" w:rsidP="00CB580A">
      <w:pPr>
        <w:pStyle w:val="a6"/>
        <w:ind w:right="229"/>
        <w:jc w:val="both"/>
      </w:pPr>
      <w:r w:rsidRPr="00C02B91">
        <w:rPr>
          <w:noProof/>
        </w:rPr>
        <w:lastRenderedPageBreak/>
        <w:drawing>
          <wp:inline distT="0" distB="0" distL="0" distR="0" wp14:anchorId="0C49288B" wp14:editId="1B6B8125">
            <wp:extent cx="6305550" cy="3456425"/>
            <wp:effectExtent l="0" t="0" r="0" b="0"/>
            <wp:docPr id="941" name="Рисунок 9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6315028" cy="346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8"/>
    <w:p w14:paraId="50EA036F" w14:textId="3579EA5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30AA943" wp14:editId="0822AE00">
            <wp:extent cx="4629150" cy="4171950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417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92A00D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012EDAF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5135400B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02E6CE4D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B850D74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A61FECC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C78B8FE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E5DBCCB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43. Лексический анализ: определение, назначение, применение. Лексический анализатор: место в структуре транслятора, входная и выходная информация, способы взаимодействия с синтаксическим анализатором (последовательное и параллельное).   </w:t>
      </w:r>
    </w:p>
    <w:p w14:paraId="7D208D6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Лексический анализ </w:t>
      </w:r>
      <w:r w:rsidRPr="00B33EF1">
        <w:rPr>
          <w:rFonts w:ascii="Times New Roman" w:hAnsi="Times New Roman" w:cs="Times New Roman"/>
          <w:sz w:val="28"/>
          <w:szCs w:val="28"/>
        </w:rPr>
        <w:t>– первая (наиболее простая) фаза трансляции. Лексический анализ выполняется программой (входящей в состав транслятора), называемой лексическим анализатором (сканером).</w:t>
      </w:r>
    </w:p>
    <w:p w14:paraId="64DD0068" w14:textId="4E2110DD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B0C2E94" wp14:editId="68BA4CCC">
            <wp:extent cx="5267325" cy="2914650"/>
            <wp:effectExtent l="0" t="0" r="9525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56FEC" w14:textId="77777777" w:rsidR="00CB580A" w:rsidRPr="00B33EF1" w:rsidRDefault="00CB580A" w:rsidP="00CB580A">
      <w:pPr>
        <w:pStyle w:val="a6"/>
        <w:spacing w:line="276" w:lineRule="auto"/>
        <w:ind w:right="106"/>
        <w:jc w:val="both"/>
        <w:rPr>
          <w:lang w:val="ru-RU"/>
        </w:rPr>
      </w:pPr>
      <w:r w:rsidRPr="00B33EF1">
        <w:rPr>
          <w:lang w:val="ru-RU"/>
        </w:rPr>
        <w:t xml:space="preserve">С точки зрения лексического анализатора – язык программирования набор лексем (токенов), которые распознаются (классифицируются) лексическим </w:t>
      </w:r>
      <w:r w:rsidRPr="00B33EF1">
        <w:rPr>
          <w:spacing w:val="-2"/>
          <w:lang w:val="ru-RU"/>
        </w:rPr>
        <w:t>анализатором.</w:t>
      </w:r>
    </w:p>
    <w:p w14:paraId="078377EC" w14:textId="77777777" w:rsidR="00CB580A" w:rsidRPr="00B33EF1" w:rsidRDefault="00CB580A" w:rsidP="00CB580A">
      <w:pPr>
        <w:pStyle w:val="a6"/>
        <w:jc w:val="both"/>
        <w:rPr>
          <w:lang w:val="ru-RU"/>
        </w:rPr>
      </w:pPr>
      <w:r w:rsidRPr="00B33EF1">
        <w:rPr>
          <w:lang w:val="ru-RU"/>
        </w:rPr>
        <w:t>Язык</w:t>
      </w:r>
      <w:r w:rsidRPr="00B33EF1">
        <w:rPr>
          <w:spacing w:val="2"/>
          <w:lang w:val="ru-RU"/>
        </w:rPr>
        <w:t xml:space="preserve"> </w:t>
      </w:r>
      <w:r w:rsidRPr="00B33EF1">
        <w:rPr>
          <w:lang w:val="ru-RU"/>
        </w:rPr>
        <w:t>программирования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на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уровне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лексического</w:t>
      </w:r>
      <w:r w:rsidRPr="00B33EF1">
        <w:rPr>
          <w:spacing w:val="3"/>
          <w:lang w:val="ru-RU"/>
        </w:rPr>
        <w:t xml:space="preserve"> </w:t>
      </w:r>
      <w:r w:rsidRPr="00B33EF1">
        <w:rPr>
          <w:lang w:val="ru-RU"/>
        </w:rPr>
        <w:t>анализа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представляет</w:t>
      </w:r>
      <w:r w:rsidRPr="00B33EF1">
        <w:rPr>
          <w:spacing w:val="5"/>
          <w:lang w:val="ru-RU"/>
        </w:rPr>
        <w:t xml:space="preserve"> </w:t>
      </w:r>
      <w:r w:rsidRPr="00B33EF1">
        <w:rPr>
          <w:spacing w:val="-2"/>
          <w:lang w:val="ru-RU"/>
        </w:rPr>
        <w:t>собой</w:t>
      </w:r>
    </w:p>
    <w:p w14:paraId="599C3B46" w14:textId="77777777" w:rsidR="00CB580A" w:rsidRPr="00B33EF1" w:rsidRDefault="00CB580A" w:rsidP="00CB580A">
      <w:pPr>
        <w:spacing w:before="43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регулярный</w:t>
      </w:r>
      <w:r w:rsidRPr="00B33EF1">
        <w:rPr>
          <w:rFonts w:ascii="Times New Roman" w:hAnsi="Times New Roman" w:cs="Times New Roman"/>
          <w:b/>
          <w:i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язык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(язык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типа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3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ерархии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Хомского).</w:t>
      </w:r>
    </w:p>
    <w:p w14:paraId="599AE284" w14:textId="0CD083FF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5D63C94B" wp14:editId="1349AF23">
            <wp:extent cx="5940425" cy="2808605"/>
            <wp:effectExtent l="0" t="0" r="3175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08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F0C5FC" w14:textId="77777777" w:rsidR="00CB580A" w:rsidRPr="00B33EF1" w:rsidRDefault="00CB580A" w:rsidP="00CB580A">
      <w:pP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На вход лексического анализатора поступает текст исходной программы, а выходная информация передается для дальнейшей обработки компилятором на этапе синтаксического анализа и разбора.</w:t>
      </w:r>
    </w:p>
    <w:p w14:paraId="20E81AD5" w14:textId="559D2C8B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82E20CE" wp14:editId="6D6C62C6">
            <wp:extent cx="4752975" cy="2536275"/>
            <wp:effectExtent l="0" t="0" r="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331" cy="25380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7717AE" w14:textId="6B7E29D5" w:rsidR="00CB580A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CAD6183" wp14:editId="0890573F">
            <wp:extent cx="4276725" cy="2512490"/>
            <wp:effectExtent l="0" t="0" r="0" b="254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269" cy="2516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D41B78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44. Лексический анализ: определение, назначение, применение. Лексический анализатор: вид правил регулярной грамматики, нисходящий и восходящий разбор цепочек, дерево разбора.</w:t>
      </w:r>
    </w:p>
    <w:p w14:paraId="3C2E995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Лексический анализ </w:t>
      </w:r>
      <w:r w:rsidRPr="00B33EF1">
        <w:rPr>
          <w:rFonts w:ascii="Times New Roman" w:hAnsi="Times New Roman" w:cs="Times New Roman"/>
          <w:sz w:val="28"/>
          <w:szCs w:val="28"/>
        </w:rPr>
        <w:t>– первая (наиболее простая) фаза трансляции. Лексический анализ выполняется программой (входящей в состав транслятора), называемой лексическим анализатором (сканером).</w:t>
      </w:r>
    </w:p>
    <w:p w14:paraId="62BD9B22" w14:textId="2C7AEC23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2282E743" wp14:editId="7289D345">
            <wp:extent cx="5267325" cy="2447925"/>
            <wp:effectExtent l="0" t="0" r="9525" b="9525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F56336" w14:textId="77777777" w:rsidR="00CB580A" w:rsidRPr="00B33EF1" w:rsidRDefault="00CB580A" w:rsidP="00CB580A">
      <w:pPr>
        <w:pStyle w:val="a6"/>
        <w:spacing w:line="276" w:lineRule="auto"/>
        <w:ind w:right="106"/>
        <w:jc w:val="both"/>
        <w:rPr>
          <w:lang w:val="ru-RU"/>
        </w:rPr>
      </w:pPr>
      <w:r w:rsidRPr="00B33EF1">
        <w:rPr>
          <w:lang w:val="ru-RU"/>
        </w:rPr>
        <w:t xml:space="preserve">С точки зрения лексического анализатора – язык программирования набор лексем (токенов), которые распознаются (классифицируются) лексическим </w:t>
      </w:r>
      <w:r w:rsidRPr="00B33EF1">
        <w:rPr>
          <w:spacing w:val="-2"/>
          <w:lang w:val="ru-RU"/>
        </w:rPr>
        <w:t>анализатором.</w:t>
      </w:r>
    </w:p>
    <w:p w14:paraId="46EBCBC2" w14:textId="77777777" w:rsidR="00CB580A" w:rsidRPr="00B33EF1" w:rsidRDefault="00CB580A" w:rsidP="00CB580A">
      <w:pPr>
        <w:pStyle w:val="a6"/>
        <w:jc w:val="both"/>
        <w:rPr>
          <w:lang w:val="ru-RU"/>
        </w:rPr>
      </w:pPr>
      <w:r w:rsidRPr="00B33EF1">
        <w:rPr>
          <w:lang w:val="ru-RU"/>
        </w:rPr>
        <w:t>Язык</w:t>
      </w:r>
      <w:r w:rsidRPr="00B33EF1">
        <w:rPr>
          <w:spacing w:val="2"/>
          <w:lang w:val="ru-RU"/>
        </w:rPr>
        <w:t xml:space="preserve"> </w:t>
      </w:r>
      <w:r w:rsidRPr="00B33EF1">
        <w:rPr>
          <w:lang w:val="ru-RU"/>
        </w:rPr>
        <w:t>программирования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на</w:t>
      </w:r>
      <w:r w:rsidRPr="00B33EF1">
        <w:rPr>
          <w:spacing w:val="4"/>
          <w:lang w:val="ru-RU"/>
        </w:rPr>
        <w:t xml:space="preserve"> </w:t>
      </w:r>
      <w:r w:rsidRPr="00B33EF1">
        <w:rPr>
          <w:lang w:val="ru-RU"/>
        </w:rPr>
        <w:t>уровне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лексического</w:t>
      </w:r>
      <w:r w:rsidRPr="00B33EF1">
        <w:rPr>
          <w:spacing w:val="3"/>
          <w:lang w:val="ru-RU"/>
        </w:rPr>
        <w:t xml:space="preserve"> </w:t>
      </w:r>
      <w:r w:rsidRPr="00B33EF1">
        <w:rPr>
          <w:lang w:val="ru-RU"/>
        </w:rPr>
        <w:t>анализа</w:t>
      </w:r>
      <w:r w:rsidRPr="00B33EF1">
        <w:rPr>
          <w:spacing w:val="5"/>
          <w:lang w:val="ru-RU"/>
        </w:rPr>
        <w:t xml:space="preserve"> </w:t>
      </w:r>
      <w:r w:rsidRPr="00B33EF1">
        <w:rPr>
          <w:lang w:val="ru-RU"/>
        </w:rPr>
        <w:t>представляет</w:t>
      </w:r>
      <w:r w:rsidRPr="00B33EF1">
        <w:rPr>
          <w:spacing w:val="5"/>
          <w:lang w:val="ru-RU"/>
        </w:rPr>
        <w:t xml:space="preserve"> </w:t>
      </w:r>
      <w:r w:rsidRPr="00B33EF1">
        <w:rPr>
          <w:spacing w:val="-2"/>
          <w:lang w:val="ru-RU"/>
        </w:rPr>
        <w:t>собой</w:t>
      </w:r>
    </w:p>
    <w:p w14:paraId="5EF4B3B5" w14:textId="77777777" w:rsidR="00CB580A" w:rsidRPr="00B33EF1" w:rsidRDefault="00CB580A" w:rsidP="00CB580A">
      <w:pPr>
        <w:spacing w:before="43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регулярный</w:t>
      </w:r>
      <w:r w:rsidRPr="00B33EF1">
        <w:rPr>
          <w:rFonts w:ascii="Times New Roman" w:hAnsi="Times New Roman" w:cs="Times New Roman"/>
          <w:b/>
          <w:i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язык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(язык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типа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3</w:t>
      </w:r>
      <w:r w:rsidRPr="00B33EF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ерархии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Хомского).</w:t>
      </w:r>
    </w:p>
    <w:p w14:paraId="6C9F059C" w14:textId="77777777" w:rsidR="00CB580A" w:rsidRPr="00B33EF1" w:rsidRDefault="00CB580A" w:rsidP="00CB580A">
      <w:pPr>
        <w:tabs>
          <w:tab w:val="left" w:pos="543"/>
        </w:tabs>
        <w:ind w:right="11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Грамматика языка описывает множество правильных цепочек символов над заданным алфавитом.</w:t>
      </w:r>
    </w:p>
    <w:p w14:paraId="2BA7303A" w14:textId="77777777" w:rsidR="00CB580A" w:rsidRPr="00B33EF1" w:rsidRDefault="00CB580A" w:rsidP="00CB580A">
      <w:pPr>
        <w:pStyle w:val="a6"/>
        <w:spacing w:line="276" w:lineRule="auto"/>
        <w:ind w:right="104"/>
        <w:jc w:val="both"/>
        <w:rPr>
          <w:lang w:val="ru-RU"/>
        </w:rPr>
      </w:pPr>
      <w:r w:rsidRPr="00B33EF1">
        <w:rPr>
          <w:lang w:val="ru-RU"/>
        </w:rPr>
        <w:t>Для описания регулярных языков используют другую форму описания – регулярные выражения.</w:t>
      </w:r>
    </w:p>
    <w:p w14:paraId="47F1F2F7" w14:textId="36CC82F0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12EEB4CF" wp14:editId="550EE0A2">
            <wp:extent cx="5940425" cy="2551430"/>
            <wp:effectExtent l="0" t="0" r="3175" b="127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51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02DC07" w14:textId="649C7256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6A9B16E7" wp14:editId="40F726E8">
            <wp:extent cx="5934075" cy="2857500"/>
            <wp:effectExtent l="0" t="0" r="9525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1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BFBA68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3B771D2B" w14:textId="77777777" w:rsidR="00BB7A65" w:rsidRPr="0087600D" w:rsidRDefault="00BB7A65" w:rsidP="00BB7A65">
      <w:pPr>
        <w:rPr>
          <w:rFonts w:ascii="Times New Roman" w:hAnsi="Times New Roman" w:cs="Times New Roman"/>
          <w:sz w:val="28"/>
          <w:szCs w:val="28"/>
        </w:rPr>
      </w:pPr>
      <w:r w:rsidRPr="0087600D">
        <w:rPr>
          <w:rFonts w:ascii="Times New Roman" w:hAnsi="Times New Roman" w:cs="Times New Roman"/>
          <w:b/>
          <w:bCs/>
          <w:sz w:val="28"/>
          <w:szCs w:val="28"/>
        </w:rPr>
        <w:t>Деревом разбора грамматики</w:t>
      </w:r>
      <w:r w:rsidRPr="0087600D">
        <w:rPr>
          <w:rFonts w:ascii="Times New Roman" w:hAnsi="Times New Roman" w:cs="Times New Roman"/>
          <w:sz w:val="28"/>
          <w:szCs w:val="28"/>
        </w:rPr>
        <w:t xml:space="preserve"> (англ. </w:t>
      </w:r>
      <w:proofErr w:type="spellStart"/>
      <w:r w:rsidRPr="0087600D">
        <w:rPr>
          <w:rFonts w:ascii="Times New Roman" w:hAnsi="Times New Roman" w:cs="Times New Roman"/>
          <w:sz w:val="28"/>
          <w:szCs w:val="28"/>
        </w:rPr>
        <w:t>parse</w:t>
      </w:r>
      <w:proofErr w:type="spellEnd"/>
      <w:r w:rsidRPr="008760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7600D">
        <w:rPr>
          <w:rFonts w:ascii="Times New Roman" w:hAnsi="Times New Roman" w:cs="Times New Roman"/>
          <w:sz w:val="28"/>
          <w:szCs w:val="28"/>
        </w:rPr>
        <w:t>tree</w:t>
      </w:r>
      <w:proofErr w:type="spellEnd"/>
      <w:r w:rsidRPr="0087600D">
        <w:rPr>
          <w:rFonts w:ascii="Times New Roman" w:hAnsi="Times New Roman" w:cs="Times New Roman"/>
          <w:sz w:val="28"/>
          <w:szCs w:val="28"/>
        </w:rPr>
        <w:t xml:space="preserve">) называется дерево, в вершинах которого записаны терминалы или </w:t>
      </w:r>
      <w:proofErr w:type="spellStart"/>
      <w:r w:rsidRPr="0087600D">
        <w:rPr>
          <w:rFonts w:ascii="Times New Roman" w:hAnsi="Times New Roman" w:cs="Times New Roman"/>
          <w:sz w:val="28"/>
          <w:szCs w:val="28"/>
        </w:rPr>
        <w:t>нетерминалы</w:t>
      </w:r>
      <w:proofErr w:type="spellEnd"/>
      <w:r w:rsidRPr="0087600D">
        <w:rPr>
          <w:rFonts w:ascii="Times New Roman" w:hAnsi="Times New Roman" w:cs="Times New Roman"/>
          <w:sz w:val="28"/>
          <w:szCs w:val="28"/>
        </w:rPr>
        <w:t>. Все вершины, помеченные терминалами, являются листьями</w:t>
      </w:r>
    </w:p>
    <w:p w14:paraId="265EF4A9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23DCB8CF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5AAA6A1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5EC748A0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1E3A0FAC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34780264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7B00860C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5E2384C0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13A8A679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80738F0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582025E1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45A08A5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D0A8EF6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491B5838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2755750F" w14:textId="2E2EB62F" w:rsidR="00CB580A" w:rsidRPr="00B33EF1" w:rsidRDefault="00866BEC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pict w14:anchorId="16008D05">
          <v:group id="Группа 1946" o:spid="_x0000_s1089" style="position:absolute;margin-left:76.9pt;margin-top:62.75pt;width:467.85pt;height:346.35pt;z-index:-251646976;mso-wrap-distance-left:0;mso-wrap-distance-right:0;mso-position-horizontal-relative:page" coordorigin=",-1" coordsize="9357,6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">
            <v:shape id="docshape171" o:spid="_x0000_s1090" style="position:absolute;top:-1;width:9357;height:6052;visibility:visible;mso-wrap-style:square;v-text-anchor:top" coordsize="9357,605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" adj="0,,0" path="m9347,l10,,,,,10,,6042r,9l10,6051r9337,l9347,6042r-9337,l10,10r9337,l9347,xm9357,r-10,l9347,10r,6032l9347,6051r10,l9357,6042r,-6032l9357,xe" fillcolor="black" stroked="f">
              <v:stroke joinstyle="round"/>
              <v:formulas/>
              <v:path arrowok="t" o:connecttype="custom" o:connectlocs="9347,187;10,187;0,187;0,197;0,197;0,6229;0,6238;10,6238;9347,6238;9347,6229;10,6229;10,197;9347,197;9347,187;9357,187;9347,187;9347,197;9347,197;9347,6229;9347,6238;9357,6238;9357,6229;9357,197;9357,197;9357,187" o:connectangles="0,0,0,0,0,0,0,0,0,0,0,0,0,0,0,0,0,0,0,0,0,0,0,0,0"/>
            </v:shape>
            <v:shape id="docshape172" o:spid="_x0000_s1091" type="#_x0000_t202" style="position:absolute;left:112;top:101;width:2373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" filled="f" stroked="f">
              <v:textbox inset="0,0,0,0">
                <w:txbxContent>
                  <w:p w14:paraId="10A1BAA1" w14:textId="77777777" w:rsidR="00CB580A" w:rsidRDefault="00CB580A" w:rsidP="00CB580A">
                    <w:pPr>
                      <w:spacing w:line="381" w:lineRule="exact"/>
                      <w:rPr>
                        <w:sz w:val="28"/>
                      </w:rPr>
                    </w:pPr>
                    <w:r>
                      <w:rPr>
                        <w:position w:val="1"/>
                        <w:sz w:val="28"/>
                      </w:rPr>
                      <w:t>Пусть</w:t>
                    </w:r>
                    <w:r>
                      <w:rPr>
                        <w:spacing w:val="46"/>
                        <w:position w:val="1"/>
                        <w:sz w:val="28"/>
                      </w:rPr>
                      <w:t xml:space="preserve"> </w:t>
                    </w:r>
                    <w:r>
                      <w:rPr>
                        <w:i/>
                        <w:sz w:val="34"/>
                      </w:rPr>
                      <w:t>I</w:t>
                    </w:r>
                    <w:r>
                      <w:rPr>
                        <w:i/>
                        <w:spacing w:val="61"/>
                        <w:sz w:val="34"/>
                      </w:rPr>
                      <w:t xml:space="preserve"> </w:t>
                    </w:r>
                    <w:r>
                      <w:rPr>
                        <w:position w:val="1"/>
                        <w:sz w:val="28"/>
                      </w:rPr>
                      <w:t xml:space="preserve">– </w:t>
                    </w:r>
                    <w:r>
                      <w:rPr>
                        <w:spacing w:val="-2"/>
                        <w:position w:val="1"/>
                        <w:sz w:val="28"/>
                      </w:rPr>
                      <w:t>алфавит.</w:t>
                    </w:r>
                  </w:p>
                </w:txbxContent>
              </v:textbox>
            </v:shape>
            <v:shape id="docshape173" o:spid="_x0000_s1092" type="#_x0000_t202" style="position:absolute;left:112;top:439;width:5079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" filled="f" stroked="f">
              <v:textbox inset="0,0,0,0">
                <w:txbxContent>
                  <w:p w14:paraId="29A1CCDF" w14:textId="77777777" w:rsidR="00CB580A" w:rsidRDefault="00CB580A" w:rsidP="00CB580A">
                    <w:pPr>
                      <w:spacing w:line="381" w:lineRule="exact"/>
                      <w:rPr>
                        <w:i/>
                        <w:sz w:val="34"/>
                      </w:rPr>
                    </w:pPr>
                    <w:r>
                      <w:rPr>
                        <w:sz w:val="28"/>
                      </w:rPr>
                      <w:t>Регулярные</w:t>
                    </w:r>
                    <w:r>
                      <w:rPr>
                        <w:spacing w:val="37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ражения</w:t>
                    </w:r>
                    <w:r>
                      <w:rPr>
                        <w:spacing w:val="3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над</w:t>
                    </w:r>
                    <w:r>
                      <w:rPr>
                        <w:spacing w:val="41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алфавитом</w:t>
                    </w:r>
                    <w:r>
                      <w:rPr>
                        <w:spacing w:val="45"/>
                        <w:w w:val="150"/>
                        <w:sz w:val="28"/>
                      </w:rPr>
                      <w:t xml:space="preserve"> </w:t>
                    </w:r>
                    <w:r>
                      <w:rPr>
                        <w:i/>
                        <w:spacing w:val="-10"/>
                        <w:sz w:val="34"/>
                      </w:rPr>
                      <w:t>I</w:t>
                    </w:r>
                  </w:p>
                </w:txbxContent>
              </v:textbox>
            </v:shape>
            <v:shape id="docshape174" o:spid="_x0000_s1093" type="#_x0000_t202" style="position:absolute;left:112;top:491;width:9151;height:4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" filled="f" stroked="f">
              <v:textbox inset="0,0,0,0">
                <w:txbxContent>
                  <w:p w14:paraId="2D0A874A" w14:textId="77777777" w:rsidR="00CB580A" w:rsidRDefault="00CB580A" w:rsidP="00CB580A">
                    <w:pPr>
                      <w:spacing w:line="240" w:lineRule="auto"/>
                      <w:ind w:firstLine="5364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и</w:t>
                    </w:r>
                    <w:r>
                      <w:rPr>
                        <w:spacing w:val="32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языки,</w:t>
                    </w:r>
                    <w:r>
                      <w:rPr>
                        <w:spacing w:val="31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едставляемые</w:t>
                    </w:r>
                    <w:r>
                      <w:rPr>
                        <w:spacing w:val="31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ми, рекурсивно определяются следующим образом:</w:t>
                    </w:r>
                  </w:p>
                  <w:p w14:paraId="07F4DDE7" w14:textId="77777777" w:rsidR="00CB580A" w:rsidRDefault="00CB580A" w:rsidP="00CB580A">
                    <w:pPr>
                      <w:widowControl w:val="0"/>
                      <w:numPr>
                        <w:ilvl w:val="0"/>
                        <w:numId w:val="23"/>
                      </w:numPr>
                      <w:tabs>
                        <w:tab w:val="left" w:pos="745"/>
                      </w:tabs>
                      <w:autoSpaceDE w:val="0"/>
                      <w:autoSpaceDN w:val="0"/>
                      <w:spacing w:after="0" w:line="318" w:lineRule="exact"/>
                      <w:ind w:hanging="386"/>
                      <w:jc w:val="both"/>
                      <w:rPr>
                        <w:sz w:val="28"/>
                      </w:rPr>
                    </w:pPr>
                    <w:r>
                      <w:rPr>
                        <w:rFonts w:ascii="Symbol" w:hAnsi="Symbol"/>
                        <w:sz w:val="33"/>
                      </w:rPr>
                      <w:t>Æ</w:t>
                    </w:r>
                    <w:r>
                      <w:rPr>
                        <w:spacing w:val="20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регулярное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ражение,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едставляет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устое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множество;</w:t>
                    </w:r>
                  </w:p>
                  <w:p w14:paraId="57F1AD59" w14:textId="77777777" w:rsidR="00CB580A" w:rsidRDefault="00CB580A" w:rsidP="00CB580A">
                    <w:pPr>
                      <w:widowControl w:val="0"/>
                      <w:numPr>
                        <w:ilvl w:val="0"/>
                        <w:numId w:val="23"/>
                      </w:numPr>
                      <w:tabs>
                        <w:tab w:val="left" w:pos="751"/>
                      </w:tabs>
                      <w:autoSpaceDE w:val="0"/>
                      <w:autoSpaceDN w:val="0"/>
                      <w:spacing w:after="0" w:line="368" w:lineRule="exact"/>
                      <w:ind w:left="750" w:hanging="392"/>
                      <w:jc w:val="both"/>
                      <w:rPr>
                        <w:sz w:val="28"/>
                      </w:rPr>
                    </w:pPr>
                    <w:r>
                      <w:rPr>
                        <w:rFonts w:ascii="Symbol" w:hAnsi="Symbol"/>
                        <w:sz w:val="33"/>
                      </w:rPr>
                      <w:t>l</w:t>
                    </w:r>
                    <w:r>
                      <w:rPr>
                        <w:spacing w:val="30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регулярное</w:t>
                    </w:r>
                    <w:r>
                      <w:rPr>
                        <w:spacing w:val="-4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ражение,</w:t>
                    </w:r>
                    <w:r>
                      <w:rPr>
                        <w:spacing w:val="-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едставляет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множество</w:t>
                    </w:r>
                    <w:r>
                      <w:rPr>
                        <w:spacing w:val="-1"/>
                        <w:sz w:val="28"/>
                      </w:rPr>
                      <w:t xml:space="preserve"> </w:t>
                    </w:r>
                    <w:r>
                      <w:rPr>
                        <w:spacing w:val="-4"/>
                        <w:sz w:val="33"/>
                      </w:rPr>
                      <w:t>{</w:t>
                    </w:r>
                    <w:r>
                      <w:rPr>
                        <w:rFonts w:ascii="Symbol" w:hAnsi="Symbol"/>
                        <w:spacing w:val="-4"/>
                        <w:sz w:val="33"/>
                      </w:rPr>
                      <w:t>l</w:t>
                    </w:r>
                    <w:r>
                      <w:rPr>
                        <w:spacing w:val="-4"/>
                        <w:sz w:val="33"/>
                      </w:rPr>
                      <w:t>}</w:t>
                    </w:r>
                    <w:r>
                      <w:rPr>
                        <w:spacing w:val="-4"/>
                        <w:sz w:val="28"/>
                      </w:rPr>
                      <w:t>;</w:t>
                    </w:r>
                  </w:p>
                  <w:p w14:paraId="6D9425A4" w14:textId="77777777" w:rsidR="00CB580A" w:rsidRDefault="00CB580A" w:rsidP="00CB580A">
                    <w:pPr>
                      <w:widowControl w:val="0"/>
                      <w:numPr>
                        <w:ilvl w:val="0"/>
                        <w:numId w:val="23"/>
                      </w:numPr>
                      <w:tabs>
                        <w:tab w:val="left" w:pos="720"/>
                      </w:tabs>
                      <w:autoSpaceDE w:val="0"/>
                      <w:autoSpaceDN w:val="0"/>
                      <w:spacing w:before="25" w:after="0" w:line="206" w:lineRule="auto"/>
                      <w:ind w:left="719" w:right="18" w:hanging="360"/>
                      <w:jc w:val="both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для</w:t>
                    </w:r>
                    <w:r>
                      <w:rPr>
                        <w:spacing w:val="4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 xml:space="preserve">каждого </w:t>
                    </w:r>
                    <w:r>
                      <w:rPr>
                        <w:i/>
                        <w:sz w:val="34"/>
                      </w:rPr>
                      <w:t>a</w:t>
                    </w:r>
                    <w:r>
                      <w:rPr>
                        <w:i/>
                        <w:spacing w:val="-22"/>
                        <w:sz w:val="34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4"/>
                      </w:rPr>
                      <w:t>Î</w:t>
                    </w:r>
                    <w:r>
                      <w:rPr>
                        <w:spacing w:val="-21"/>
                        <w:sz w:val="34"/>
                      </w:rPr>
                      <w:t xml:space="preserve"> </w:t>
                    </w:r>
                    <w:r>
                      <w:rPr>
                        <w:i/>
                        <w:sz w:val="34"/>
                      </w:rPr>
                      <w:t xml:space="preserve">I </w:t>
                    </w:r>
                    <w:r>
                      <w:rPr>
                        <w:sz w:val="28"/>
                      </w:rPr>
                      <w:t xml:space="preserve">символ </w:t>
                    </w:r>
                    <w:r>
                      <w:rPr>
                        <w:i/>
                        <w:sz w:val="33"/>
                      </w:rPr>
                      <w:t xml:space="preserve">a </w:t>
                    </w:r>
                    <w:r>
                      <w:rPr>
                        <w:sz w:val="28"/>
                      </w:rPr>
                      <w:t xml:space="preserve">является регулярным выражением и представляет множество </w:t>
                    </w:r>
                    <w:r>
                      <w:rPr>
                        <w:sz w:val="33"/>
                      </w:rPr>
                      <w:t>{</w:t>
                    </w:r>
                    <w:r>
                      <w:rPr>
                        <w:i/>
                        <w:sz w:val="33"/>
                      </w:rPr>
                      <w:t>a</w:t>
                    </w:r>
                    <w:r>
                      <w:rPr>
                        <w:sz w:val="33"/>
                      </w:rPr>
                      <w:t>}</w:t>
                    </w:r>
                    <w:r>
                      <w:rPr>
                        <w:sz w:val="28"/>
                      </w:rPr>
                      <w:t>;</w:t>
                    </w:r>
                  </w:p>
                  <w:p w14:paraId="6774FD83" w14:textId="77777777" w:rsidR="00CB580A" w:rsidRDefault="00CB580A" w:rsidP="00CB580A">
                    <w:pPr>
                      <w:widowControl w:val="0"/>
                      <w:numPr>
                        <w:ilvl w:val="0"/>
                        <w:numId w:val="23"/>
                      </w:numPr>
                      <w:tabs>
                        <w:tab w:val="left" w:pos="720"/>
                      </w:tabs>
                      <w:autoSpaceDE w:val="0"/>
                      <w:autoSpaceDN w:val="0"/>
                      <w:spacing w:before="24" w:after="0" w:line="240" w:lineRule="auto"/>
                      <w:ind w:left="719" w:right="18" w:hanging="360"/>
                      <w:jc w:val="both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если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i/>
                        <w:sz w:val="34"/>
                      </w:rPr>
                      <w:t>p</w:t>
                    </w:r>
                    <w:r>
                      <w:rPr>
                        <w:i/>
                        <w:spacing w:val="40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4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регулярное</w:t>
                    </w:r>
                    <w:r>
                      <w:rPr>
                        <w:spacing w:val="4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ражение,</w:t>
                    </w:r>
                    <w:r>
                      <w:rPr>
                        <w:spacing w:val="4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едставляющее</w:t>
                    </w:r>
                    <w:r>
                      <w:rPr>
                        <w:spacing w:val="4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множество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i/>
                        <w:sz w:val="34"/>
                      </w:rPr>
                      <w:t>P</w:t>
                    </w:r>
                    <w:r>
                      <w:rPr>
                        <w:i/>
                        <w:spacing w:val="40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 xml:space="preserve">и </w:t>
                    </w:r>
                    <w:r>
                      <w:rPr>
                        <w:i/>
                        <w:sz w:val="34"/>
                      </w:rPr>
                      <w:t>q</w:t>
                    </w:r>
                    <w:r>
                      <w:rPr>
                        <w:i/>
                        <w:spacing w:val="80"/>
                        <w:w w:val="150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80"/>
                        <w:w w:val="15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регулярное</w:t>
                    </w:r>
                    <w:r>
                      <w:rPr>
                        <w:spacing w:val="80"/>
                        <w:w w:val="15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ражение,</w:t>
                    </w:r>
                    <w:r>
                      <w:rPr>
                        <w:spacing w:val="80"/>
                        <w:w w:val="15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едставляющее</w:t>
                    </w:r>
                    <w:r>
                      <w:rPr>
                        <w:spacing w:val="80"/>
                        <w:w w:val="15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множество</w:t>
                    </w:r>
                    <w:r>
                      <w:rPr>
                        <w:spacing w:val="80"/>
                        <w:w w:val="150"/>
                        <w:sz w:val="28"/>
                      </w:rPr>
                      <w:t xml:space="preserve"> </w:t>
                    </w:r>
                    <w:proofErr w:type="gramStart"/>
                    <w:r>
                      <w:rPr>
                        <w:i/>
                        <w:sz w:val="33"/>
                      </w:rPr>
                      <w:t>Q</w:t>
                    </w:r>
                    <w:r>
                      <w:rPr>
                        <w:i/>
                        <w:spacing w:val="-21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,</w:t>
                    </w:r>
                    <w:proofErr w:type="gramEnd"/>
                    <w:r>
                      <w:rPr>
                        <w:spacing w:val="80"/>
                        <w:w w:val="150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 xml:space="preserve">то </w:t>
                    </w:r>
                    <w:r>
                      <w:rPr>
                        <w:i/>
                        <w:sz w:val="34"/>
                      </w:rPr>
                      <w:t>p</w:t>
                    </w:r>
                    <w:r>
                      <w:rPr>
                        <w:i/>
                        <w:spacing w:val="-22"/>
                        <w:sz w:val="34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4"/>
                      </w:rPr>
                      <w:t>+</w:t>
                    </w:r>
                    <w:r>
                      <w:rPr>
                        <w:spacing w:val="-21"/>
                        <w:sz w:val="34"/>
                      </w:rPr>
                      <w:t xml:space="preserve"> </w:t>
                    </w:r>
                    <w:r>
                      <w:rPr>
                        <w:i/>
                        <w:sz w:val="34"/>
                      </w:rPr>
                      <w:t>q</w:t>
                    </w:r>
                    <w:r>
                      <w:rPr>
                        <w:i/>
                        <w:spacing w:val="-21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>,</w:t>
                    </w:r>
                    <w:r>
                      <w:rPr>
                        <w:spacing w:val="49"/>
                        <w:sz w:val="28"/>
                      </w:rPr>
                      <w:t xml:space="preserve"> </w:t>
                    </w:r>
                    <w:proofErr w:type="spellStart"/>
                    <w:r>
                      <w:rPr>
                        <w:i/>
                        <w:sz w:val="34"/>
                      </w:rPr>
                      <w:t>pq</w:t>
                    </w:r>
                    <w:proofErr w:type="spellEnd"/>
                    <w:r>
                      <w:rPr>
                        <w:i/>
                        <w:spacing w:val="-21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>,</w:t>
                    </w:r>
                    <w:r>
                      <w:rPr>
                        <w:spacing w:val="30"/>
                        <w:sz w:val="28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q</w:t>
                    </w:r>
                    <w:r>
                      <w:rPr>
                        <w:i/>
                        <w:spacing w:val="-21"/>
                        <w:sz w:val="33"/>
                      </w:rPr>
                      <w:t xml:space="preserve"> </w:t>
                    </w:r>
                    <w:r>
                      <w:rPr>
                        <w:sz w:val="33"/>
                      </w:rPr>
                      <w:t>*</w:t>
                    </w:r>
                    <w:r>
                      <w:rPr>
                        <w:spacing w:val="-2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являются</w:t>
                    </w:r>
                    <w:r>
                      <w:rPr>
                        <w:spacing w:val="-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регулярными</w:t>
                    </w:r>
                    <w:r>
                      <w:rPr>
                        <w:spacing w:val="-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ыражениями</w:t>
                    </w:r>
                    <w:r>
                      <w:rPr>
                        <w:spacing w:val="-11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и</w:t>
                    </w:r>
                    <w:r>
                      <w:rPr>
                        <w:spacing w:val="-9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 xml:space="preserve">представляют </w:t>
                    </w:r>
                    <w:r>
                      <w:rPr>
                        <w:spacing w:val="-2"/>
                        <w:sz w:val="28"/>
                      </w:rPr>
                      <w:t>множества:</w:t>
                    </w:r>
                  </w:p>
                  <w:p w14:paraId="0E2E6B07" w14:textId="77777777" w:rsidR="00CB580A" w:rsidRDefault="00CB580A" w:rsidP="00CB580A">
                    <w:pPr>
                      <w:widowControl w:val="0"/>
                      <w:numPr>
                        <w:ilvl w:val="1"/>
                        <w:numId w:val="23"/>
                      </w:numPr>
                      <w:tabs>
                        <w:tab w:val="left" w:pos="1556"/>
                      </w:tabs>
                      <w:autoSpaceDE w:val="0"/>
                      <w:autoSpaceDN w:val="0"/>
                      <w:spacing w:after="0" w:line="343" w:lineRule="exact"/>
                      <w:ind w:hanging="477"/>
                      <w:jc w:val="both"/>
                      <w:rPr>
                        <w:sz w:val="28"/>
                      </w:rPr>
                    </w:pPr>
                    <w:r>
                      <w:rPr>
                        <w:i/>
                        <w:sz w:val="33"/>
                      </w:rPr>
                      <w:t>P</w:t>
                    </w:r>
                    <w:r>
                      <w:rPr>
                        <w:i/>
                        <w:spacing w:val="-12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È</w:t>
                    </w:r>
                    <w:r>
                      <w:rPr>
                        <w:spacing w:val="-26"/>
                        <w:sz w:val="33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Q</w:t>
                    </w:r>
                    <w:r>
                      <w:rPr>
                        <w:i/>
                        <w:spacing w:val="61"/>
                        <w:w w:val="150"/>
                        <w:sz w:val="33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(объединение),</w:t>
                    </w:r>
                  </w:p>
                  <w:p w14:paraId="25CC9641" w14:textId="77777777" w:rsidR="00CB580A" w:rsidRDefault="00CB580A" w:rsidP="00CB580A">
                    <w:pPr>
                      <w:widowControl w:val="0"/>
                      <w:numPr>
                        <w:ilvl w:val="1"/>
                        <w:numId w:val="23"/>
                      </w:numPr>
                      <w:tabs>
                        <w:tab w:val="left" w:pos="1486"/>
                      </w:tabs>
                      <w:autoSpaceDE w:val="0"/>
                      <w:autoSpaceDN w:val="0"/>
                      <w:spacing w:before="11" w:after="0" w:line="378" w:lineRule="exact"/>
                      <w:ind w:left="1485" w:hanging="407"/>
                      <w:jc w:val="both"/>
                      <w:rPr>
                        <w:sz w:val="28"/>
                      </w:rPr>
                    </w:pPr>
                    <w:r>
                      <w:rPr>
                        <w:i/>
                        <w:sz w:val="33"/>
                      </w:rPr>
                      <w:t>PQ</w:t>
                    </w:r>
                    <w:r>
                      <w:rPr>
                        <w:i/>
                        <w:spacing w:val="37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(конкатенация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множеств),</w:t>
                    </w:r>
                  </w:p>
                </w:txbxContent>
              </v:textbox>
            </v:shape>
            <v:shape id="docshape175" o:spid="_x0000_s1094" type="#_x0000_t202" style="position:absolute;left:472;top:4855;width:4927;height:8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" filled="f" stroked="f">
              <v:textbox inset="0,0,0,0">
                <w:txbxContent>
                  <w:p w14:paraId="6C70B397" w14:textId="77777777" w:rsidR="00CB580A" w:rsidRDefault="00CB580A" w:rsidP="00CB580A">
                    <w:pPr>
                      <w:spacing w:line="381" w:lineRule="exact"/>
                      <w:ind w:left="720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c)</w:t>
                    </w:r>
                    <w:r>
                      <w:rPr>
                        <w:spacing w:val="23"/>
                        <w:sz w:val="28"/>
                      </w:rPr>
                      <w:t xml:space="preserve">  </w:t>
                    </w:r>
                    <w:r>
                      <w:rPr>
                        <w:i/>
                        <w:sz w:val="34"/>
                      </w:rPr>
                      <w:t>P</w:t>
                    </w:r>
                    <w:r>
                      <w:rPr>
                        <w:i/>
                        <w:spacing w:val="-45"/>
                        <w:sz w:val="34"/>
                      </w:rPr>
                      <w:t xml:space="preserve"> </w:t>
                    </w:r>
                    <w:r>
                      <w:rPr>
                        <w:sz w:val="34"/>
                      </w:rPr>
                      <w:t>*</w:t>
                    </w:r>
                    <w:r>
                      <w:rPr>
                        <w:spacing w:val="3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>(итерация)</w:t>
                    </w:r>
                    <w:r>
                      <w:rPr>
                        <w:spacing w:val="1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соответственно.</w:t>
                    </w:r>
                  </w:p>
                  <w:p w14:paraId="3AA696FA" w14:textId="77777777" w:rsidR="00CB580A" w:rsidRDefault="00CB580A" w:rsidP="00CB580A">
                    <w:pPr>
                      <w:tabs>
                        <w:tab w:val="left" w:pos="437"/>
                      </w:tabs>
                      <w:spacing w:before="29"/>
                      <w:rPr>
                        <w:rFonts w:ascii="Symbol" w:hAnsi="Symbol"/>
                        <w:sz w:val="33"/>
                      </w:rPr>
                    </w:pPr>
                    <w:r>
                      <w:rPr>
                        <w:spacing w:val="-5"/>
                        <w:w w:val="105"/>
                        <w:sz w:val="28"/>
                      </w:rPr>
                      <w:t>5)</w:t>
                    </w:r>
                    <w:r>
                      <w:rPr>
                        <w:sz w:val="28"/>
                      </w:rPr>
                      <w:tab/>
                    </w:r>
                    <w:proofErr w:type="spellStart"/>
                    <w:r>
                      <w:rPr>
                        <w:i/>
                        <w:w w:val="105"/>
                        <w:sz w:val="33"/>
                      </w:rPr>
                      <w:t>pp</w:t>
                    </w:r>
                    <w:proofErr w:type="spellEnd"/>
                    <w:r>
                      <w:rPr>
                        <w:w w:val="105"/>
                        <w:sz w:val="33"/>
                      </w:rPr>
                      <w:t>*</w:t>
                    </w:r>
                    <w:r>
                      <w:rPr>
                        <w:spacing w:val="-29"/>
                        <w:w w:val="105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w w:val="105"/>
                        <w:sz w:val="33"/>
                      </w:rPr>
                      <w:t>=</w:t>
                    </w:r>
                    <w:r>
                      <w:rPr>
                        <w:spacing w:val="21"/>
                        <w:w w:val="105"/>
                        <w:sz w:val="33"/>
                      </w:rPr>
                      <w:t xml:space="preserve"> </w:t>
                    </w:r>
                    <w:r>
                      <w:rPr>
                        <w:i/>
                        <w:spacing w:val="8"/>
                        <w:w w:val="105"/>
                        <w:sz w:val="33"/>
                      </w:rPr>
                      <w:t>p</w:t>
                    </w:r>
                    <w:r>
                      <w:rPr>
                        <w:rFonts w:ascii="Symbol" w:hAnsi="Symbol"/>
                        <w:spacing w:val="8"/>
                        <w:w w:val="105"/>
                        <w:sz w:val="33"/>
                        <w:vertAlign w:val="superscript"/>
                      </w:rPr>
                      <w:t>+</w:t>
                    </w:r>
                  </w:p>
                </w:txbxContent>
              </v:textbox>
            </v:shape>
            <w10:wrap type="topAndBottom" anchorx="page"/>
          </v:group>
        </w:pict>
      </w:r>
      <w:r w:rsidR="00CB580A" w:rsidRPr="00B33EF1">
        <w:rPr>
          <w:rFonts w:ascii="Times New Roman" w:hAnsi="Times New Roman" w:cs="Times New Roman"/>
          <w:sz w:val="28"/>
          <w:szCs w:val="28"/>
        </w:rPr>
        <w:t>45. Регулярные выражения: рекурсивное определение, назначение, применение, метасимволы, примеры. Пример применения в функциях стандартной библиотеке STL C++.</w:t>
      </w:r>
    </w:p>
    <w:p w14:paraId="14787EF1" w14:textId="19BAE3A5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5ACA947A" wp14:editId="2996D01E">
            <wp:extent cx="5940425" cy="5940425"/>
            <wp:effectExtent l="0" t="0" r="3175" b="317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94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AAA9C2" w14:textId="1F035D2B" w:rsidR="00CB580A" w:rsidRPr="00B33EF1" w:rsidRDefault="00866BEC" w:rsidP="00CB580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lastRenderedPageBreak/>
        <w:pict w14:anchorId="5F998154">
          <v:group id="Группа 1943" o:spid="_x0000_s1086" style="position:absolute;margin-left:85.05pt;margin-top:25.65pt;width:467.8pt;height:388pt;z-index:-251645952;mso-wrap-distance-left:0;mso-wrap-distance-right:0;mso-position-horizontal-relative:page" coordorigin="7,7" coordsize="9341,774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">
            <v:shape id="docshape177" o:spid="_x0000_s1087" type="#_x0000_t75" style="position:absolute;left:14;top:102;width:9327;height:760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">
              <v:imagedata r:id="rId170" o:title=""/>
            </v:shape>
            <v:rect id="docshape178" o:spid="_x0000_s1088" style="position:absolute;left:7;top:7;width:9341;height:77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" filled="f" strokeweight=".72pt"/>
            <w10:wrap type="topAndBottom" anchorx="page"/>
          </v:group>
        </w:pict>
      </w:r>
    </w:p>
    <w:p w14:paraId="473F58E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441B50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7CAF96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0CFBEA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CD2411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9181E8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D5898C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AE9114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A48EA05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A46AD3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46EEF7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EE4963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262D554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46. Конечный автомат (КА): определение, назначение, схема работы КА, примеры.  </w:t>
      </w:r>
    </w:p>
    <w:p w14:paraId="349ED75A" w14:textId="4015859D" w:rsidR="00CB580A" w:rsidRPr="00B33EF1" w:rsidRDefault="00866BEC" w:rsidP="00CB580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pict w14:anchorId="54FE6FD8">
          <v:group id="Группа 1929" o:spid="_x0000_s1082" style="position:absolute;margin-left:85.05pt;margin-top:25.6pt;width:467.85pt;height:178.9pt;z-index:-251644928;mso-wrap-distance-left:0;mso-wrap-distance-right:0;mso-position-horizontal-relative:page" coordsize="9357,35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">
            <v:shape id="docshape188" o:spid="_x0000_s1083" style="position:absolute;top:32;width:9357;height:3546;visibility:visible;mso-wrap-style:square;v-text-anchor:top" coordsize="9357,354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" adj="0,,0" path="m9347,3535r-9337,l,3535r,10l10,3545r9337,l9347,3535xm9347,l10,,,,,9,,3535r10,l10,9r9337,l9347,xm9357,3535r-10,l9347,3545r10,l9357,3535xm9357,r-10,l9347,9r,3526l9357,3535,9357,9r,-9xe" fillcolor="black" stroked="f">
              <v:stroke joinstyle="round"/>
              <v:formulas/>
              <v:path arrowok="t" o:connecttype="custom" o:connectlocs="9347,3908;10,3908;0,3908;0,3918;10,3918;9347,3918;9347,3908;9347,373;10,373;0,373;0,382;0,3908;10,3908;10,382;9347,382;9347,373;9357,3908;9347,3908;9347,3918;9357,3918;9357,3908;9357,373;9347,373;9347,382;9347,3908;9357,3908;9357,382;9357,373" o:connectangles="0,0,0,0,0,0,0,0,0,0,0,0,0,0,0,0,0,0,0,0,0,0,0,0,0,0,0,0"/>
            </v:shape>
            <v:shape id="docshape189" o:spid="_x0000_s1084" type="#_x0000_t202" style="position:absolute;left:112;width:9153;height:27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" filled="f" stroked="f">
              <v:textbox inset="0,0,0,0">
                <w:txbxContent>
                  <w:p w14:paraId="643F2473" w14:textId="77777777" w:rsidR="00CB580A" w:rsidRDefault="00CB580A" w:rsidP="00CB580A">
                    <w:pPr>
                      <w:spacing w:before="10"/>
                      <w:ind w:right="4289"/>
                      <w:rPr>
                        <w:sz w:val="28"/>
                      </w:rPr>
                    </w:pPr>
                    <w:r>
                      <w:rPr>
                        <w:b/>
                        <w:sz w:val="28"/>
                      </w:rPr>
                      <w:t xml:space="preserve">КА </w:t>
                    </w:r>
                    <w:r>
                      <w:rPr>
                        <w:sz w:val="28"/>
                      </w:rPr>
                      <w:t>это пятерка</w:t>
                    </w:r>
                    <w:r>
                      <w:rPr>
                        <w:spacing w:val="80"/>
                        <w:sz w:val="28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M</w:t>
                    </w:r>
                    <w:r>
                      <w:rPr>
                        <w:i/>
                        <w:spacing w:val="40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=</w:t>
                    </w:r>
                    <w:r>
                      <w:rPr>
                        <w:spacing w:val="-9"/>
                        <w:sz w:val="33"/>
                      </w:rPr>
                      <w:t xml:space="preserve"> </w:t>
                    </w:r>
                    <w:r>
                      <w:rPr>
                        <w:spacing w:val="13"/>
                        <w:sz w:val="33"/>
                      </w:rPr>
                      <w:t>(</w:t>
                    </w:r>
                    <w:r>
                      <w:rPr>
                        <w:i/>
                        <w:spacing w:val="13"/>
                        <w:sz w:val="33"/>
                      </w:rPr>
                      <w:t>S</w:t>
                    </w:r>
                    <w:r>
                      <w:rPr>
                        <w:spacing w:val="13"/>
                        <w:sz w:val="33"/>
                      </w:rPr>
                      <w:t>,</w:t>
                    </w:r>
                    <w:r>
                      <w:rPr>
                        <w:spacing w:val="-34"/>
                        <w:sz w:val="33"/>
                      </w:rPr>
                      <w:t xml:space="preserve"> </w:t>
                    </w:r>
                    <w:proofErr w:type="gramStart"/>
                    <w:r>
                      <w:rPr>
                        <w:i/>
                        <w:sz w:val="33"/>
                      </w:rPr>
                      <w:t>I</w:t>
                    </w:r>
                    <w:r>
                      <w:rPr>
                        <w:i/>
                        <w:spacing w:val="-46"/>
                        <w:sz w:val="33"/>
                      </w:rPr>
                      <w:t xml:space="preserve"> </w:t>
                    </w:r>
                    <w:r>
                      <w:rPr>
                        <w:sz w:val="33"/>
                      </w:rPr>
                      <w:t>,</w:t>
                    </w:r>
                    <w:proofErr w:type="gramEnd"/>
                    <w:r>
                      <w:rPr>
                        <w:spacing w:val="-50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d</w:t>
                    </w:r>
                    <w:r>
                      <w:rPr>
                        <w:sz w:val="33"/>
                      </w:rPr>
                      <w:t>,</w:t>
                    </w:r>
                    <w:r>
                      <w:rPr>
                        <w:spacing w:val="-39"/>
                        <w:sz w:val="33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s</w:t>
                    </w:r>
                    <w:r>
                      <w:rPr>
                        <w:sz w:val="33"/>
                        <w:vertAlign w:val="subscript"/>
                      </w:rPr>
                      <w:t>0</w:t>
                    </w:r>
                    <w:r>
                      <w:rPr>
                        <w:spacing w:val="-47"/>
                        <w:sz w:val="33"/>
                      </w:rPr>
                      <w:t xml:space="preserve"> </w:t>
                    </w:r>
                    <w:r>
                      <w:rPr>
                        <w:sz w:val="33"/>
                      </w:rPr>
                      <w:t>,</w:t>
                    </w:r>
                    <w:r>
                      <w:rPr>
                        <w:spacing w:val="-35"/>
                        <w:sz w:val="33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F</w:t>
                    </w:r>
                    <w:r>
                      <w:rPr>
                        <w:i/>
                        <w:spacing w:val="-46"/>
                        <w:sz w:val="33"/>
                      </w:rPr>
                      <w:t xml:space="preserve"> </w:t>
                    </w:r>
                    <w:r>
                      <w:rPr>
                        <w:sz w:val="33"/>
                      </w:rPr>
                      <w:t>)</w:t>
                    </w:r>
                    <w:r>
                      <w:rPr>
                        <w:spacing w:val="-36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 xml:space="preserve">, </w:t>
                    </w:r>
                    <w:r>
                      <w:rPr>
                        <w:spacing w:val="-4"/>
                        <w:sz w:val="28"/>
                      </w:rPr>
                      <w:t>где</w:t>
                    </w:r>
                  </w:p>
                  <w:p w14:paraId="6566378D" w14:textId="77777777" w:rsidR="00CB580A" w:rsidRDefault="00CB580A" w:rsidP="00CB580A">
                    <w:pPr>
                      <w:spacing w:line="281" w:lineRule="exact"/>
                      <w:ind w:left="605"/>
                      <w:rPr>
                        <w:sz w:val="28"/>
                      </w:rPr>
                    </w:pPr>
                    <w:r>
                      <w:rPr>
                        <w:i/>
                        <w:sz w:val="33"/>
                      </w:rPr>
                      <w:t>S</w:t>
                    </w:r>
                    <w:r>
                      <w:rPr>
                        <w:i/>
                        <w:spacing w:val="44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-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конечное</w:t>
                    </w:r>
                    <w:r>
                      <w:rPr>
                        <w:spacing w:val="-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множество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состояний</w:t>
                    </w:r>
                    <w:r>
                      <w:rPr>
                        <w:spacing w:val="-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устройства</w:t>
                    </w:r>
                    <w:r>
                      <w:rPr>
                        <w:spacing w:val="-7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управления;</w:t>
                    </w:r>
                  </w:p>
                  <w:p w14:paraId="1D6E0C05" w14:textId="77777777" w:rsidR="00CB580A" w:rsidRDefault="00CB580A" w:rsidP="00CB580A">
                    <w:pPr>
                      <w:spacing w:line="356" w:lineRule="exact"/>
                      <w:ind w:left="613"/>
                      <w:rPr>
                        <w:sz w:val="28"/>
                      </w:rPr>
                    </w:pPr>
                    <w:r>
                      <w:rPr>
                        <w:i/>
                        <w:sz w:val="36"/>
                      </w:rPr>
                      <w:t>I</w:t>
                    </w:r>
                    <w:r>
                      <w:rPr>
                        <w:i/>
                        <w:spacing w:val="51"/>
                        <w:sz w:val="36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алфавит</w:t>
                    </w:r>
                    <w:r>
                      <w:rPr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входных</w:t>
                    </w:r>
                    <w:r>
                      <w:rPr>
                        <w:spacing w:val="-7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символов;</w:t>
                    </w:r>
                  </w:p>
                  <w:p w14:paraId="21CFCF98" w14:textId="77777777" w:rsidR="00CB580A" w:rsidRDefault="00CB580A" w:rsidP="00CB580A">
                    <w:pPr>
                      <w:spacing w:line="375" w:lineRule="exact"/>
                      <w:ind w:left="597"/>
                      <w:rPr>
                        <w:sz w:val="28"/>
                      </w:rPr>
                    </w:pPr>
                    <w:r>
                      <w:rPr>
                        <w:rFonts w:ascii="Symbol" w:hAnsi="Symbol"/>
                        <w:sz w:val="34"/>
                      </w:rPr>
                      <w:t>d</w:t>
                    </w:r>
                    <w:r>
                      <w:rPr>
                        <w:spacing w:val="51"/>
                        <w:sz w:val="34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28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функция</w:t>
                    </w:r>
                    <w:r>
                      <w:rPr>
                        <w:spacing w:val="2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ереходов,</w:t>
                    </w:r>
                    <w:r>
                      <w:rPr>
                        <w:spacing w:val="2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отображающая</w:t>
                    </w:r>
                    <w:r>
                      <w:rPr>
                        <w:spacing w:val="68"/>
                        <w:sz w:val="28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S</w:t>
                    </w:r>
                    <w:r>
                      <w:rPr>
                        <w:i/>
                        <w:spacing w:val="-11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´</w:t>
                    </w:r>
                    <w:r>
                      <w:rPr>
                        <w:spacing w:val="-33"/>
                        <w:sz w:val="33"/>
                      </w:rPr>
                      <w:t xml:space="preserve"> </w:t>
                    </w:r>
                    <w:r>
                      <w:rPr>
                        <w:spacing w:val="9"/>
                        <w:sz w:val="33"/>
                      </w:rPr>
                      <w:t>(</w:t>
                    </w:r>
                    <w:r>
                      <w:rPr>
                        <w:i/>
                        <w:spacing w:val="9"/>
                        <w:sz w:val="33"/>
                      </w:rPr>
                      <w:t>I</w:t>
                    </w:r>
                    <w:r>
                      <w:rPr>
                        <w:i/>
                        <w:spacing w:val="15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È</w:t>
                    </w:r>
                    <w:r>
                      <w:rPr>
                        <w:sz w:val="33"/>
                      </w:rPr>
                      <w:t>{</w:t>
                    </w:r>
                    <w:r>
                      <w:rPr>
                        <w:rFonts w:ascii="Symbol" w:hAnsi="Symbol"/>
                        <w:sz w:val="33"/>
                      </w:rPr>
                      <w:t>l</w:t>
                    </w:r>
                    <w:r>
                      <w:rPr>
                        <w:sz w:val="33"/>
                      </w:rPr>
                      <w:t>})</w:t>
                    </w:r>
                    <w:r>
                      <w:rPr>
                        <w:spacing w:val="63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во</w:t>
                    </w:r>
                    <w:r>
                      <w:rPr>
                        <w:spacing w:val="27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множество</w:t>
                    </w:r>
                  </w:p>
                  <w:p w14:paraId="3C5BC167" w14:textId="77777777" w:rsidR="00CB580A" w:rsidRDefault="00CB580A" w:rsidP="00CB580A">
                    <w:pPr>
                      <w:spacing w:line="400" w:lineRule="exact"/>
                      <w:ind w:left="566"/>
                      <w:rPr>
                        <w:sz w:val="28"/>
                        <w:lang w:val="en-US"/>
                      </w:rPr>
                    </w:pPr>
                    <w:r>
                      <w:rPr>
                        <w:sz w:val="28"/>
                      </w:rPr>
                      <w:t>подмножеств</w:t>
                    </w:r>
                    <w:r>
                      <w:rPr>
                        <w:spacing w:val="39"/>
                        <w:sz w:val="28"/>
                        <w:lang w:val="en-US"/>
                      </w:rPr>
                      <w:t xml:space="preserve"> </w:t>
                    </w:r>
                    <w:proofErr w:type="gramStart"/>
                    <w:r>
                      <w:rPr>
                        <w:i/>
                        <w:sz w:val="33"/>
                        <w:lang w:val="en-US"/>
                      </w:rPr>
                      <w:t>S</w:t>
                    </w:r>
                    <w:r>
                      <w:rPr>
                        <w:i/>
                        <w:spacing w:val="-9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sz w:val="28"/>
                        <w:lang w:val="en-US"/>
                      </w:rPr>
                      <w:t>:</w:t>
                    </w:r>
                    <w:proofErr w:type="gramEnd"/>
                    <w:r>
                      <w:rPr>
                        <w:spacing w:val="32"/>
                        <w:sz w:val="28"/>
                        <w:lang w:val="en-US"/>
                      </w:rPr>
                      <w:t xml:space="preserve"> </w:t>
                    </w:r>
                    <w:r>
                      <w:rPr>
                        <w:rFonts w:ascii="Symbol" w:hAnsi="Symbol"/>
                        <w:spacing w:val="9"/>
                        <w:sz w:val="33"/>
                      </w:rPr>
                      <w:t>d</w:t>
                    </w:r>
                    <w:r>
                      <w:rPr>
                        <w:spacing w:val="9"/>
                        <w:sz w:val="33"/>
                        <w:lang w:val="en-US"/>
                      </w:rPr>
                      <w:t>(</w:t>
                    </w:r>
                    <w:proofErr w:type="spellStart"/>
                    <w:r>
                      <w:rPr>
                        <w:i/>
                        <w:spacing w:val="9"/>
                        <w:sz w:val="33"/>
                        <w:lang w:val="en-US"/>
                      </w:rPr>
                      <w:t>s</w:t>
                    </w:r>
                    <w:r>
                      <w:rPr>
                        <w:spacing w:val="9"/>
                        <w:sz w:val="33"/>
                        <w:lang w:val="en-US"/>
                      </w:rPr>
                      <w:t>,</w:t>
                    </w:r>
                    <w:r>
                      <w:rPr>
                        <w:i/>
                        <w:spacing w:val="9"/>
                        <w:sz w:val="33"/>
                        <w:lang w:val="en-US"/>
                      </w:rPr>
                      <w:t>i</w:t>
                    </w:r>
                    <w:proofErr w:type="spellEnd"/>
                    <w:r>
                      <w:rPr>
                        <w:spacing w:val="9"/>
                        <w:sz w:val="33"/>
                        <w:lang w:val="en-US"/>
                      </w:rPr>
                      <w:t>)</w:t>
                    </w:r>
                    <w:r>
                      <w:rPr>
                        <w:spacing w:val="-9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Ì</w:t>
                    </w:r>
                    <w:r>
                      <w:rPr>
                        <w:spacing w:val="4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i/>
                        <w:spacing w:val="13"/>
                        <w:sz w:val="33"/>
                        <w:lang w:val="en-US"/>
                      </w:rPr>
                      <w:t>S</w:t>
                    </w:r>
                    <w:r>
                      <w:rPr>
                        <w:spacing w:val="13"/>
                        <w:sz w:val="33"/>
                        <w:lang w:val="en-US"/>
                      </w:rPr>
                      <w:t>,</w:t>
                    </w:r>
                    <w:r>
                      <w:rPr>
                        <w:spacing w:val="-40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i/>
                        <w:sz w:val="33"/>
                        <w:lang w:val="en-US"/>
                      </w:rPr>
                      <w:t>s</w:t>
                    </w:r>
                    <w:r>
                      <w:rPr>
                        <w:i/>
                        <w:spacing w:val="-34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Î</w:t>
                    </w:r>
                    <w:r>
                      <w:rPr>
                        <w:spacing w:val="-34"/>
                        <w:sz w:val="33"/>
                        <w:lang w:val="en-US"/>
                      </w:rPr>
                      <w:t xml:space="preserve"> </w:t>
                    </w:r>
                    <w:proofErr w:type="spellStart"/>
                    <w:r>
                      <w:rPr>
                        <w:i/>
                        <w:spacing w:val="17"/>
                        <w:sz w:val="33"/>
                        <w:lang w:val="en-US"/>
                      </w:rPr>
                      <w:t>S</w:t>
                    </w:r>
                    <w:r>
                      <w:rPr>
                        <w:spacing w:val="17"/>
                        <w:sz w:val="33"/>
                        <w:lang w:val="en-US"/>
                      </w:rPr>
                      <w:t>,</w:t>
                    </w:r>
                    <w:r>
                      <w:rPr>
                        <w:i/>
                        <w:spacing w:val="17"/>
                        <w:sz w:val="33"/>
                        <w:lang w:val="en-US"/>
                      </w:rPr>
                      <w:t>i</w:t>
                    </w:r>
                    <w:proofErr w:type="spellEnd"/>
                    <w:r>
                      <w:rPr>
                        <w:i/>
                        <w:spacing w:val="-34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Î</w:t>
                    </w:r>
                    <w:r>
                      <w:rPr>
                        <w:spacing w:val="-28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i/>
                        <w:sz w:val="33"/>
                        <w:lang w:val="en-US"/>
                      </w:rPr>
                      <w:t>I</w:t>
                    </w:r>
                    <w:r>
                      <w:rPr>
                        <w:i/>
                        <w:spacing w:val="6"/>
                        <w:sz w:val="33"/>
                        <w:lang w:val="en-US"/>
                      </w:rPr>
                      <w:t xml:space="preserve"> </w:t>
                    </w:r>
                    <w:r>
                      <w:rPr>
                        <w:spacing w:val="-10"/>
                        <w:sz w:val="28"/>
                        <w:lang w:val="en-US"/>
                      </w:rPr>
                      <w:t>;</w:t>
                    </w:r>
                  </w:p>
                  <w:p w14:paraId="27175553" w14:textId="77777777" w:rsidR="00CB580A" w:rsidRDefault="00CB580A" w:rsidP="00CB580A">
                    <w:pPr>
                      <w:spacing w:before="15"/>
                      <w:ind w:left="606"/>
                      <w:rPr>
                        <w:sz w:val="28"/>
                      </w:rPr>
                    </w:pPr>
                    <w:r>
                      <w:rPr>
                        <w:i/>
                        <w:sz w:val="33"/>
                      </w:rPr>
                      <w:t>s</w:t>
                    </w:r>
                    <w:r>
                      <w:rPr>
                        <w:sz w:val="33"/>
                        <w:vertAlign w:val="subscript"/>
                      </w:rPr>
                      <w:t>0</w:t>
                    </w:r>
                    <w:r>
                      <w:rPr>
                        <w:spacing w:val="-6"/>
                        <w:sz w:val="33"/>
                      </w:rPr>
                      <w:t xml:space="preserve"> </w:t>
                    </w:r>
                    <w:r>
                      <w:rPr>
                        <w:rFonts w:ascii="Symbol" w:hAnsi="Symbol"/>
                        <w:sz w:val="33"/>
                      </w:rPr>
                      <w:t>Î</w:t>
                    </w:r>
                    <w:r>
                      <w:rPr>
                        <w:spacing w:val="-31"/>
                        <w:sz w:val="33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>S</w:t>
                    </w:r>
                    <w:r>
                      <w:rPr>
                        <w:i/>
                        <w:spacing w:val="-21"/>
                        <w:sz w:val="33"/>
                      </w:rPr>
                      <w:t xml:space="preserve"> </w:t>
                    </w:r>
                    <w:r>
                      <w:rPr>
                        <w:sz w:val="28"/>
                      </w:rPr>
                      <w:t>-</w:t>
                    </w:r>
                    <w:r>
                      <w:rPr>
                        <w:spacing w:val="-1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начальное состояние устройства</w:t>
                    </w:r>
                    <w:r>
                      <w:rPr>
                        <w:spacing w:val="-1"/>
                        <w:sz w:val="28"/>
                      </w:rPr>
                      <w:t xml:space="preserve"> </w:t>
                    </w:r>
                    <w:r>
                      <w:rPr>
                        <w:spacing w:val="-2"/>
                        <w:sz w:val="28"/>
                      </w:rPr>
                      <w:t>управления;</w:t>
                    </w:r>
                  </w:p>
                </w:txbxContent>
              </v:textbox>
            </v:shape>
            <v:shape id="docshape190" o:spid="_x0000_s1085" type="#_x0000_t202" style="position:absolute;left:679;top:2685;width:8578;height:7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" filled="f" stroked="f">
              <v:textbox inset="0,0,0,0">
                <w:txbxContent>
                  <w:p w14:paraId="08C71568" w14:textId="77777777" w:rsidR="00CB580A" w:rsidRDefault="00CB580A" w:rsidP="00CB580A">
                    <w:pPr>
                      <w:tabs>
                        <w:tab w:val="left" w:pos="1243"/>
                        <w:tab w:val="left" w:pos="2778"/>
                        <w:tab w:val="left" w:pos="5012"/>
                        <w:tab w:val="left" w:pos="7329"/>
                      </w:tabs>
                      <w:spacing w:before="4" w:line="252" w:lineRule="auto"/>
                      <w:ind w:right="18" w:firstLine="46"/>
                      <w:rPr>
                        <w:sz w:val="28"/>
                      </w:rPr>
                    </w:pPr>
                    <w:r>
                      <w:rPr>
                        <w:i/>
                        <w:sz w:val="33"/>
                      </w:rPr>
                      <w:t xml:space="preserve">F </w:t>
                    </w:r>
                    <w:r>
                      <w:rPr>
                        <w:rFonts w:ascii="Symbol" w:hAnsi="Symbol"/>
                        <w:sz w:val="33"/>
                      </w:rPr>
                      <w:t>Í</w:t>
                    </w:r>
                    <w:r>
                      <w:rPr>
                        <w:sz w:val="33"/>
                      </w:rPr>
                      <w:t xml:space="preserve"> </w:t>
                    </w:r>
                    <w:r>
                      <w:rPr>
                        <w:i/>
                        <w:sz w:val="33"/>
                      </w:rPr>
                      <w:t xml:space="preserve">S </w:t>
                    </w:r>
                    <w:r>
                      <w:rPr>
                        <w:sz w:val="28"/>
                      </w:rPr>
                      <w:t>-</w:t>
                    </w:r>
                    <w:r>
                      <w:rPr>
                        <w:sz w:val="28"/>
                      </w:rPr>
                      <w:tab/>
                    </w:r>
                    <w:r>
                      <w:rPr>
                        <w:spacing w:val="-2"/>
                        <w:sz w:val="28"/>
                      </w:rPr>
                      <w:t>множество</w:t>
                    </w:r>
                    <w:r>
                      <w:rPr>
                        <w:sz w:val="28"/>
                      </w:rPr>
                      <w:tab/>
                    </w:r>
                    <w:r>
                      <w:rPr>
                        <w:spacing w:val="-2"/>
                        <w:sz w:val="28"/>
                      </w:rPr>
                      <w:t>заключительных</w:t>
                    </w:r>
                    <w:r>
                      <w:rPr>
                        <w:sz w:val="28"/>
                      </w:rPr>
                      <w:tab/>
                    </w:r>
                    <w:r>
                      <w:rPr>
                        <w:spacing w:val="-2"/>
                        <w:sz w:val="28"/>
                      </w:rPr>
                      <w:t>(допускающих)</w:t>
                    </w:r>
                    <w:r>
                      <w:rPr>
                        <w:sz w:val="28"/>
                      </w:rPr>
                      <w:tab/>
                    </w:r>
                    <w:r>
                      <w:rPr>
                        <w:spacing w:val="-2"/>
                        <w:sz w:val="28"/>
                      </w:rPr>
                      <w:t xml:space="preserve">состояний </w:t>
                    </w:r>
                    <w:r>
                      <w:rPr>
                        <w:sz w:val="28"/>
                      </w:rPr>
                      <w:t>устройства управления.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4CB8576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нечные автоматы обычно используются для организации и представления потока выполнения чего-либо. Это особенно полезно при реализации ИИ в играх. Например, для написания «мозга» врага: каждое состояние представляет собой какое-то действие (напасть, уклониться и т. д.).</w:t>
      </w:r>
    </w:p>
    <w:p w14:paraId="56FD3393" w14:textId="6A2960DF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8AEF020" wp14:editId="154DF129">
            <wp:extent cx="2324100" cy="1190625"/>
            <wp:effectExtent l="0" t="0" r="0" b="9525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56"/>
                    <pic:cNvPicPr>
                      <a:picLocks noChangeAspect="1" noChangeArrowheads="1"/>
                    </pic:cNvPicPr>
                  </pic:nvPicPr>
                  <pic:blipFill>
                    <a:blip r:embed="rId1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B07A9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F5C2482" w14:textId="374D6CB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A3ED35D" wp14:editId="0D4BFD9F">
            <wp:extent cx="4514850" cy="3114675"/>
            <wp:effectExtent l="0" t="0" r="0" b="952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40"/>
                    <pic:cNvPicPr>
                      <a:picLocks noChangeAspect="1" noChangeArrowheads="1"/>
                    </pic:cNvPicPr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F182C4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83276A4" w14:textId="77777777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</w:p>
    <w:p w14:paraId="62FE3875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47. Конечный автомат (КА): недетерминированные и детерминированные КА. Мгновенное описание КА. Последовательность мгновенных описаний, диаграмма мгновенных описаний. Пример.</w:t>
      </w:r>
    </w:p>
    <w:p w14:paraId="4DC8DA43" w14:textId="5FE522C1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73F8B86" wp14:editId="710820F4">
            <wp:extent cx="5940425" cy="1922780"/>
            <wp:effectExtent l="0" t="0" r="3175" b="127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22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A1C8D" w14:textId="4B369BA8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BD86D5F" wp14:editId="38D47FC6">
            <wp:extent cx="5153025" cy="752475"/>
            <wp:effectExtent l="0" t="0" r="9525" b="95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D60964" w14:textId="77777777" w:rsidR="00CB580A" w:rsidRPr="00B33EF1" w:rsidRDefault="00CB580A" w:rsidP="00CB580A">
      <w:pPr>
        <w:pStyle w:val="a6"/>
        <w:spacing w:before="78"/>
        <w:ind w:left="1009"/>
        <w:rPr>
          <w:lang w:val="ru-RU"/>
        </w:rPr>
      </w:pPr>
      <w:r w:rsidRPr="00B33EF1">
        <w:rPr>
          <w:i/>
        </w:rPr>
        <w:t>w</w:t>
      </w:r>
      <w:r w:rsidRPr="00B33EF1">
        <w:rPr>
          <w:i/>
          <w:spacing w:val="-47"/>
          <w:lang w:val="ru-RU"/>
        </w:rPr>
        <w:t xml:space="preserve"> </w:t>
      </w:r>
      <w:r w:rsidRPr="00ED7A35">
        <w:rPr>
          <w:lang w:val="ru-RU"/>
        </w:rPr>
        <w:t>Î</w:t>
      </w:r>
      <w:r w:rsidRPr="00B33EF1">
        <w:rPr>
          <w:spacing w:val="-26"/>
          <w:lang w:val="ru-RU"/>
        </w:rPr>
        <w:t xml:space="preserve"> </w:t>
      </w:r>
      <w:r w:rsidRPr="00B33EF1">
        <w:rPr>
          <w:i/>
        </w:rPr>
        <w:t>I</w:t>
      </w:r>
      <w:r w:rsidRPr="00B33EF1">
        <w:rPr>
          <w:i/>
          <w:spacing w:val="-41"/>
          <w:lang w:val="ru-RU"/>
        </w:rPr>
        <w:t xml:space="preserve"> </w:t>
      </w:r>
      <w:r w:rsidRPr="00B33EF1">
        <w:rPr>
          <w:spacing w:val="12"/>
          <w:vertAlign w:val="superscript"/>
          <w:lang w:val="ru-RU"/>
        </w:rPr>
        <w:t>*</w:t>
      </w:r>
      <w:r w:rsidRPr="00B33EF1">
        <w:rPr>
          <w:spacing w:val="12"/>
          <w:lang w:val="ru-RU"/>
        </w:rPr>
        <w:t>–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>неиспользованная</w:t>
      </w:r>
      <w:r w:rsidRPr="00B33EF1">
        <w:rPr>
          <w:spacing w:val="-4"/>
          <w:lang w:val="ru-RU"/>
        </w:rPr>
        <w:t xml:space="preserve"> </w:t>
      </w:r>
      <w:r w:rsidRPr="00B33EF1">
        <w:rPr>
          <w:lang w:val="ru-RU"/>
        </w:rPr>
        <w:t>часть</w:t>
      </w:r>
      <w:r w:rsidRPr="00B33EF1">
        <w:rPr>
          <w:spacing w:val="-1"/>
          <w:lang w:val="ru-RU"/>
        </w:rPr>
        <w:t xml:space="preserve"> </w:t>
      </w:r>
      <w:r w:rsidRPr="00B33EF1">
        <w:rPr>
          <w:lang w:val="ru-RU"/>
        </w:rPr>
        <w:t xml:space="preserve">входной </w:t>
      </w:r>
      <w:r w:rsidRPr="00B33EF1">
        <w:rPr>
          <w:spacing w:val="-2"/>
          <w:lang w:val="ru-RU"/>
        </w:rPr>
        <w:t>цепочки.</w:t>
      </w:r>
    </w:p>
    <w:p w14:paraId="603315B2" w14:textId="5FFCD0E9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8E8993F" wp14:editId="2840FB7E">
            <wp:extent cx="5940425" cy="5816600"/>
            <wp:effectExtent l="0" t="0" r="3175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1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81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D43BBC" w14:textId="431C26EA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E4BE784" wp14:editId="76DACDF5">
            <wp:extent cx="5524500" cy="1685925"/>
            <wp:effectExtent l="0" t="0" r="0" b="952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1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046E9E" w14:textId="396A73FF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0FDA6CA" wp14:editId="1628E1C8">
            <wp:extent cx="5934075" cy="828675"/>
            <wp:effectExtent l="0" t="0" r="9525" b="952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147CA4" w14:textId="70E8CB82" w:rsidR="00CB580A" w:rsidRPr="00B33EF1" w:rsidRDefault="00866BEC" w:rsidP="00CB580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pict w14:anchorId="75203D9E">
          <v:group id="Группа 1879" o:spid="_x0000_s1034" style="position:absolute;margin-left:85.05pt;margin-top:17.5pt;width:464.55pt;height:151.1pt;z-index:-251643904;mso-wrap-distance-left:0;mso-wrap-distance-right:0;mso-position-horizontal-relative:page" coordorigin="5,5" coordsize="9280,376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">
            <v:shape id="docshape194" o:spid="_x0000_s1035" style="position:absolute;left:5;top:1639;width:1593;height:591;visibility:visible;mso-wrap-style:square;v-text-anchor:top" coordsize="1593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" path="m796,l688,3,584,10,486,23,394,40,309,61,233,86r-67,29l108,146,28,217,,295r7,40l62,410r104,65l233,504r76,25l394,550r92,17l584,580r104,7l796,590r108,-3l1007,580r99,-13l1198,550r84,-21l1359,504r67,-29l1483,444r80,-70l1592,295r-7,-40l1529,180,1426,115,1359,86,1282,61,1198,40,1106,23,1007,10,904,3,796,xe" fillcolor="#d7d7d7" stroked="f">
              <v:path arrowok="t" o:connecttype="custom" o:connectlocs="796,1861;688,1864;584,1871;486,1884;394,1901;309,1922;233,1947;166,1976;108,2007;28,2078;0,2156;7,2196;62,2271;166,2336;233,2365;309,2390;394,2411;486,2428;584,2441;688,2448;796,2451;904,2448;1007,2441;1106,2428;1198,2411;1282,2390;1359,2365;1426,2336;1483,2305;1563,2235;1592,2156;1585,2116;1529,2041;1426,1976;1359,1947;1282,1922;1198,1901;1106,1884;1007,1871;904,1864;796,1861" o:connectangles="0,0,0,0,0,0,0,0,0,0,0,0,0,0,0,0,0,0,0,0,0,0,0,0,0,0,0,0,0,0,0,0,0,0,0,0,0,0,0,0,0"/>
            </v:shape>
            <v:shape id="docshape195" o:spid="_x0000_s1036" style="position:absolute;left:5;top:5;width:1865;height:2225;visibility:visible;mso-wrap-style:square;v-text-anchor:top" coordsize="1865,222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" adj="0,,0" path="m1592,1930r-7,-40l1563,1852r-34,-37l1483,1781r-57,-31l1359,1721r-77,-25l1198,1675r-92,-17l1007,1645r-103,-7l796,1635r-108,3l584,1645r-98,13l394,1675r-85,21l233,1721r-67,29l108,1781r-46,34l28,1852,7,1890,,1930r7,40l28,2009r34,36l108,2079r58,31l233,2139r76,25l394,2185r92,17l584,2215r104,7l796,2225r108,-3l1007,2215r99,-13l1198,2185r84,-21l1359,2139r67,-29l1483,2079r46,-34l1563,2009r22,-39l1592,1930xm760,1634l1000,730m1865,296r-7,-40l1838,217r-32,-36l1762,147r-54,-32l1645,87,1573,62,1493,41,1406,24,1314,11,1216,3,1114,,1012,3r-97,8l822,24,735,41,656,62,584,87r-64,28l466,147r-43,34l390,217r-19,39l364,296r7,40l390,374r33,36l466,445r54,31l584,504r72,25l735,550r87,17l915,580r97,8l1114,591r102,-3l1314,580r92,-13l1493,550r80,-21l1645,504r63,-28l1762,445r44,-35l1838,374r20,-38l1865,296xe" filled="f" strokeweight=".20361mm">
              <v:stroke joinstyle="round"/>
              <v:formulas/>
              <v:path arrowok="t" o:connecttype="custom" o:connectlocs="1585,2116;1529,2041;1426,1976;1282,1922;1106,1884;904,1864;688,1864;486,1884;309,1922;166,1976;62,2041;7,2116;7,2196;62,2271;166,2336;309,2390;486,2428;688,2448;904,2448;1106,2428;1282,2390;1426,2336;1529,2271;1585,2196;760,1860;1865,522;1838,443;1762,373;1645,313;1493,267;1314,237;1114,226;915,237;735,267;584,313;466,373;390,443;364,522;390,600;466,671;584,730;735,776;915,806;1114,817;1314,806;1493,776;1645,730;1762,671;1838,600;1865,522" o:connectangles="0,0,0,0,0,0,0,0,0,0,0,0,0,0,0,0,0,0,0,0,0,0,0,0,0,0,0,0,0,0,0,0,0,0,0,0,0,0,0,0,0,0,0,0,0,0,0,0,0,0"/>
            </v:shape>
            <v:shape id="docshape196" o:spid="_x0000_s1037" style="position:absolute;left:948;top:591;width:106;height:164;visibility:visible;mso-wrap-style:square;v-text-anchor:top" coordsize="106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" path="m96,l,144r106,19l96,xe" fillcolor="black" stroked="f">
              <v:path arrowok="t" o:connecttype="custom" o:connectlocs="96,812;0,956;106,975;96,812" o:connectangles="0,0,0,0"/>
            </v:shape>
            <v:shape id="docshape197" o:spid="_x0000_s1038" style="position:absolute;left:369;top:2224;width:1411;height:1550;visibility:visible;mso-wrap-style:square;v-text-anchor:top" coordsize="1411,155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" adj="0,,0" path="m357,l713,826t697,428l1402,1210r-22,-42l1344,1129r-48,-36l1237,1060r-70,-29l1089,1006r-87,-20l908,971r-99,-9l705,959r-104,3l501,971r-94,15l321,1006r-79,25l173,1060r-60,33l65,1129r-35,39l7,1210,,1254r7,43l30,1339r35,39l113,1414r60,33l242,1476r79,25l407,1521r94,15l601,1546r104,3l809,1546r99,-10l1002,1521r87,-20l1167,1476r70,-29l1296,1414r48,-36l1380,1339r22,-42l1410,1254xe" filled="f" strokeweight=".20361mm">
              <v:stroke joinstyle="round"/>
              <v:formulas/>
              <v:path arrowok="t" o:connecttype="custom" o:connectlocs="357,2446;713,3272;1410,3700;1402,3656;1380,3614;1344,3575;1296,3539;1237,3506;1167,3477;1089,3452;1002,3432;908,3417;809,3408;705,3405;601,3408;501,3417;407,3432;321,3452;242,3477;173,3506;113,3539;65,3575;30,3614;7,3656;0,3700;7,3743;30,3785;65,3824;113,3860;173,3893;242,3922;321,3947;407,3967;501,3982;601,3992;705,3995;809,3992;908,3982;1002,3967;1089,3947;1167,3922;1237,3893;1296,3860;1344,3824;1380,3785;1402,3743;1410,3700" o:connectangles="0,0,0,0,0,0,0,0,0,0,0,0,0,0,0,0,0,0,0,0,0,0,0,0,0,0,0,0,0,0,0,0,0,0,0,0,0,0,0,0,0,0,0,0,0,0,0"/>
            </v:shape>
            <v:shape id="docshape198" o:spid="_x0000_s1039" style="position:absolute;left:1035;top:3022;width:106;height:164;visibility:visible;mso-wrap-style:square;v-text-anchor:top" coordsize="106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" path="m97,l,39,106,164,97,xe" fillcolor="black" stroked="f">
              <v:path arrowok="t" o:connecttype="custom" o:connectlocs="97,3243;0,3282;106,3407;97,3243" o:connectangles="0,0,0,0"/>
            </v:shape>
            <v:shape id="docshape199" o:spid="_x0000_s1040" style="position:absolute;left:1863;top:5;width:2009;height:591;visibility:visible;mso-wrap-style:square;v-text-anchor:top" coordsize="2009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" adj="0,,0" path="m,327r462,m2009,296r-8,-44l1979,210r-35,-39l1895,135r-59,-33l1767,73,1688,48,1601,28,1508,13,1408,4,1304,,1200,4r-100,9l1007,28,920,48,842,73r-70,29l713,135r-48,36l629,210r-22,42l599,296r8,43l629,381r36,39l713,456r59,33l842,518r78,25l1007,563r93,15l1200,587r104,4l1408,587r100,-9l1601,563r87,-20l1767,518r69,-29l1895,456r49,-36l1979,381r22,-42l2009,296xe" filled="f" strokeweight=".20361mm">
              <v:stroke joinstyle="round"/>
              <v:formulas/>
              <v:path arrowok="t" o:connecttype="custom" o:connectlocs="0,553;462,553;2009,522;2001,478;1979,436;1944,397;1895,361;1836,328;1767,299;1688,274;1601,254;1508,239;1408,230;1304,226;1200,230;1100,239;1007,254;920,274;842,299;772,328;713,361;665,397;629,436;607,478;599,522;607,565;629,607;665,646;713,682;772,715;842,744;920,769;1007,789;1100,804;1200,813;1304,817;1408,813;1508,804;1601,789;1688,769;1767,744;1836,715;1895,682;1944,646;1979,607;2001,565;2009,522" o:connectangles="0,0,0,0,0,0,0,0,0,0,0,0,0,0,0,0,0,0,0,0,0,0,0,0,0,0,0,0,0,0,0,0,0,0,0,0,0,0,0,0,0,0,0,0,0,0,0"/>
            </v:shape>
            <v:shape id="docshape200" o:spid="_x0000_s1041" style="position:absolute;left:2315;top:283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" path="m,l,105,154,48,,xe" fillcolor="black" stroked="f">
              <v:path arrowok="t" o:connecttype="custom" o:connectlocs="0,505;0,610;154,553;0,505" o:connectangles="0,0,0,0"/>
            </v:shape>
            <v:shape id="docshape201" o:spid="_x0000_s1042" style="position:absolute;left:1776;top:3183;width:2096;height:591;visibility:visible;mso-wrap-style:square;v-text-anchor:top" coordsize="2096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" adj="0,,0" path="m,319r548,m2095,295r-8,-44l2065,209r-35,-39l1981,134r-59,-33l1853,72,1774,47,1687,27,1594,12,1494,3,1390,,1286,3r-100,9l1093,27r-87,20l928,72r-70,29l799,134r-48,36l715,209r-22,42l685,295r8,43l715,380r36,39l799,455r59,33l928,517r78,25l1093,562r93,15l1286,587r104,3l1494,587r100,-10l1687,562r87,-20l1853,517r69,-29l1981,455r49,-36l2065,380r22,-42l2095,295xe" filled="f" strokeweight=".20361mm">
              <v:stroke joinstyle="round"/>
              <v:formulas/>
              <v:path arrowok="t" o:connecttype="custom" o:connectlocs="0,3724;548,3724;2095,3700;2087,3656;2065,3614;2030,3575;1981,3539;1922,3506;1853,3477;1774,3452;1687,3432;1594,3417;1494,3408;1390,3405;1286,3408;1186,3417;1093,3432;1006,3452;928,3477;858,3506;799,3539;751,3575;715,3614;693,3656;685,3700;693,3743;715,3785;751,3824;799,3860;858,3893;928,3922;1006,3947;1093,3967;1186,3982;1286,3992;1390,3995;1494,3992;1594,3982;1687,3967;1774,3947;1853,3922;1922,3893;1981,3860;2030,3824;2065,3785;2087,3743;2095,3700" o:connectangles="0,0,0,0,0,0,0,0,0,0,0,0,0,0,0,0,0,0,0,0,0,0,0,0,0,0,0,0,0,0,0,0,0,0,0,0,0,0,0,0,0,0,0,0,0,0,0"/>
            </v:shape>
            <v:shape id="docshape202" o:spid="_x0000_s1043" style="position:absolute;left:2306;top:3445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" path="m,l,106,154,58,,xe" fillcolor="black" stroked="f">
              <v:path arrowok="t" o:connecttype="custom" o:connectlocs="0,3666;0,3772;154,3724;0,3666" o:connectangles="0,0,0,0"/>
            </v:shape>
            <v:shape id="docshape203" o:spid="_x0000_s1044" style="position:absolute;left:3865;top:5;width:1735;height:591;visibility:visible;mso-wrap-style:square;v-text-anchor:top" coordsize="1735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" adj="0,,0" path="m,298r462,m1735,296r-8,-48l1706,202r-35,-42l1625,121,1568,87,1502,57,1427,33,1346,16,1258,4,1166,r-92,4l986,16,905,33,830,57,764,87r-57,34l661,160r-35,42l605,248r-8,48l605,344r21,45l661,431r46,39l764,504r66,30l905,558r81,18l1074,587r92,4l1258,587r88,-11l1427,558r75,-24l1568,504r57,-34l1671,431r35,-42l1727,344r8,-48xe" filled="f" strokeweight=".20361mm">
              <v:stroke joinstyle="round"/>
              <v:formulas/>
              <v:path arrowok="t" o:connecttype="custom" o:connectlocs="0,524;462,524;1735,522;1727,474;1706,428;1671,386;1625,347;1568,313;1502,283;1427,259;1346,242;1258,230;1166,226;1074,230;986,242;905,259;830,283;764,313;707,347;661,386;626,428;605,474;597,522;605,570;626,615;661,657;707,696;764,730;830,760;905,784;986,802;1074,813;1166,817;1258,813;1346,802;1427,784;1502,760;1568,730;1625,696;1671,657;1706,615;1727,570;1735,522" o:connectangles="0,0,0,0,0,0,0,0,0,0,0,0,0,0,0,0,0,0,0,0,0,0,0,0,0,0,0,0,0,0,0,0,0,0,0,0,0,0,0,0,0,0,0"/>
            </v:shape>
            <v:shape id="docshape204" o:spid="_x0000_s1045" style="position:absolute;left:4318;top:245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" path="m,l,106,154,58,,xe" fillcolor="black" stroked="f">
              <v:path arrowok="t" o:connecttype="custom" o:connectlocs="0,466;0,572;154,524;0,466" o:connectangles="0,0,0,0"/>
            </v:shape>
            <v:shape id="docshape205" o:spid="_x0000_s1046" style="position:absolute;left:3875;top:3160;width:1726;height:591;visibility:visible;mso-wrap-style:square;v-text-anchor:top" coordsize="1726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" adj="0,,0" path="m1726,295r-8,-48l1697,202r-35,-43l1616,121,1559,86,1493,57,1418,33,1337,15,1249,4,1157,r-92,4l977,15,896,33,821,57,755,86r-57,35l652,159r-35,43l596,247r-8,48l596,343r21,45l652,431r46,38l755,504r66,29l896,557r81,18l1065,586r92,4l1249,586r88,-11l1418,557r75,-24l1559,504r57,-35l1662,431r35,-43l1718,343r8,-48xm,303r463,e" filled="f" strokeweight=".20361mm">
              <v:stroke joinstyle="round"/>
              <v:formulas/>
              <v:path arrowok="t" o:connecttype="custom" o:connectlocs="1726,3677;1718,3629;1697,3584;1662,3541;1616,3503;1559,3468;1493,3439;1418,3415;1337,3397;1249,3386;1157,3382;1065,3386;977,3397;896,3415;821,3439;755,3468;698,3503;652,3541;617,3584;596,3629;588,3677;596,3725;617,3770;652,3813;698,3851;755,3886;821,3915;896,3939;977,3957;1065,3968;1157,3972;1249,3968;1337,3957;1418,3939;1493,3915;1559,3886;1616,3851;1662,3813;1697,3770;1718,3725;1726,3677;0,3685;463,3685" o:connectangles="0,0,0,0,0,0,0,0,0,0,0,0,0,0,0,0,0,0,0,0,0,0,0,0,0,0,0,0,0,0,0,0,0,0,0,0,0,0,0,0,0,0,0"/>
            </v:shape>
            <v:shape id="docshape206" o:spid="_x0000_s1047" style="position:absolute;left:4327;top:3416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" path="m,l,106,154,48,,xe" fillcolor="black" stroked="f">
              <v:path arrowok="t" o:connecttype="custom" o:connectlocs="0,3637;0,3743;154,3685;0,3637" o:connectangles="0,0,0,0"/>
            </v:shape>
            <v:line id="Line 1788" o:spid="_x0000_s1048" style="position:absolute;visibility:visible;mso-wrap-style:square" from="3115,3186" to="3115,3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" strokeweight=".20378mm"/>
            <v:shape id="docshape207" o:spid="_x0000_s1049" style="position:absolute;left:3066;top:591;width:106;height:164;visibility:visible;mso-wrap-style:square;v-text-anchor:top" coordsize="106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" path="m48,l,163r106,l48,xe" fillcolor="black" stroked="f">
              <v:path arrowok="t" o:connecttype="custom" o:connectlocs="48,812;0,975;106,975;48,812" o:connectangles="0,0,0,0"/>
            </v:shape>
            <v:shape id="docshape208" o:spid="_x0000_s1050" style="position:absolute;left:4690;top:1662;width:1138;height:1495;visibility:visible;mso-wrap-style:square;v-text-anchor:top" coordsize="1138,149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" adj="0,,0" path="m1137,295r-8,-48l1108,201r-35,-42l1027,121,970,86,904,57,830,33,748,15,661,4,568,,476,4,389,15,307,33,233,57,166,86r-57,35l63,159,29,201,7,247,,295r7,48l29,388r34,42l109,469r57,34l233,533r74,24l389,575r87,11l568,590r93,-4l748,575r82,-18l904,533r66,-30l1027,469r46,-39l1108,388r21,-45l1137,295xm340,1494l513,725e" filled="f" strokeweight=".20361mm">
              <v:stroke joinstyle="round"/>
              <v:formulas/>
              <v:path arrowok="t" o:connecttype="custom" o:connectlocs="1137,2179;1129,2131;1108,2085;1073,2043;1027,2005;970,1970;904,1941;830,1917;748,1899;661,1888;568,1884;476,1888;389,1899;307,1917;233,1941;166,1970;109,2005;63,2043;29,2085;7,2131;0,2179;7,2227;29,2272;63,2314;109,2353;166,2387;233,2417;307,2441;389,2459;476,2470;568,2474;661,2470;748,2459;830,2441;904,2417;970,2387;1027,2353;1073,2314;1108,2272;1129,2227;1137,2179;340,3378;513,2609" o:connectangles="0,0,0,0,0,0,0,0,0,0,0,0,0,0,0,0,0,0,0,0,0,0,0,0,0,0,0,0,0,0,0,0,0,0,0,0,0,0,0,0,0,0,0"/>
            </v:shape>
            <v:shape id="docshape209" o:spid="_x0000_s1051" style="position:absolute;left:5155;top:2253;width:97;height:164;visibility:visible;mso-wrap-style:square;v-text-anchor:top" coordsize="97,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" path="m87,l,134r96,29l87,xe" fillcolor="black" stroked="f">
              <v:path arrowok="t" o:connecttype="custom" o:connectlocs="87,2475;0,2609;96,2638;87,2475" o:connectangles="0,0,0,0"/>
            </v:shape>
            <v:line id="Line 1792" o:spid="_x0000_s1052" style="position:absolute;visibility:visible;mso-wrap-style:square" from="3115,591" to="5021,16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" strokeweight=".2035mm"/>
            <v:shape id="docshape210" o:spid="_x0000_s1053" style="position:absolute;left:4992;top:1552;width:155;height:116;visibility:visible;mso-wrap-style:square;v-text-anchor:top" coordsize="155,1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" path="m48,l,87r154,28l48,xe" fillcolor="black" stroked="f">
              <v:path arrowok="t" o:connecttype="custom" o:connectlocs="48,1773;0,1860;154,1888;48,1773" o:connectangles="0,0,0,0"/>
            </v:shape>
            <v:shape id="docshape211" o:spid="_x0000_s1054" style="position:absolute;left:5598;top:5;width:1731;height:591;visibility:visible;mso-wrap-style:square;v-text-anchor:top" coordsize="1731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" adj="0,,0" path="m,307r635,m1730,296r-10,-60l1692,181r-44,-50l1590,87,1519,51,1438,24,1349,6,1252,r-96,6l1066,24,985,51,915,87r-59,44l812,181r-27,55l775,296r10,59l812,410r44,51l915,504r70,36l1066,567r90,18l1252,591r97,-6l1438,567r81,-27l1590,504r58,-43l1692,410r28,-55l1730,296xe" filled="f" strokeweight=".20361mm">
              <v:stroke joinstyle="round"/>
              <v:formulas/>
              <v:path arrowok="t" o:connecttype="custom" o:connectlocs="0,533;635,533;1730,522;1720,462;1692,407;1648,357;1590,313;1519,277;1438,250;1349,232;1252,226;1156,232;1066,250;985,277;915,313;856,357;812,407;785,462;775,522;785,581;812,636;856,687;915,730;985,766;1066,793;1156,811;1252,817;1349,811;1438,793;1519,766;1590,730;1648,687;1692,636;1720,581;1730,522" o:connectangles="0,0,0,0,0,0,0,0,0,0,0,0,0,0,0,0,0,0,0,0,0,0,0,0,0,0,0,0,0,0,0,0,0,0,0"/>
            </v:shape>
            <v:shape id="docshape212" o:spid="_x0000_s1055" style="position:absolute;left:6214;top:254;width:164;height:106;visibility:visible;mso-wrap-style:square;v-text-anchor:top" coordsize="164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" path="m,l,105,164,57,,xe" fillcolor="black" stroked="f">
              <v:path arrowok="t" o:connecttype="custom" o:connectlocs="0,476;0,581;164,533;0,476" o:connectangles="0,0,0,0"/>
            </v:shape>
            <v:shape id="docshape213" o:spid="_x0000_s1056" style="position:absolute;left:5820;top:1639;width:1555;height:591;visibility:visible;mso-wrap-style:square;v-text-anchor:top" coordsize="1555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" adj="0,,0" path="m1554,295r-9,-59l1517,180r-44,-50l1415,86,1344,50,1263,23,1173,6,1077,,981,6,891,23,810,50,739,86r-58,44l637,180r-28,56l599,295r10,60l637,410r44,50l739,504r71,36l891,567r90,17l1077,590r96,-6l1263,567r81,-27l1415,504r58,-44l1517,410r28,-55l1554,295xm,296r472,e" filled="f" strokeweight=".20361mm">
              <v:stroke joinstyle="round"/>
              <v:formulas/>
              <v:path arrowok="t" o:connecttype="custom" o:connectlocs="1554,2156;1545,2097;1517,2041;1473,1991;1415,1947;1344,1911;1263,1884;1173,1867;1077,1861;981,1867;891,1884;810,1911;739,1947;681,1991;637,2041;609,2097;599,2156;609,2216;637,2271;681,2321;739,2365;810,2401;891,2428;981,2445;1077,2451;1173,2445;1263,2428;1344,2401;1415,2365;1473,2321;1517,2271;1545,2216;1554,2156;0,2157;472,2157" o:connectangles="0,0,0,0,0,0,0,0,0,0,0,0,0,0,0,0,0,0,0,0,0,0,0,0,0,0,0,0,0,0,0,0,0,0,0"/>
            </v:shape>
            <v:shape id="docshape214" o:spid="_x0000_s1057" style="position:absolute;left:6272;top:1878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" path="m,l,105,154,57,,xe" fillcolor="black" stroked="f">
              <v:path arrowok="t" o:connecttype="custom" o:connectlocs="0,2100;0,2205;154,2157;0,2100" o:connectangles="0,0,0,0"/>
            </v:shape>
            <v:line id="Line 1798" o:spid="_x0000_s1058" style="position:absolute;visibility:visible;mso-wrap-style:square" from="6870,1639" to="6870,16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" strokeweight=".20378mm"/>
            <v:shape id="docshape215" o:spid="_x0000_s1059" style="position:absolute;left:6811;top:591;width:106;height:154;visibility:visible;mso-wrap-style:square;v-text-anchor:top" coordsize="106,1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" path="m58,l,154r106,l58,xe" fillcolor="black" stroked="f">
              <v:path arrowok="t" o:connecttype="custom" o:connectlocs="58,812;0,966;106,966;58,812" o:connectangles="0,0,0,0"/>
            </v:shape>
            <v:shape id="docshape216" o:spid="_x0000_s1060" style="position:absolute;left:7331;top:5;width:1681;height:591;visibility:visible;mso-wrap-style:square;v-text-anchor:top" coordsize="1681,59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" adj="0,,0" path="m,307r626,m1680,296r-9,-60l1644,181r-42,-50l1547,87,1479,51,1402,24,1317,6,1225,r-92,6l1048,24,971,51,903,87r-55,44l806,181r-27,55l770,296r9,59l806,410r42,51l903,504r68,36l1048,567r85,18l1225,591r92,-6l1402,567r77,-27l1547,504r55,-43l1644,410r27,-55l1680,296xe" filled="f" strokeweight=".20361mm">
              <v:stroke joinstyle="round"/>
              <v:formulas/>
              <v:path arrowok="t" o:connecttype="custom" o:connectlocs="0,533;626,533;1680,522;1671,462;1644,407;1602,357;1547,313;1479,277;1402,250;1317,232;1225,226;1133,232;1048,250;971,277;903,313;848,357;806,407;779,462;770,522;779,581;806,636;848,687;903,730;971,766;1048,793;1133,811;1225,817;1317,811;1402,793;1479,766;1547,730;1602,687;1644,636;1671,581;1680,522" o:connectangles="0,0,0,0,0,0,0,0,0,0,0,0,0,0,0,0,0,0,0,0,0,0,0,0,0,0,0,0,0,0,0,0,0,0,0"/>
            </v:shape>
            <v:shape id="docshape217" o:spid="_x0000_s1061" style="position:absolute;left:7947;top:254;width:155;height:106;visibility:visible;mso-wrap-style:square;v-text-anchor:top" coordsize="155,1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" path="m,l,105,154,57,,xe" fillcolor="black" stroked="f">
              <v:path arrowok="t" o:connecttype="custom" o:connectlocs="0,476;0,581;154,533;0,476" o:connectangles="0,0,0,0"/>
            </v:shape>
            <v:shape id="docshape218" o:spid="_x0000_s1062" style="position:absolute;left:7331;top:312;width:1908;height:1260;visibility:visible;mso-wrap-style:square;v-text-anchor:top" coordsize="1908,126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" adj="0,,0" path="m1907,965r-9,-60l1872,850r-42,-50l1774,756r-67,-36l1630,693r-86,-17l1452,670r-91,6l1275,693r-77,27l1131,756r-56,44l1033,850r-26,55l998,965r9,59l1033,1080r42,50l1131,1173r67,36l1275,1237r86,17l1452,1260r92,-6l1630,1237r77,-28l1774,1173r56,-43l1872,1080r26,-56l1907,965xm,l1338,606e" filled="f" strokeweight=".20361mm">
              <v:stroke joinstyle="round"/>
              <v:formulas/>
              <v:path arrowok="t" o:connecttype="custom" o:connectlocs="1907,1498;1898,1438;1872,1383;1830,1333;1774,1289;1707,1253;1630,1226;1544,1209;1452,1203;1361,1209;1275,1226;1198,1253;1131,1289;1075,1333;1033,1383;1007,1438;998,1498;1007,1557;1033,1613;1075,1663;1131,1706;1198,1742;1275,1770;1361,1787;1452,1793;1544,1787;1630,1770;1707,1742;1774,1706;1830,1663;1872,1613;1898,1557;1907,1498;0,533;1338,1139" o:connectangles="0,0,0,0,0,0,0,0,0,0,0,0,0,0,0,0,0,0,0,0,0,0,0,0,0,0,0,0,0,0,0,0,0,0,0"/>
            </v:shape>
            <v:shape id="docshape219" o:spid="_x0000_s1063" style="position:absolute;left:8631;top:869;width:164;height:116;visibility:visible;mso-wrap-style:square;v-text-anchor:top" coordsize="164,1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" path="m48,l,96r163,19l48,xe" fillcolor="black" stroked="f">
              <v:path arrowok="t" o:connecttype="custom" o:connectlocs="48,1091;0,1187;163,1206;48,1091" o:connectangles="0,0,0,0"/>
            </v:shape>
            <v:shape id="docshape220" o:spid="_x0000_s1064" style="position:absolute;left:8329;top:3160;width:956;height:591;visibility:visible;mso-wrap-style:square;v-text-anchor:top" coordsize="956,5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" path="m477,l381,6,291,23,210,50,140,86,81,130,37,180,9,236,,295r9,59l37,410r44,50l140,504r70,36l291,567r90,17l477,590r96,-6l663,567r81,-27l815,504r58,-44l917,410r28,-56l955,295,945,236,917,180,873,130,815,86,744,50,663,23,573,6,477,xe" fillcolor="#d9d9d9" stroked="f">
              <v:path arrowok="t" o:connecttype="custom" o:connectlocs="477,3382;381,3388;291,3405;210,3432;140,3468;81,3512;37,3562;9,3618;0,3677;9,3736;37,3792;81,3842;140,3886;210,3922;291,3949;381,3966;477,3972;573,3966;663,3949;744,3922;815,3886;873,3842;917,3792;945,3736;955,3677;945,3618;917,3562;873,3512;815,3468;744,3432;663,3405;573,3388;477,3382" o:connectangles="0,0,0,0,0,0,0,0,0,0,0,0,0,0,0,0,0,0,0,0,0,0,0,0,0,0,0,0,0,0,0,0,0"/>
            </v:shape>
            <v:shape id="docshape221" o:spid="_x0000_s1065" style="position:absolute;left:7370;top:1946;width:1915;height:1806;visibility:visible;mso-wrap-style:square;v-text-anchor:top" coordsize="1915,180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" adj="0,,0" path="m1915,1510r-10,-59l1877,1395r-44,-50l1775,1301r-71,-36l1623,1238r-90,-17l1437,1215r-96,6l1251,1238r-81,27l1100,1301r-59,44l997,1395r-28,56l960,1510r9,59l997,1625r44,50l1100,1719r70,36l1251,1782r90,17l1437,1805r96,-6l1623,1782r81,-27l1775,1719r58,-44l1877,1625r28,-56l1915,1510xm,l1319,1124e" filled="f" strokeweight=".20361mm">
              <v:stroke joinstyle="round"/>
              <v:formulas/>
              <v:path arrowok="t" o:connecttype="custom" o:connectlocs="1915,3677;1905,3618;1877,3562;1833,3512;1775,3468;1704,3432;1623,3405;1533,3388;1437,3382;1341,3388;1251,3405;1170,3432;1100,3468;1041,3512;997,3562;969,3618;960,3677;969,3736;997,3792;1041,3842;1100,3886;1170,3922;1251,3949;1341,3966;1437,3972;1533,3966;1623,3949;1704,3922;1775,3886;1833,3842;1877,3792;1905,3736;1915,3677;0,2167;1319,3291" o:connectangles="0,0,0,0,0,0,0,0,0,0,0,0,0,0,0,0,0,0,0,0,0,0,0,0,0,0,0,0,0,0,0,0,0,0,0"/>
            </v:shape>
            <v:shape id="docshape222" o:spid="_x0000_s1066" style="position:absolute;left:8641;top:3022;width:155;height:135;visibility:visible;mso-wrap-style:square;v-text-anchor:top" coordsize="155,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" path="m68,l,77r154,58l68,xe" fillcolor="black" stroked="f">
              <v:path arrowok="t" o:connecttype="custom" o:connectlocs="68,3243;0,3320;154,3378;68,3243" o:connectangles="0,0,0,0"/>
            </v:shape>
            <v:line id="Line 1807" o:spid="_x0000_s1067" style="position:absolute;visibility:visible;mso-wrap-style:square" from="8795,3157" to="8795,31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" strokeweight=".20378mm"/>
            <v:shape id="docshape223" o:spid="_x0000_s1068" style="position:absolute;left:8747;top:1571;width:106;height:154;visibility:visible;mso-wrap-style:square;v-text-anchor:top" coordsize="106,1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" path="m48,l,154r106,l48,xe" fillcolor="black" stroked="f">
              <v:path arrowok="t" o:connecttype="custom" o:connectlocs="48,1792;0,1946;106,1946;48,1792" o:connectangles="0,0,0,0"/>
            </v:shape>
            <v:shape id="docshape224" o:spid="_x0000_s1069" type="#_x0000_t202" style="position:absolute;left:510;top:126;width:1241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" filled="f" stroked="f">
              <v:textbox inset="0,0,0,0">
                <w:txbxContent>
                  <w:p w14:paraId="33D53730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1,ba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25" o:spid="_x0000_s1070" type="#_x0000_t202" style="position:absolute;left:2637;top:126;width:1080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" filled="f" stroked="f">
              <v:textbox inset="0,0,0,0">
                <w:txbxContent>
                  <w:p w14:paraId="102A01C9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1,a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26" o:spid="_x0000_s1071" type="#_x0000_t202" style="position:absolute;left:4582;top:126;width:91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" filled="f" stroked="f">
              <v:textbox inset="0,0,0,0">
                <w:txbxContent>
                  <w:p w14:paraId="4AF8E59F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1,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27" o:spid="_x0000_s1072" type="#_x0000_t202" style="position:absolute;left:6482;top:126;width:75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" filled="f" stroked="f">
              <v:textbox inset="0,0,0,0">
                <w:txbxContent>
                  <w:p w14:paraId="65284E84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1,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28" o:spid="_x0000_s1073" type="#_x0000_t202" style="position:absolute;left:8196;top:126;width:742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" filled="f" stroked="f">
              <v:textbox inset="0,0,0,0">
                <w:txbxContent>
                  <w:p w14:paraId="32DB623B" w14:textId="77777777" w:rsidR="00CB580A" w:rsidRDefault="00CB580A" w:rsidP="00CB580A">
                    <w:pPr>
                      <w:spacing w:line="322" w:lineRule="exact"/>
                      <w:rPr>
                        <w:rFonts w:ascii="Arial" w:hAnsi="Arial"/>
                        <w:sz w:val="29"/>
                      </w:rPr>
                    </w:pPr>
                    <w:r>
                      <w:rPr>
                        <w:rFonts w:ascii="Arial" w:hAns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 w:hAnsi="Arial"/>
                        <w:spacing w:val="-2"/>
                        <w:sz w:val="29"/>
                      </w:rPr>
                      <w:t>1,ʎ</w:t>
                    </w:r>
                    <w:proofErr w:type="gramEnd"/>
                    <w:r>
                      <w:rPr>
                        <w:rFonts w:ascii="Arial" w:hAns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29" o:spid="_x0000_s1074" type="#_x0000_t202" style="position:absolute;left:8423;top:1102;width:743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" filled="f" stroked="f">
              <v:textbox inset="0,0,0,0">
                <w:txbxContent>
                  <w:p w14:paraId="2DB8EF87" w14:textId="77777777" w:rsidR="00CB580A" w:rsidRDefault="00CB580A" w:rsidP="00CB580A">
                    <w:pPr>
                      <w:spacing w:line="322" w:lineRule="exact"/>
                      <w:rPr>
                        <w:rFonts w:ascii="Arial" w:hAnsi="Arial"/>
                        <w:sz w:val="29"/>
                      </w:rPr>
                    </w:pPr>
                    <w:r>
                      <w:rPr>
                        <w:rFonts w:ascii="Arial" w:hAns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 w:hAnsi="Arial"/>
                        <w:spacing w:val="-2"/>
                        <w:sz w:val="29"/>
                      </w:rPr>
                      <w:t>2,ʎ</w:t>
                    </w:r>
                    <w:proofErr w:type="gramEnd"/>
                    <w:r>
                      <w:rPr>
                        <w:rFonts w:ascii="Arial" w:hAns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0" o:spid="_x0000_s1075" type="#_x0000_t202" style="position:absolute;left:111;top:1760;width:1401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" filled="f" stroked="f">
              <v:textbox inset="0,0,0,0">
                <w:txbxContent>
                  <w:p w14:paraId="1A0BF1BD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1,aba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1" o:spid="_x0000_s1076" type="#_x0000_t202" style="position:absolute;left:4809;top:1783;width:91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" filled="f" stroked="f">
              <v:textbox inset="0,0,0,0">
                <w:txbxContent>
                  <w:p w14:paraId="26DC2CD7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2,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2" o:spid="_x0000_s1077" type="#_x0000_t202" style="position:absolute;left:6527;top:1760;width:75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" filled="f" stroked="f">
              <v:textbox inset="0,0,0,0">
                <w:txbxContent>
                  <w:p w14:paraId="0C6885FF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3,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3" o:spid="_x0000_s1078" type="#_x0000_t202" style="position:absolute;left:464;top:3304;width:1241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" filled="f" stroked="f">
              <v:textbox inset="0,0,0,0">
                <w:txbxContent>
                  <w:p w14:paraId="3108DCA1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2,ba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4" o:spid="_x0000_s1079" type="#_x0000_t202" style="position:absolute;left:2637;top:3304;width:1080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" filled="f" stroked="f">
              <v:textbox inset="0,0,0,0">
                <w:txbxContent>
                  <w:p w14:paraId="1EB247FB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3,a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5" o:spid="_x0000_s1080" type="#_x0000_t202" style="position:absolute;left:4582;top:3281;width:919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" filled="f" stroked="f">
              <v:textbox inset="0,0,0,0">
                <w:txbxContent>
                  <w:p w14:paraId="27AEBD2D" w14:textId="77777777" w:rsidR="00CB580A" w:rsidRDefault="00CB580A" w:rsidP="00CB580A">
                    <w:pPr>
                      <w:spacing w:line="322" w:lineRule="exact"/>
                      <w:rPr>
                        <w:rFonts w:ascii="Arial"/>
                        <w:sz w:val="29"/>
                      </w:rPr>
                    </w:pPr>
                    <w:r>
                      <w:rPr>
                        <w:rFonts w:asci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/>
                        <w:spacing w:val="-2"/>
                        <w:sz w:val="29"/>
                      </w:rPr>
                      <w:t>4,ba</w:t>
                    </w:r>
                    <w:proofErr w:type="gramEnd"/>
                    <w:r>
                      <w:rPr>
                        <w:rFonts w:asci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v:shape id="docshape236" o:spid="_x0000_s1081" type="#_x0000_t202" style="position:absolute;left:8446;top:3281;width:742;height:3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" filled="f" stroked="f">
              <v:textbox inset="0,0,0,0">
                <w:txbxContent>
                  <w:p w14:paraId="065841CB" w14:textId="77777777" w:rsidR="00CB580A" w:rsidRDefault="00CB580A" w:rsidP="00CB580A">
                    <w:pPr>
                      <w:spacing w:line="322" w:lineRule="exact"/>
                      <w:rPr>
                        <w:rFonts w:ascii="Arial" w:hAnsi="Arial"/>
                        <w:sz w:val="29"/>
                      </w:rPr>
                    </w:pPr>
                    <w:r>
                      <w:rPr>
                        <w:rFonts w:ascii="Arial" w:hAnsi="Arial"/>
                        <w:spacing w:val="-2"/>
                        <w:sz w:val="29"/>
                      </w:rPr>
                      <w:t>(s</w:t>
                    </w:r>
                    <w:proofErr w:type="gramStart"/>
                    <w:r>
                      <w:rPr>
                        <w:rFonts w:ascii="Arial" w:hAnsi="Arial"/>
                        <w:spacing w:val="-2"/>
                        <w:sz w:val="29"/>
                      </w:rPr>
                      <w:t>4,ʎ</w:t>
                    </w:r>
                    <w:proofErr w:type="gramEnd"/>
                    <w:r>
                      <w:rPr>
                        <w:rFonts w:ascii="Arial" w:hAnsi="Arial"/>
                        <w:spacing w:val="-2"/>
                        <w:sz w:val="29"/>
                      </w:rPr>
                      <w:t>)</w:t>
                    </w:r>
                  </w:p>
                </w:txbxContent>
              </v:textbox>
            </v:shape>
            <w10:wrap type="topAndBottom" anchorx="page"/>
          </v:group>
        </w:pict>
      </w:r>
    </w:p>
    <w:p w14:paraId="58FE5FD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1B09BA5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F4FD42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48B5D8D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1909B3A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39FD1F7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546DF07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AE6D16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3FC4FA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188C7CF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76619A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2F20FA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B4E5AAC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7F9416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04E690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B20FBC1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B66E166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4E1C81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4C50EF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6DCDF7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274E29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925B45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6834BC3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48. Конечный автомат: определение, схема работы, примеры. Соотношение регулярного языка, регулярной грамматики, регулярного языка и конечного автомата.</w:t>
      </w:r>
    </w:p>
    <w:p w14:paraId="35FE447E" w14:textId="3EDB763A" w:rsidR="00CB580A" w:rsidRPr="00B33EF1" w:rsidRDefault="00866BEC" w:rsidP="00CB580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pict w14:anchorId="2B0A2288">
          <v:shape id="Надпись 1869" o:spid="_x0000_s1033" type="#_x0000_t202" style="position:absolute;margin-left:0;margin-top:0;width:457.65pt;height:136.9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" filled="f" stroked="f">
            <v:textbox inset="0,0,0,0">
              <w:txbxContent>
                <w:p w14:paraId="04DACEC7" w14:textId="77777777" w:rsidR="00CB580A" w:rsidRDefault="00CB580A" w:rsidP="00CB580A">
                  <w:pPr>
                    <w:spacing w:before="10"/>
                    <w:ind w:right="4289"/>
                    <w:rPr>
                      <w:sz w:val="28"/>
                    </w:rPr>
                  </w:pPr>
                  <w:r>
                    <w:rPr>
                      <w:b/>
                      <w:sz w:val="28"/>
                    </w:rPr>
                    <w:t xml:space="preserve">КА </w:t>
                  </w:r>
                  <w:r>
                    <w:rPr>
                      <w:sz w:val="28"/>
                    </w:rPr>
                    <w:t>это пятерка</w:t>
                  </w:r>
                  <w:r>
                    <w:rPr>
                      <w:spacing w:val="80"/>
                      <w:sz w:val="28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M</w:t>
                  </w:r>
                  <w:r>
                    <w:rPr>
                      <w:i/>
                      <w:spacing w:val="40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=</w:t>
                  </w:r>
                  <w:r>
                    <w:rPr>
                      <w:spacing w:val="-9"/>
                      <w:sz w:val="33"/>
                    </w:rPr>
                    <w:t xml:space="preserve"> </w:t>
                  </w:r>
                  <w:r>
                    <w:rPr>
                      <w:spacing w:val="13"/>
                      <w:sz w:val="33"/>
                    </w:rPr>
                    <w:t>(</w:t>
                  </w:r>
                  <w:r>
                    <w:rPr>
                      <w:i/>
                      <w:spacing w:val="13"/>
                      <w:sz w:val="33"/>
                    </w:rPr>
                    <w:t>S</w:t>
                  </w:r>
                  <w:r>
                    <w:rPr>
                      <w:spacing w:val="13"/>
                      <w:sz w:val="33"/>
                    </w:rPr>
                    <w:t>,</w:t>
                  </w:r>
                  <w:r>
                    <w:rPr>
                      <w:spacing w:val="-34"/>
                      <w:sz w:val="33"/>
                    </w:rPr>
                    <w:t xml:space="preserve"> </w:t>
                  </w:r>
                  <w:proofErr w:type="gramStart"/>
                  <w:r>
                    <w:rPr>
                      <w:i/>
                      <w:sz w:val="33"/>
                    </w:rPr>
                    <w:t>I</w:t>
                  </w:r>
                  <w:r>
                    <w:rPr>
                      <w:i/>
                      <w:spacing w:val="-46"/>
                      <w:sz w:val="33"/>
                    </w:rPr>
                    <w:t xml:space="preserve"> </w:t>
                  </w:r>
                  <w:r>
                    <w:rPr>
                      <w:sz w:val="33"/>
                    </w:rPr>
                    <w:t>,</w:t>
                  </w:r>
                  <w:proofErr w:type="gramEnd"/>
                  <w:r>
                    <w:rPr>
                      <w:spacing w:val="-50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d</w:t>
                  </w:r>
                  <w:r>
                    <w:rPr>
                      <w:sz w:val="33"/>
                    </w:rPr>
                    <w:t>,</w:t>
                  </w:r>
                  <w:r>
                    <w:rPr>
                      <w:spacing w:val="-39"/>
                      <w:sz w:val="33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s</w:t>
                  </w:r>
                  <w:r>
                    <w:rPr>
                      <w:sz w:val="33"/>
                      <w:vertAlign w:val="subscript"/>
                    </w:rPr>
                    <w:t>0</w:t>
                  </w:r>
                  <w:r>
                    <w:rPr>
                      <w:spacing w:val="-47"/>
                      <w:sz w:val="33"/>
                    </w:rPr>
                    <w:t xml:space="preserve"> </w:t>
                  </w:r>
                  <w:r>
                    <w:rPr>
                      <w:sz w:val="33"/>
                    </w:rPr>
                    <w:t>,</w:t>
                  </w:r>
                  <w:r>
                    <w:rPr>
                      <w:spacing w:val="-35"/>
                      <w:sz w:val="33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F</w:t>
                  </w:r>
                  <w:r>
                    <w:rPr>
                      <w:i/>
                      <w:spacing w:val="-46"/>
                      <w:sz w:val="33"/>
                    </w:rPr>
                    <w:t xml:space="preserve"> </w:t>
                  </w:r>
                  <w:r>
                    <w:rPr>
                      <w:sz w:val="33"/>
                    </w:rPr>
                    <w:t>)</w:t>
                  </w:r>
                  <w:r>
                    <w:rPr>
                      <w:spacing w:val="-36"/>
                      <w:sz w:val="33"/>
                    </w:rPr>
                    <w:t xml:space="preserve"> </w:t>
                  </w:r>
                  <w:r>
                    <w:rPr>
                      <w:sz w:val="28"/>
                    </w:rPr>
                    <w:t xml:space="preserve">, </w:t>
                  </w:r>
                  <w:r>
                    <w:rPr>
                      <w:spacing w:val="-4"/>
                      <w:sz w:val="28"/>
                    </w:rPr>
                    <w:t>где</w:t>
                  </w:r>
                </w:p>
                <w:p w14:paraId="593B50FB" w14:textId="77777777" w:rsidR="00CB580A" w:rsidRDefault="00CB580A" w:rsidP="00CB580A">
                  <w:pPr>
                    <w:spacing w:line="281" w:lineRule="exact"/>
                    <w:ind w:left="605"/>
                    <w:rPr>
                      <w:sz w:val="28"/>
                    </w:rPr>
                  </w:pPr>
                  <w:r>
                    <w:rPr>
                      <w:i/>
                      <w:sz w:val="33"/>
                    </w:rPr>
                    <w:t>S</w:t>
                  </w:r>
                  <w:r>
                    <w:rPr>
                      <w:i/>
                      <w:spacing w:val="44"/>
                      <w:sz w:val="33"/>
                    </w:rPr>
                    <w:t xml:space="preserve"> </w:t>
                  </w:r>
                  <w:r>
                    <w:rPr>
                      <w:sz w:val="28"/>
                    </w:rPr>
                    <w:t>–</w:t>
                  </w:r>
                  <w:r>
                    <w:rPr>
                      <w:spacing w:val="-6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конечное</w:t>
                  </w:r>
                  <w:r>
                    <w:rPr>
                      <w:spacing w:val="-6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множество</w:t>
                  </w:r>
                  <w:r>
                    <w:rPr>
                      <w:spacing w:val="-5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состояний</w:t>
                  </w:r>
                  <w:r>
                    <w:rPr>
                      <w:spacing w:val="-6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устройства</w:t>
                  </w:r>
                  <w:r>
                    <w:rPr>
                      <w:spacing w:val="-7"/>
                      <w:sz w:val="28"/>
                    </w:rPr>
                    <w:t xml:space="preserve"> </w:t>
                  </w:r>
                  <w:r>
                    <w:rPr>
                      <w:spacing w:val="-2"/>
                      <w:sz w:val="28"/>
                    </w:rPr>
                    <w:t>управления;</w:t>
                  </w:r>
                </w:p>
                <w:p w14:paraId="539E8FDB" w14:textId="77777777" w:rsidR="00CB580A" w:rsidRDefault="00CB580A" w:rsidP="00CB580A">
                  <w:pPr>
                    <w:spacing w:line="356" w:lineRule="exact"/>
                    <w:ind w:left="613"/>
                    <w:rPr>
                      <w:sz w:val="28"/>
                    </w:rPr>
                  </w:pPr>
                  <w:r>
                    <w:rPr>
                      <w:i/>
                      <w:sz w:val="36"/>
                    </w:rPr>
                    <w:t>I</w:t>
                  </w:r>
                  <w:r>
                    <w:rPr>
                      <w:i/>
                      <w:spacing w:val="51"/>
                      <w:sz w:val="36"/>
                    </w:rPr>
                    <w:t xml:space="preserve"> </w:t>
                  </w:r>
                  <w:r>
                    <w:rPr>
                      <w:sz w:val="28"/>
                    </w:rPr>
                    <w:t>–</w:t>
                  </w:r>
                  <w:r>
                    <w:rPr>
                      <w:spacing w:val="-3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алфавит</w:t>
                  </w:r>
                  <w:r>
                    <w:rPr>
                      <w:spacing w:val="-3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входных</w:t>
                  </w:r>
                  <w:r>
                    <w:rPr>
                      <w:spacing w:val="-7"/>
                      <w:sz w:val="28"/>
                    </w:rPr>
                    <w:t xml:space="preserve"> </w:t>
                  </w:r>
                  <w:r>
                    <w:rPr>
                      <w:spacing w:val="-2"/>
                      <w:sz w:val="28"/>
                    </w:rPr>
                    <w:t>символов;</w:t>
                  </w:r>
                </w:p>
                <w:p w14:paraId="05019795" w14:textId="77777777" w:rsidR="00CB580A" w:rsidRDefault="00CB580A" w:rsidP="00CB580A">
                  <w:pPr>
                    <w:spacing w:line="375" w:lineRule="exact"/>
                    <w:ind w:left="597"/>
                    <w:rPr>
                      <w:sz w:val="28"/>
                    </w:rPr>
                  </w:pPr>
                  <w:r>
                    <w:rPr>
                      <w:rFonts w:ascii="Symbol" w:hAnsi="Symbol"/>
                      <w:sz w:val="34"/>
                    </w:rPr>
                    <w:t>d</w:t>
                  </w:r>
                  <w:r>
                    <w:rPr>
                      <w:spacing w:val="51"/>
                      <w:sz w:val="34"/>
                    </w:rPr>
                    <w:t xml:space="preserve"> </w:t>
                  </w:r>
                  <w:r>
                    <w:rPr>
                      <w:sz w:val="28"/>
                    </w:rPr>
                    <w:t>–</w:t>
                  </w:r>
                  <w:r>
                    <w:rPr>
                      <w:spacing w:val="28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функция</w:t>
                  </w:r>
                  <w:r>
                    <w:rPr>
                      <w:spacing w:val="26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переходов,</w:t>
                  </w:r>
                  <w:r>
                    <w:rPr>
                      <w:spacing w:val="25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отображающая</w:t>
                  </w:r>
                  <w:r>
                    <w:rPr>
                      <w:spacing w:val="68"/>
                      <w:sz w:val="28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S</w:t>
                  </w:r>
                  <w:r>
                    <w:rPr>
                      <w:i/>
                      <w:spacing w:val="-11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´</w:t>
                  </w:r>
                  <w:r>
                    <w:rPr>
                      <w:spacing w:val="-33"/>
                      <w:sz w:val="33"/>
                    </w:rPr>
                    <w:t xml:space="preserve"> </w:t>
                  </w:r>
                  <w:r>
                    <w:rPr>
                      <w:spacing w:val="9"/>
                      <w:sz w:val="33"/>
                    </w:rPr>
                    <w:t>(</w:t>
                  </w:r>
                  <w:r>
                    <w:rPr>
                      <w:i/>
                      <w:spacing w:val="9"/>
                      <w:sz w:val="33"/>
                    </w:rPr>
                    <w:t>I</w:t>
                  </w:r>
                  <w:r>
                    <w:rPr>
                      <w:i/>
                      <w:spacing w:val="15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È</w:t>
                  </w:r>
                  <w:r>
                    <w:rPr>
                      <w:sz w:val="33"/>
                    </w:rPr>
                    <w:t>{</w:t>
                  </w:r>
                  <w:r>
                    <w:rPr>
                      <w:rFonts w:ascii="Symbol" w:hAnsi="Symbol"/>
                      <w:sz w:val="33"/>
                    </w:rPr>
                    <w:t>l</w:t>
                  </w:r>
                  <w:r>
                    <w:rPr>
                      <w:sz w:val="33"/>
                    </w:rPr>
                    <w:t>})</w:t>
                  </w:r>
                  <w:r>
                    <w:rPr>
                      <w:spacing w:val="63"/>
                      <w:sz w:val="33"/>
                    </w:rPr>
                    <w:t xml:space="preserve"> </w:t>
                  </w:r>
                  <w:r>
                    <w:rPr>
                      <w:sz w:val="28"/>
                    </w:rPr>
                    <w:t>во</w:t>
                  </w:r>
                  <w:r>
                    <w:rPr>
                      <w:spacing w:val="27"/>
                      <w:sz w:val="28"/>
                    </w:rPr>
                    <w:t xml:space="preserve"> </w:t>
                  </w:r>
                  <w:r>
                    <w:rPr>
                      <w:spacing w:val="-2"/>
                      <w:sz w:val="28"/>
                    </w:rPr>
                    <w:t>множество</w:t>
                  </w:r>
                </w:p>
                <w:p w14:paraId="2920EC7F" w14:textId="77777777" w:rsidR="00CB580A" w:rsidRDefault="00CB580A" w:rsidP="00CB580A">
                  <w:pPr>
                    <w:spacing w:line="400" w:lineRule="exact"/>
                    <w:ind w:left="566"/>
                    <w:rPr>
                      <w:spacing w:val="-10"/>
                      <w:sz w:val="28"/>
                      <w:lang w:val="en-US"/>
                    </w:rPr>
                  </w:pPr>
                  <w:r>
                    <w:rPr>
                      <w:sz w:val="28"/>
                    </w:rPr>
                    <w:t>подмножеств</w:t>
                  </w:r>
                  <w:r>
                    <w:rPr>
                      <w:spacing w:val="39"/>
                      <w:sz w:val="28"/>
                      <w:lang w:val="en-US"/>
                    </w:rPr>
                    <w:t xml:space="preserve"> </w:t>
                  </w:r>
                  <w:proofErr w:type="gramStart"/>
                  <w:r>
                    <w:rPr>
                      <w:i/>
                      <w:sz w:val="33"/>
                      <w:lang w:val="en-US"/>
                    </w:rPr>
                    <w:t>S</w:t>
                  </w:r>
                  <w:r>
                    <w:rPr>
                      <w:i/>
                      <w:spacing w:val="-9"/>
                      <w:sz w:val="33"/>
                      <w:lang w:val="en-US"/>
                    </w:rPr>
                    <w:t xml:space="preserve"> </w:t>
                  </w:r>
                  <w:r>
                    <w:rPr>
                      <w:sz w:val="28"/>
                      <w:lang w:val="en-US"/>
                    </w:rPr>
                    <w:t>:</w:t>
                  </w:r>
                  <w:proofErr w:type="gramEnd"/>
                  <w:r>
                    <w:rPr>
                      <w:spacing w:val="32"/>
                      <w:sz w:val="28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pacing w:val="9"/>
                      <w:sz w:val="33"/>
                    </w:rPr>
                    <w:t>d</w:t>
                  </w:r>
                  <w:r>
                    <w:rPr>
                      <w:spacing w:val="9"/>
                      <w:sz w:val="33"/>
                      <w:lang w:val="en-US"/>
                    </w:rPr>
                    <w:t>(</w:t>
                  </w:r>
                  <w:proofErr w:type="spellStart"/>
                  <w:r>
                    <w:rPr>
                      <w:i/>
                      <w:spacing w:val="9"/>
                      <w:sz w:val="33"/>
                      <w:lang w:val="en-US"/>
                    </w:rPr>
                    <w:t>s</w:t>
                  </w:r>
                  <w:r>
                    <w:rPr>
                      <w:spacing w:val="9"/>
                      <w:sz w:val="33"/>
                      <w:lang w:val="en-US"/>
                    </w:rPr>
                    <w:t>,</w:t>
                  </w:r>
                  <w:r>
                    <w:rPr>
                      <w:i/>
                      <w:spacing w:val="9"/>
                      <w:sz w:val="33"/>
                      <w:lang w:val="en-US"/>
                    </w:rPr>
                    <w:t>i</w:t>
                  </w:r>
                  <w:proofErr w:type="spellEnd"/>
                  <w:r>
                    <w:rPr>
                      <w:spacing w:val="9"/>
                      <w:sz w:val="33"/>
                      <w:lang w:val="en-US"/>
                    </w:rPr>
                    <w:t>)</w:t>
                  </w:r>
                  <w:r>
                    <w:rPr>
                      <w:spacing w:val="-9"/>
                      <w:sz w:val="33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Ì</w:t>
                  </w:r>
                  <w:r>
                    <w:rPr>
                      <w:spacing w:val="4"/>
                      <w:sz w:val="33"/>
                      <w:lang w:val="en-US"/>
                    </w:rPr>
                    <w:t xml:space="preserve"> </w:t>
                  </w:r>
                  <w:r>
                    <w:rPr>
                      <w:i/>
                      <w:spacing w:val="13"/>
                      <w:sz w:val="33"/>
                      <w:lang w:val="en-US"/>
                    </w:rPr>
                    <w:t>S</w:t>
                  </w:r>
                  <w:r>
                    <w:rPr>
                      <w:spacing w:val="13"/>
                      <w:sz w:val="33"/>
                      <w:lang w:val="en-US"/>
                    </w:rPr>
                    <w:t>,</w:t>
                  </w:r>
                  <w:r>
                    <w:rPr>
                      <w:spacing w:val="-40"/>
                      <w:sz w:val="33"/>
                      <w:lang w:val="en-US"/>
                    </w:rPr>
                    <w:t xml:space="preserve"> </w:t>
                  </w:r>
                  <w:r>
                    <w:rPr>
                      <w:i/>
                      <w:sz w:val="33"/>
                      <w:lang w:val="en-US"/>
                    </w:rPr>
                    <w:t>s</w:t>
                  </w:r>
                  <w:r>
                    <w:rPr>
                      <w:i/>
                      <w:spacing w:val="-34"/>
                      <w:sz w:val="33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Î</w:t>
                  </w:r>
                  <w:r>
                    <w:rPr>
                      <w:spacing w:val="-34"/>
                      <w:sz w:val="33"/>
                      <w:lang w:val="en-US"/>
                    </w:rPr>
                    <w:t xml:space="preserve"> </w:t>
                  </w:r>
                  <w:proofErr w:type="spellStart"/>
                  <w:r>
                    <w:rPr>
                      <w:i/>
                      <w:spacing w:val="17"/>
                      <w:sz w:val="33"/>
                      <w:lang w:val="en-US"/>
                    </w:rPr>
                    <w:t>S</w:t>
                  </w:r>
                  <w:r>
                    <w:rPr>
                      <w:spacing w:val="17"/>
                      <w:sz w:val="33"/>
                      <w:lang w:val="en-US"/>
                    </w:rPr>
                    <w:t>,</w:t>
                  </w:r>
                  <w:r>
                    <w:rPr>
                      <w:i/>
                      <w:spacing w:val="17"/>
                      <w:sz w:val="33"/>
                      <w:lang w:val="en-US"/>
                    </w:rPr>
                    <w:t>i</w:t>
                  </w:r>
                  <w:proofErr w:type="spellEnd"/>
                  <w:r>
                    <w:rPr>
                      <w:i/>
                      <w:spacing w:val="-34"/>
                      <w:sz w:val="33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Î</w:t>
                  </w:r>
                  <w:r>
                    <w:rPr>
                      <w:spacing w:val="-28"/>
                      <w:sz w:val="33"/>
                      <w:lang w:val="en-US"/>
                    </w:rPr>
                    <w:t xml:space="preserve"> </w:t>
                  </w:r>
                  <w:r>
                    <w:rPr>
                      <w:i/>
                      <w:sz w:val="33"/>
                      <w:lang w:val="en-US"/>
                    </w:rPr>
                    <w:t>I</w:t>
                  </w:r>
                  <w:r>
                    <w:rPr>
                      <w:i/>
                      <w:spacing w:val="6"/>
                      <w:sz w:val="33"/>
                      <w:lang w:val="en-US"/>
                    </w:rPr>
                    <w:t xml:space="preserve"> </w:t>
                  </w:r>
                  <w:r>
                    <w:rPr>
                      <w:spacing w:val="-10"/>
                      <w:sz w:val="28"/>
                      <w:lang w:val="en-US"/>
                    </w:rPr>
                    <w:t>;</w:t>
                  </w:r>
                </w:p>
                <w:p w14:paraId="6F1D94E8" w14:textId="77777777" w:rsidR="00CB580A" w:rsidRDefault="00CB580A" w:rsidP="00CB580A">
                  <w:pPr>
                    <w:spacing w:line="400" w:lineRule="exact"/>
                    <w:ind w:left="566"/>
                    <w:rPr>
                      <w:sz w:val="28"/>
                      <w:lang w:val="en-US"/>
                    </w:rPr>
                  </w:pPr>
                </w:p>
                <w:p w14:paraId="5CE68124" w14:textId="77777777" w:rsidR="00CB580A" w:rsidRDefault="00CB580A" w:rsidP="00CB580A">
                  <w:pPr>
                    <w:spacing w:before="15"/>
                    <w:ind w:left="606"/>
                    <w:rPr>
                      <w:sz w:val="28"/>
                    </w:rPr>
                  </w:pPr>
                  <w:r>
                    <w:rPr>
                      <w:i/>
                      <w:sz w:val="33"/>
                    </w:rPr>
                    <w:t>s</w:t>
                  </w:r>
                  <w:r>
                    <w:rPr>
                      <w:sz w:val="33"/>
                      <w:vertAlign w:val="subscript"/>
                    </w:rPr>
                    <w:t>0</w:t>
                  </w:r>
                  <w:r>
                    <w:rPr>
                      <w:spacing w:val="-6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Î</w:t>
                  </w:r>
                  <w:r>
                    <w:rPr>
                      <w:spacing w:val="-31"/>
                      <w:sz w:val="33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S</w:t>
                  </w:r>
                  <w:r>
                    <w:rPr>
                      <w:i/>
                      <w:spacing w:val="-21"/>
                      <w:sz w:val="33"/>
                    </w:rPr>
                    <w:t xml:space="preserve"> </w:t>
                  </w:r>
                  <w:r>
                    <w:rPr>
                      <w:sz w:val="28"/>
                    </w:rPr>
                    <w:t>-</w:t>
                  </w:r>
                  <w:r>
                    <w:rPr>
                      <w:spacing w:val="-1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начальное состояние устройства</w:t>
                  </w:r>
                  <w:r>
                    <w:rPr>
                      <w:spacing w:val="-1"/>
                      <w:sz w:val="28"/>
                    </w:rPr>
                    <w:t xml:space="preserve"> </w:t>
                  </w:r>
                  <w:r>
                    <w:rPr>
                      <w:spacing w:val="-2"/>
                      <w:sz w:val="28"/>
                    </w:rPr>
                    <w:t>управления;</w:t>
                  </w:r>
                </w:p>
              </w:txbxContent>
            </v:textbox>
          </v:shape>
        </w:pict>
      </w:r>
    </w:p>
    <w:p w14:paraId="769668A4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33957BD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9E7A06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600CEA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805DC7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3E70F8E" w14:textId="77777777" w:rsidR="00CB580A" w:rsidRPr="00B33EF1" w:rsidRDefault="00CB580A" w:rsidP="00CB580A">
      <w:pP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// (википедия </w:t>
      </w:r>
      <w:hyperlink r:id="rId178" w:history="1">
        <w:r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математическая абстракция</w:t>
        </w:r>
      </w:hyperlink>
      <w:r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, </w:t>
      </w:r>
      <w:hyperlink r:id="rId179" w:tooltip="Модель" w:history="1">
        <w:r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модель</w:t>
        </w:r>
      </w:hyperlink>
      <w:r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hyperlink r:id="rId180" w:tooltip="Дискретное устройство" w:history="1">
        <w:r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дискретного устройства</w:t>
        </w:r>
      </w:hyperlink>
      <w:r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, имеющего один вход, один выход и в каждый момент времени находящегося в одном </w:t>
      </w:r>
      <w:hyperlink r:id="rId181" w:tooltip="Состояние" w:history="1">
        <w:r w:rsidRPr="00B33EF1">
          <w:rPr>
            <w:rStyle w:val="a8"/>
            <w:rFonts w:ascii="Times New Roman" w:hAnsi="Times New Roman" w:cs="Times New Roman"/>
            <w:color w:val="0645AD"/>
            <w:sz w:val="28"/>
            <w:szCs w:val="28"/>
          </w:rPr>
          <w:t>состоянии</w:t>
        </w:r>
      </w:hyperlink>
      <w:r w:rsidRPr="00B33EF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из множества возможных)</w:t>
      </w:r>
    </w:p>
    <w:p w14:paraId="224C8418" w14:textId="77777777" w:rsidR="00CB580A" w:rsidRPr="00B33EF1" w:rsidRDefault="00CB580A" w:rsidP="00CB580A">
      <w:pPr>
        <w:spacing w:before="67"/>
        <w:rPr>
          <w:rFonts w:ascii="Times New Roman" w:hAnsi="Times New Roman" w:cs="Times New Roman"/>
          <w:i/>
          <w:sz w:val="28"/>
          <w:szCs w:val="28"/>
        </w:rPr>
      </w:pPr>
      <w:r w:rsidRPr="00B33EF1">
        <w:rPr>
          <w:rFonts w:ascii="Times New Roman" w:hAnsi="Times New Roman" w:cs="Times New Roman"/>
          <w:i/>
          <w:sz w:val="28"/>
          <w:szCs w:val="28"/>
        </w:rPr>
        <w:t>Другими</w:t>
      </w:r>
      <w:r w:rsidRPr="00B33EF1">
        <w:rPr>
          <w:rFonts w:ascii="Times New Roman" w:hAnsi="Times New Roman" w:cs="Times New Roman"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i/>
          <w:spacing w:val="-2"/>
          <w:sz w:val="28"/>
          <w:szCs w:val="28"/>
        </w:rPr>
        <w:t>словами:</w:t>
      </w:r>
    </w:p>
    <w:p w14:paraId="6C744776" w14:textId="77777777" w:rsidR="00CB580A" w:rsidRPr="00B33EF1" w:rsidRDefault="00CB580A" w:rsidP="00CB580A">
      <w:pPr>
        <w:pStyle w:val="a6"/>
        <w:spacing w:before="50" w:line="276" w:lineRule="auto"/>
        <w:rPr>
          <w:lang w:val="ru-RU"/>
        </w:rPr>
      </w:pPr>
      <w:r w:rsidRPr="00B33EF1">
        <w:rPr>
          <w:lang w:val="ru-RU"/>
        </w:rPr>
        <w:t>любой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регулярный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язык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может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быть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задан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регулярной</w:t>
      </w:r>
      <w:r w:rsidRPr="00B33EF1">
        <w:rPr>
          <w:spacing w:val="40"/>
          <w:lang w:val="ru-RU"/>
        </w:rPr>
        <w:t xml:space="preserve"> </w:t>
      </w:r>
      <w:r w:rsidRPr="00B33EF1">
        <w:rPr>
          <w:lang w:val="ru-RU"/>
        </w:rPr>
        <w:t>грамматикой, регулярным выражением или конечным автоматом.</w:t>
      </w:r>
    </w:p>
    <w:p w14:paraId="43E6634B" w14:textId="77777777" w:rsidR="00CB580A" w:rsidRPr="00B33EF1" w:rsidRDefault="00CB580A" w:rsidP="00CB580A">
      <w:pPr>
        <w:spacing w:line="321" w:lineRule="exact"/>
        <w:rPr>
          <w:rFonts w:ascii="Times New Roman" w:hAnsi="Times New Roman" w:cs="Times New Roman"/>
          <w:i/>
          <w:sz w:val="28"/>
          <w:szCs w:val="28"/>
        </w:rPr>
      </w:pPr>
      <w:r w:rsidRPr="00B33EF1">
        <w:rPr>
          <w:rFonts w:ascii="Times New Roman" w:hAnsi="Times New Roman" w:cs="Times New Roman"/>
          <w:i/>
          <w:spacing w:val="-4"/>
          <w:sz w:val="28"/>
          <w:szCs w:val="28"/>
        </w:rPr>
        <w:t>Или:</w:t>
      </w:r>
    </w:p>
    <w:p w14:paraId="787BFD99" w14:textId="77777777" w:rsidR="00CB580A" w:rsidRPr="00B33EF1" w:rsidRDefault="00CB580A" w:rsidP="00CB580A">
      <w:pPr>
        <w:pStyle w:val="a6"/>
        <w:spacing w:before="50" w:line="276" w:lineRule="auto"/>
        <w:rPr>
          <w:lang w:val="ru-RU"/>
        </w:rPr>
      </w:pPr>
      <w:r w:rsidRPr="00B33EF1">
        <w:rPr>
          <w:lang w:val="ru-RU"/>
        </w:rPr>
        <w:t>любой конечный автомат задает регулярный язык, а значит грамматику или регулярное выражение.</w:t>
      </w:r>
    </w:p>
    <w:p w14:paraId="47BCD01E" w14:textId="77777777" w:rsidR="00CB580A" w:rsidRPr="00B33EF1" w:rsidRDefault="00CB580A" w:rsidP="00CB580A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188DA5A" w14:textId="37CAF6D9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DF48CB1" wp14:editId="6FC6C6F1">
            <wp:extent cx="4514850" cy="3114675"/>
            <wp:effectExtent l="0" t="0" r="0" b="9525"/>
            <wp:docPr id="479" name="Рисунок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9"/>
                    <pic:cNvPicPr>
                      <a:picLocks noChangeAspect="1" noChangeArrowheads="1"/>
                    </pic:cNvPicPr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2D8529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F5A6742" w14:textId="17A14A22" w:rsidR="00CB580A" w:rsidRPr="00B33EF1" w:rsidRDefault="00866BEC" w:rsidP="00CB580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pict w14:anchorId="2CC4DEBA">
          <v:shape id="Надпись 1845" o:spid="_x0000_s1032" type="#_x0000_t202" style="position:absolute;margin-left:85.05pt;margin-top:25.55pt;width:467.4pt;height:157.5pt;z-index:-251639808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" filled="f" strokeweight=".16936mm">
            <v:textbox inset="0,0,0,0">
              <w:txbxContent>
                <w:p w14:paraId="032B98D3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16"/>
                    </w:tabs>
                    <w:spacing w:before="113"/>
                    <w:ind w:right="106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является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регулярным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ножеством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и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лько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,</w:t>
                  </w:r>
                  <w:r w:rsidRPr="00CB580A">
                    <w:rPr>
                      <w:spacing w:val="-5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к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он задан регулярной грамматикой;</w:t>
                  </w:r>
                </w:p>
                <w:p w14:paraId="3A927C0B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24"/>
                    </w:tabs>
                    <w:ind w:left="823" w:right="107" w:hanging="360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 может быть задан регулярной грамматикой (левосторонней или правосторонней) тогда и только тогда, когда язык является регулярным множеством;</w:t>
                  </w:r>
                </w:p>
                <w:p w14:paraId="20AD7DFA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24"/>
                    </w:tabs>
                    <w:ind w:left="823" w:right="103" w:hanging="360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является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регулярным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ножеством</w:t>
                  </w:r>
                  <w:r w:rsidRPr="00CB580A">
                    <w:rPr>
                      <w:spacing w:val="-7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и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лько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,</w:t>
                  </w:r>
                  <w:r w:rsidRPr="00CB580A">
                    <w:rPr>
                      <w:spacing w:val="-5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к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он задан конечным автоматом;</w:t>
                  </w:r>
                </w:p>
                <w:p w14:paraId="3AC6B158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16"/>
                    </w:tabs>
                    <w:ind w:right="110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 распознается с помощью конечного автомата тогда и только тогда, когда он является регулярным множеством.</w:t>
                  </w:r>
                </w:p>
              </w:txbxContent>
            </v:textbox>
            <w10:wrap type="topAndBottom" anchorx="page"/>
          </v:shape>
        </w:pict>
      </w:r>
    </w:p>
    <w:p w14:paraId="7A38485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C3CD526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4CA0A05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5EF14EA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002509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3D9926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CD18CFF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E1AF2D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AE32B0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7F5735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E57CB3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91BF6A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0D2B0FF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0DDD0D4B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453A3E0" w14:textId="59852F3D" w:rsidR="00CB580A" w:rsidRPr="00B33EF1" w:rsidRDefault="00866BEC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pict w14:anchorId="5BE41EF9">
          <v:shape id="Надпись 1878" o:spid="_x0000_s1031" type="#_x0000_t202" style="position:absolute;margin-left:79.05pt;margin-top:64.85pt;width:467.4pt;height:157.35pt;z-index:-251641856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" filled="f" strokeweight=".16936mm">
            <v:textbox inset="0,0,0,0">
              <w:txbxContent>
                <w:p w14:paraId="347D2DB4" w14:textId="77777777" w:rsidR="00CB580A" w:rsidRDefault="00CB580A" w:rsidP="00CB580A">
                  <w:pPr>
                    <w:spacing w:line="375" w:lineRule="exact"/>
                    <w:ind w:left="386"/>
                    <w:rPr>
                      <w:sz w:val="28"/>
                    </w:rPr>
                  </w:pPr>
                  <w:r>
                    <w:rPr>
                      <w:b/>
                      <w:sz w:val="28"/>
                    </w:rPr>
                    <w:t>Графом</w:t>
                  </w:r>
                  <w:r>
                    <w:rPr>
                      <w:b/>
                      <w:spacing w:val="11"/>
                      <w:sz w:val="28"/>
                    </w:rPr>
                    <w:t xml:space="preserve"> </w:t>
                  </w:r>
                  <w:r>
                    <w:rPr>
                      <w:b/>
                      <w:sz w:val="28"/>
                    </w:rPr>
                    <w:t>переходов</w:t>
                  </w:r>
                  <w:r>
                    <w:rPr>
                      <w:b/>
                      <w:spacing w:val="10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конечного</w:t>
                  </w:r>
                  <w:r>
                    <w:rPr>
                      <w:spacing w:val="11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автомата</w:t>
                  </w:r>
                  <w:r>
                    <w:rPr>
                      <w:spacing w:val="51"/>
                      <w:sz w:val="28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M</w:t>
                  </w:r>
                  <w:r>
                    <w:rPr>
                      <w:i/>
                      <w:spacing w:val="50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=</w:t>
                  </w:r>
                  <w:r>
                    <w:rPr>
                      <w:spacing w:val="-9"/>
                      <w:sz w:val="33"/>
                    </w:rPr>
                    <w:t xml:space="preserve"> </w:t>
                  </w:r>
                  <w:r>
                    <w:rPr>
                      <w:spacing w:val="13"/>
                      <w:sz w:val="33"/>
                    </w:rPr>
                    <w:t>(</w:t>
                  </w:r>
                  <w:r>
                    <w:rPr>
                      <w:i/>
                      <w:spacing w:val="13"/>
                      <w:sz w:val="33"/>
                    </w:rPr>
                    <w:t>S</w:t>
                  </w:r>
                  <w:r>
                    <w:rPr>
                      <w:spacing w:val="13"/>
                      <w:sz w:val="33"/>
                    </w:rPr>
                    <w:t>,</w:t>
                  </w:r>
                  <w:r>
                    <w:rPr>
                      <w:spacing w:val="-34"/>
                      <w:sz w:val="33"/>
                    </w:rPr>
                    <w:t xml:space="preserve"> </w:t>
                  </w:r>
                  <w:proofErr w:type="gramStart"/>
                  <w:r>
                    <w:rPr>
                      <w:i/>
                      <w:sz w:val="33"/>
                    </w:rPr>
                    <w:t>I</w:t>
                  </w:r>
                  <w:r>
                    <w:rPr>
                      <w:i/>
                      <w:spacing w:val="-46"/>
                      <w:sz w:val="33"/>
                    </w:rPr>
                    <w:t xml:space="preserve"> </w:t>
                  </w:r>
                  <w:r>
                    <w:rPr>
                      <w:sz w:val="33"/>
                    </w:rPr>
                    <w:t>,</w:t>
                  </w:r>
                  <w:proofErr w:type="gramEnd"/>
                  <w:r>
                    <w:rPr>
                      <w:spacing w:val="-50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d</w:t>
                  </w:r>
                  <w:r>
                    <w:rPr>
                      <w:sz w:val="33"/>
                    </w:rPr>
                    <w:t>,</w:t>
                  </w:r>
                  <w:r>
                    <w:rPr>
                      <w:spacing w:val="-39"/>
                      <w:sz w:val="33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s</w:t>
                  </w:r>
                  <w:r>
                    <w:rPr>
                      <w:sz w:val="33"/>
                      <w:vertAlign w:val="subscript"/>
                    </w:rPr>
                    <w:t>0</w:t>
                  </w:r>
                  <w:r>
                    <w:rPr>
                      <w:spacing w:val="-47"/>
                      <w:sz w:val="33"/>
                    </w:rPr>
                    <w:t xml:space="preserve"> </w:t>
                  </w:r>
                  <w:r>
                    <w:rPr>
                      <w:sz w:val="33"/>
                    </w:rPr>
                    <w:t>,</w:t>
                  </w:r>
                  <w:r>
                    <w:rPr>
                      <w:spacing w:val="-35"/>
                      <w:sz w:val="33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F</w:t>
                  </w:r>
                  <w:r>
                    <w:rPr>
                      <w:i/>
                      <w:spacing w:val="-46"/>
                      <w:sz w:val="33"/>
                    </w:rPr>
                    <w:t xml:space="preserve"> </w:t>
                  </w:r>
                  <w:r>
                    <w:rPr>
                      <w:sz w:val="33"/>
                    </w:rPr>
                    <w:t>)</w:t>
                  </w:r>
                  <w:r>
                    <w:rPr>
                      <w:spacing w:val="47"/>
                      <w:sz w:val="33"/>
                    </w:rPr>
                    <w:t xml:space="preserve"> </w:t>
                  </w:r>
                  <w:r>
                    <w:rPr>
                      <w:spacing w:val="-2"/>
                      <w:sz w:val="28"/>
                    </w:rPr>
                    <w:t>называется</w:t>
                  </w:r>
                </w:p>
                <w:p w14:paraId="414F1D8B" w14:textId="77777777" w:rsidR="00CB580A" w:rsidRDefault="00CB580A" w:rsidP="00CB580A">
                  <w:pPr>
                    <w:spacing w:before="13"/>
                    <w:ind w:left="386"/>
                    <w:rPr>
                      <w:sz w:val="28"/>
                    </w:rPr>
                  </w:pPr>
                  <w:r>
                    <w:rPr>
                      <w:sz w:val="28"/>
                    </w:rPr>
                    <w:t>ориентированный</w:t>
                  </w:r>
                  <w:r>
                    <w:rPr>
                      <w:spacing w:val="-4"/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граф</w:t>
                  </w:r>
                  <w:r>
                    <w:rPr>
                      <w:spacing w:val="22"/>
                      <w:sz w:val="28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G</w:t>
                  </w:r>
                  <w:r>
                    <w:rPr>
                      <w:i/>
                      <w:spacing w:val="4"/>
                      <w:sz w:val="33"/>
                    </w:rPr>
                    <w:t xml:space="preserve"> </w:t>
                  </w:r>
                  <w:r>
                    <w:rPr>
                      <w:rFonts w:ascii="Symbol" w:hAnsi="Symbol"/>
                      <w:sz w:val="33"/>
                    </w:rPr>
                    <w:t>=</w:t>
                  </w:r>
                  <w:r>
                    <w:rPr>
                      <w:spacing w:val="-12"/>
                      <w:sz w:val="33"/>
                    </w:rPr>
                    <w:t xml:space="preserve"> </w:t>
                  </w:r>
                  <w:r>
                    <w:rPr>
                      <w:spacing w:val="14"/>
                      <w:sz w:val="33"/>
                    </w:rPr>
                    <w:t>(</w:t>
                  </w:r>
                  <w:r>
                    <w:rPr>
                      <w:i/>
                      <w:spacing w:val="14"/>
                      <w:sz w:val="33"/>
                    </w:rPr>
                    <w:t>S</w:t>
                  </w:r>
                  <w:r>
                    <w:rPr>
                      <w:spacing w:val="14"/>
                      <w:sz w:val="33"/>
                    </w:rPr>
                    <w:t>,</w:t>
                  </w:r>
                  <w:r>
                    <w:rPr>
                      <w:spacing w:val="-35"/>
                      <w:sz w:val="33"/>
                    </w:rPr>
                    <w:t xml:space="preserve"> </w:t>
                  </w:r>
                  <w:r>
                    <w:rPr>
                      <w:i/>
                      <w:spacing w:val="15"/>
                      <w:sz w:val="33"/>
                    </w:rPr>
                    <w:t>E</w:t>
                  </w:r>
                  <w:r>
                    <w:rPr>
                      <w:spacing w:val="15"/>
                      <w:sz w:val="33"/>
                    </w:rPr>
                    <w:t>)</w:t>
                  </w:r>
                  <w:r>
                    <w:rPr>
                      <w:spacing w:val="15"/>
                      <w:sz w:val="28"/>
                    </w:rPr>
                    <w:t>,</w:t>
                  </w:r>
                </w:p>
                <w:p w14:paraId="132D3E75" w14:textId="77777777" w:rsidR="00CB580A" w:rsidRPr="00CB580A" w:rsidRDefault="00CB580A" w:rsidP="00CB580A">
                  <w:pPr>
                    <w:pStyle w:val="a6"/>
                    <w:tabs>
                      <w:tab w:val="left" w:pos="2953"/>
                    </w:tabs>
                    <w:spacing w:before="28" w:line="228" w:lineRule="auto"/>
                    <w:ind w:left="386" w:right="109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где</w:t>
                  </w:r>
                  <w:r w:rsidRPr="00CB580A">
                    <w:rPr>
                      <w:spacing w:val="80"/>
                      <w:lang w:val="ru-RU"/>
                    </w:rPr>
                    <w:t xml:space="preserve"> </w:t>
                  </w:r>
                  <w:r>
                    <w:rPr>
                      <w:i/>
                      <w:sz w:val="34"/>
                    </w:rPr>
                    <w:t>S</w:t>
                  </w:r>
                  <w:r w:rsidRPr="00CB580A">
                    <w:rPr>
                      <w:i/>
                      <w:sz w:val="3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-</w:t>
                  </w:r>
                  <w:r w:rsidRPr="00CB580A">
                    <w:rPr>
                      <w:spacing w:val="4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ножество</w:t>
                  </w:r>
                  <w:r w:rsidRPr="00CB580A">
                    <w:rPr>
                      <w:lang w:val="ru-RU"/>
                    </w:rPr>
                    <w:tab/>
                    <w:t>вершин</w:t>
                  </w:r>
                  <w:r w:rsidRPr="00CB580A">
                    <w:rPr>
                      <w:spacing w:val="4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графа</w:t>
                  </w:r>
                  <w:r w:rsidRPr="00CB580A">
                    <w:rPr>
                      <w:spacing w:val="4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совпадает</w:t>
                  </w:r>
                  <w:r w:rsidRPr="00CB580A">
                    <w:rPr>
                      <w:spacing w:val="4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с</w:t>
                  </w:r>
                  <w:r w:rsidRPr="00CB580A">
                    <w:rPr>
                      <w:spacing w:val="4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ножеством</w:t>
                  </w:r>
                  <w:r w:rsidRPr="00CB580A">
                    <w:rPr>
                      <w:spacing w:val="40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состояний конечного автомата,</w:t>
                  </w:r>
                </w:p>
                <w:p w14:paraId="49C1C3A1" w14:textId="77777777" w:rsidR="00CB580A" w:rsidRPr="00CB580A" w:rsidRDefault="00CB580A" w:rsidP="00CB580A">
                  <w:pPr>
                    <w:pStyle w:val="a6"/>
                    <w:tabs>
                      <w:tab w:val="left" w:pos="1718"/>
                      <w:tab w:val="left" w:pos="3334"/>
                      <w:tab w:val="left" w:pos="4315"/>
                      <w:tab w:val="left" w:pos="6433"/>
                      <w:tab w:val="left" w:pos="7554"/>
                    </w:tabs>
                    <w:spacing w:before="32" w:line="318" w:lineRule="exact"/>
                    <w:ind w:left="955" w:right="109" w:firstLine="46"/>
                    <w:rPr>
                      <w:lang w:val="ru-RU"/>
                    </w:rPr>
                  </w:pPr>
                  <w:r>
                    <w:rPr>
                      <w:i/>
                      <w:sz w:val="34"/>
                    </w:rPr>
                    <w:t>E</w:t>
                  </w:r>
                  <w:r w:rsidRPr="00CB580A">
                    <w:rPr>
                      <w:i/>
                      <w:spacing w:val="-47"/>
                      <w:sz w:val="34"/>
                      <w:lang w:val="ru-RU"/>
                    </w:rPr>
                    <w:t xml:space="preserve"> </w:t>
                  </w:r>
                  <w:r w:rsidRPr="00CB580A">
                    <w:rPr>
                      <w:position w:val="1"/>
                      <w:lang w:val="ru-RU"/>
                    </w:rPr>
                    <w:t>–</w:t>
                  </w:r>
                  <w:r w:rsidRPr="00CB580A">
                    <w:rPr>
                      <w:position w:val="1"/>
                      <w:lang w:val="ru-RU"/>
                    </w:rPr>
                    <w:tab/>
                  </w:r>
                  <w:r w:rsidRPr="00CB580A">
                    <w:rPr>
                      <w:spacing w:val="-2"/>
                      <w:position w:val="1"/>
                      <w:lang w:val="ru-RU"/>
                    </w:rPr>
                    <w:t>множество</w:t>
                  </w:r>
                  <w:r w:rsidRPr="00CB580A">
                    <w:rPr>
                      <w:position w:val="1"/>
                      <w:lang w:val="ru-RU"/>
                    </w:rPr>
                    <w:tab/>
                  </w:r>
                  <w:r w:rsidRPr="00CB580A">
                    <w:rPr>
                      <w:spacing w:val="-4"/>
                      <w:position w:val="1"/>
                      <w:lang w:val="ru-RU"/>
                    </w:rPr>
                    <w:t>ребер</w:t>
                  </w:r>
                  <w:r w:rsidRPr="00CB580A">
                    <w:rPr>
                      <w:position w:val="1"/>
                      <w:lang w:val="ru-RU"/>
                    </w:rPr>
                    <w:tab/>
                  </w:r>
                  <w:r w:rsidRPr="00CB580A">
                    <w:rPr>
                      <w:spacing w:val="-2"/>
                      <w:position w:val="1"/>
                      <w:lang w:val="ru-RU"/>
                    </w:rPr>
                    <w:t>(направленных</w:t>
                  </w:r>
                  <w:r w:rsidRPr="00CB580A">
                    <w:rPr>
                      <w:position w:val="1"/>
                      <w:lang w:val="ru-RU"/>
                    </w:rPr>
                    <w:tab/>
                  </w:r>
                  <w:r w:rsidRPr="00CB580A">
                    <w:rPr>
                      <w:spacing w:val="-2"/>
                      <w:position w:val="1"/>
                      <w:lang w:val="ru-RU"/>
                    </w:rPr>
                    <w:t>линий,</w:t>
                  </w:r>
                  <w:r w:rsidRPr="00CB580A">
                    <w:rPr>
                      <w:position w:val="1"/>
                      <w:lang w:val="ru-RU"/>
                    </w:rPr>
                    <w:tab/>
                  </w:r>
                  <w:r w:rsidRPr="00CB580A">
                    <w:rPr>
                      <w:spacing w:val="-2"/>
                      <w:position w:val="1"/>
                      <w:lang w:val="ru-RU"/>
                    </w:rPr>
                    <w:t xml:space="preserve">соединяющих </w:t>
                  </w:r>
                  <w:r w:rsidRPr="00CB580A">
                    <w:rPr>
                      <w:spacing w:val="-2"/>
                      <w:lang w:val="ru-RU"/>
                    </w:rPr>
                    <w:t>вершины),</w:t>
                  </w:r>
                </w:p>
                <w:p w14:paraId="297AC903" w14:textId="77777777" w:rsidR="00CB580A" w:rsidRDefault="00CB580A" w:rsidP="00CB580A">
                  <w:pPr>
                    <w:spacing w:line="436" w:lineRule="exact"/>
                    <w:ind w:left="386"/>
                    <w:rPr>
                      <w:sz w:val="28"/>
                      <w:lang w:val="en-US"/>
                    </w:rPr>
                  </w:pPr>
                  <w:r>
                    <w:rPr>
                      <w:sz w:val="28"/>
                    </w:rPr>
                    <w:t>ребро</w:t>
                  </w:r>
                  <w:r>
                    <w:rPr>
                      <w:spacing w:val="21"/>
                      <w:sz w:val="28"/>
                      <w:lang w:val="en-US"/>
                    </w:rPr>
                    <w:t xml:space="preserve"> </w:t>
                  </w:r>
                  <w:r>
                    <w:rPr>
                      <w:sz w:val="34"/>
                      <w:lang w:val="en-US"/>
                    </w:rPr>
                    <w:t>(</w:t>
                  </w:r>
                  <w:proofErr w:type="gramStart"/>
                  <w:r>
                    <w:rPr>
                      <w:i/>
                      <w:sz w:val="34"/>
                      <w:lang w:val="en-US"/>
                    </w:rPr>
                    <w:t>s</w:t>
                  </w:r>
                  <w:proofErr w:type="spellStart"/>
                  <w:r>
                    <w:rPr>
                      <w:i/>
                      <w:position w:val="-7"/>
                      <w:sz w:val="24"/>
                      <w:lang w:val="en-US"/>
                    </w:rPr>
                    <w:t>i</w:t>
                  </w:r>
                  <w:proofErr w:type="spellEnd"/>
                  <w:r>
                    <w:rPr>
                      <w:i/>
                      <w:spacing w:val="-16"/>
                      <w:position w:val="-7"/>
                      <w:sz w:val="24"/>
                      <w:lang w:val="en-US"/>
                    </w:rPr>
                    <w:t xml:space="preserve"> </w:t>
                  </w:r>
                  <w:r>
                    <w:rPr>
                      <w:sz w:val="34"/>
                      <w:lang w:val="en-US"/>
                    </w:rPr>
                    <w:t>,</w:t>
                  </w:r>
                  <w:proofErr w:type="gramEnd"/>
                  <w:r>
                    <w:rPr>
                      <w:spacing w:val="-42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sz w:val="34"/>
                      <w:lang w:val="en-US"/>
                    </w:rPr>
                    <w:t>s</w:t>
                  </w:r>
                  <w:r>
                    <w:rPr>
                      <w:i/>
                      <w:spacing w:val="-32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position w:val="-7"/>
                      <w:sz w:val="24"/>
                      <w:lang w:val="en-US"/>
                    </w:rPr>
                    <w:t>j</w:t>
                  </w:r>
                  <w:r>
                    <w:rPr>
                      <w:i/>
                      <w:spacing w:val="-8"/>
                      <w:position w:val="-7"/>
                      <w:sz w:val="24"/>
                      <w:lang w:val="en-US"/>
                    </w:rPr>
                    <w:t xml:space="preserve"> </w:t>
                  </w:r>
                  <w:r>
                    <w:rPr>
                      <w:sz w:val="34"/>
                      <w:lang w:val="en-US"/>
                    </w:rPr>
                    <w:t>)</w:t>
                  </w:r>
                  <w:r>
                    <w:rPr>
                      <w:spacing w:val="-45"/>
                      <w:sz w:val="34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z w:val="34"/>
                    </w:rPr>
                    <w:t>Î</w:t>
                  </w:r>
                  <w:r>
                    <w:rPr>
                      <w:spacing w:val="-31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sz w:val="34"/>
                      <w:lang w:val="en-US"/>
                    </w:rPr>
                    <w:t>E</w:t>
                  </w:r>
                  <w:r>
                    <w:rPr>
                      <w:i/>
                      <w:spacing w:val="-39"/>
                      <w:sz w:val="34"/>
                      <w:lang w:val="en-US"/>
                    </w:rPr>
                    <w:t xml:space="preserve"> </w:t>
                  </w:r>
                  <w:r>
                    <w:rPr>
                      <w:sz w:val="28"/>
                      <w:lang w:val="en-US"/>
                    </w:rPr>
                    <w:t>,</w:t>
                  </w:r>
                  <w:r>
                    <w:rPr>
                      <w:spacing w:val="-2"/>
                      <w:sz w:val="28"/>
                      <w:lang w:val="en-US"/>
                    </w:rPr>
                    <w:t xml:space="preserve"> </w:t>
                  </w:r>
                  <w:r>
                    <w:rPr>
                      <w:sz w:val="28"/>
                    </w:rPr>
                    <w:t>если</w:t>
                  </w:r>
                  <w:r>
                    <w:rPr>
                      <w:spacing w:val="72"/>
                      <w:w w:val="150"/>
                      <w:sz w:val="28"/>
                      <w:lang w:val="en-US"/>
                    </w:rPr>
                    <w:t xml:space="preserve"> </w:t>
                  </w:r>
                  <w:r>
                    <w:rPr>
                      <w:i/>
                      <w:sz w:val="34"/>
                      <w:lang w:val="en-US"/>
                    </w:rPr>
                    <w:t>s</w:t>
                  </w:r>
                  <w:r>
                    <w:rPr>
                      <w:i/>
                      <w:spacing w:val="-34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position w:val="-7"/>
                      <w:sz w:val="24"/>
                      <w:lang w:val="en-US"/>
                    </w:rPr>
                    <w:t>j</w:t>
                  </w:r>
                  <w:r>
                    <w:rPr>
                      <w:i/>
                      <w:spacing w:val="26"/>
                      <w:position w:val="-7"/>
                      <w:sz w:val="24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pacing w:val="9"/>
                      <w:sz w:val="34"/>
                    </w:rPr>
                    <w:t>Îd</w:t>
                  </w:r>
                  <w:r>
                    <w:rPr>
                      <w:spacing w:val="9"/>
                      <w:sz w:val="34"/>
                      <w:lang w:val="en-US"/>
                    </w:rPr>
                    <w:t>(</w:t>
                  </w:r>
                  <w:r>
                    <w:rPr>
                      <w:i/>
                      <w:spacing w:val="9"/>
                      <w:sz w:val="34"/>
                      <w:lang w:val="en-US"/>
                    </w:rPr>
                    <w:t>s</w:t>
                  </w:r>
                  <w:proofErr w:type="spellStart"/>
                  <w:r>
                    <w:rPr>
                      <w:i/>
                      <w:spacing w:val="9"/>
                      <w:position w:val="-7"/>
                      <w:sz w:val="24"/>
                      <w:lang w:val="en-US"/>
                    </w:rPr>
                    <w:t>i</w:t>
                  </w:r>
                  <w:proofErr w:type="spellEnd"/>
                  <w:r>
                    <w:rPr>
                      <w:i/>
                      <w:spacing w:val="-17"/>
                      <w:position w:val="-7"/>
                      <w:sz w:val="24"/>
                      <w:lang w:val="en-US"/>
                    </w:rPr>
                    <w:t xml:space="preserve"> </w:t>
                  </w:r>
                  <w:r>
                    <w:rPr>
                      <w:sz w:val="34"/>
                      <w:lang w:val="en-US"/>
                    </w:rPr>
                    <w:t>,</w:t>
                  </w:r>
                  <w:r>
                    <w:rPr>
                      <w:spacing w:val="-48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sz w:val="34"/>
                      <w:lang w:val="en-US"/>
                    </w:rPr>
                    <w:t>a</w:t>
                  </w:r>
                  <w:r>
                    <w:rPr>
                      <w:sz w:val="34"/>
                      <w:lang w:val="en-US"/>
                    </w:rPr>
                    <w:t>),</w:t>
                  </w:r>
                  <w:r>
                    <w:rPr>
                      <w:spacing w:val="-49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sz w:val="34"/>
                      <w:lang w:val="en-US"/>
                    </w:rPr>
                    <w:t>a</w:t>
                  </w:r>
                  <w:r>
                    <w:rPr>
                      <w:i/>
                      <w:spacing w:val="-40"/>
                      <w:sz w:val="34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z w:val="34"/>
                    </w:rPr>
                    <w:t>Î</w:t>
                  </w:r>
                  <w:r>
                    <w:rPr>
                      <w:spacing w:val="-34"/>
                      <w:sz w:val="34"/>
                      <w:lang w:val="en-US"/>
                    </w:rPr>
                    <w:t xml:space="preserve"> </w:t>
                  </w:r>
                  <w:r>
                    <w:rPr>
                      <w:i/>
                      <w:sz w:val="34"/>
                      <w:lang w:val="en-US"/>
                    </w:rPr>
                    <w:t>I</w:t>
                  </w:r>
                  <w:r>
                    <w:rPr>
                      <w:i/>
                      <w:spacing w:val="9"/>
                      <w:sz w:val="34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z w:val="34"/>
                    </w:rPr>
                    <w:t>È</w:t>
                  </w:r>
                  <w:r>
                    <w:rPr>
                      <w:spacing w:val="-33"/>
                      <w:sz w:val="34"/>
                      <w:lang w:val="en-US"/>
                    </w:rPr>
                    <w:t xml:space="preserve"> </w:t>
                  </w:r>
                  <w:r>
                    <w:rPr>
                      <w:rFonts w:ascii="Symbol" w:hAnsi="Symbol"/>
                      <w:spacing w:val="12"/>
                      <w:sz w:val="34"/>
                    </w:rPr>
                    <w:t>l</w:t>
                  </w:r>
                  <w:r>
                    <w:rPr>
                      <w:spacing w:val="12"/>
                      <w:sz w:val="28"/>
                      <w:lang w:val="en-US"/>
                    </w:rPr>
                    <w:t>.</w:t>
                  </w:r>
                </w:p>
                <w:p w14:paraId="667E438A" w14:textId="77777777" w:rsidR="00CB580A" w:rsidRDefault="00CB580A" w:rsidP="00CB580A">
                  <w:pPr>
                    <w:spacing w:before="2"/>
                    <w:ind w:left="386"/>
                    <w:rPr>
                      <w:sz w:val="28"/>
                    </w:rPr>
                  </w:pPr>
                  <w:r>
                    <w:rPr>
                      <w:position w:val="1"/>
                      <w:sz w:val="28"/>
                    </w:rPr>
                    <w:t>Метка</w:t>
                  </w:r>
                  <w:r>
                    <w:rPr>
                      <w:spacing w:val="-6"/>
                      <w:position w:val="1"/>
                      <w:sz w:val="28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ребра</w:t>
                  </w:r>
                  <w:r>
                    <w:rPr>
                      <w:spacing w:val="28"/>
                      <w:position w:val="1"/>
                      <w:sz w:val="28"/>
                    </w:rPr>
                    <w:t xml:space="preserve"> </w:t>
                  </w:r>
                  <w:r>
                    <w:rPr>
                      <w:position w:val="1"/>
                      <w:sz w:val="34"/>
                    </w:rPr>
                    <w:t>(</w:t>
                  </w:r>
                  <w:proofErr w:type="gramStart"/>
                  <w:r>
                    <w:rPr>
                      <w:i/>
                      <w:position w:val="1"/>
                      <w:sz w:val="34"/>
                    </w:rPr>
                    <w:t>s</w:t>
                  </w:r>
                  <w:r>
                    <w:rPr>
                      <w:i/>
                      <w:position w:val="-7"/>
                      <w:sz w:val="24"/>
                    </w:rPr>
                    <w:t>i</w:t>
                  </w:r>
                  <w:r>
                    <w:rPr>
                      <w:i/>
                      <w:spacing w:val="-18"/>
                      <w:position w:val="-7"/>
                      <w:sz w:val="24"/>
                    </w:rPr>
                    <w:t xml:space="preserve"> </w:t>
                  </w:r>
                  <w:r>
                    <w:rPr>
                      <w:position w:val="1"/>
                      <w:sz w:val="34"/>
                    </w:rPr>
                    <w:t>,</w:t>
                  </w:r>
                  <w:proofErr w:type="gramEnd"/>
                  <w:r>
                    <w:rPr>
                      <w:spacing w:val="-44"/>
                      <w:position w:val="1"/>
                      <w:sz w:val="34"/>
                    </w:rPr>
                    <w:t xml:space="preserve"> </w:t>
                  </w:r>
                  <w:r>
                    <w:rPr>
                      <w:i/>
                      <w:position w:val="1"/>
                      <w:sz w:val="34"/>
                    </w:rPr>
                    <w:t>s</w:t>
                  </w:r>
                  <w:r>
                    <w:rPr>
                      <w:i/>
                      <w:spacing w:val="-35"/>
                      <w:position w:val="1"/>
                      <w:sz w:val="34"/>
                    </w:rPr>
                    <w:t xml:space="preserve"> </w:t>
                  </w:r>
                  <w:r>
                    <w:rPr>
                      <w:i/>
                      <w:position w:val="-7"/>
                      <w:sz w:val="24"/>
                    </w:rPr>
                    <w:t>j</w:t>
                  </w:r>
                  <w:r>
                    <w:rPr>
                      <w:i/>
                      <w:spacing w:val="-9"/>
                      <w:position w:val="-7"/>
                      <w:sz w:val="24"/>
                    </w:rPr>
                    <w:t xml:space="preserve"> </w:t>
                  </w:r>
                  <w:r>
                    <w:rPr>
                      <w:position w:val="1"/>
                      <w:sz w:val="34"/>
                    </w:rPr>
                    <w:t>)</w:t>
                  </w:r>
                  <w:r>
                    <w:rPr>
                      <w:spacing w:val="20"/>
                      <w:position w:val="1"/>
                      <w:sz w:val="34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– все</w:t>
                  </w:r>
                  <w:r>
                    <w:rPr>
                      <w:spacing w:val="32"/>
                      <w:position w:val="1"/>
                      <w:sz w:val="28"/>
                    </w:rPr>
                    <w:t xml:space="preserve"> </w:t>
                  </w:r>
                  <w:r>
                    <w:rPr>
                      <w:i/>
                      <w:sz w:val="33"/>
                    </w:rPr>
                    <w:t>a</w:t>
                  </w:r>
                  <w:r>
                    <w:rPr>
                      <w:i/>
                      <w:spacing w:val="-51"/>
                      <w:sz w:val="33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,</w:t>
                  </w:r>
                  <w:r>
                    <w:rPr>
                      <w:spacing w:val="1"/>
                      <w:position w:val="1"/>
                      <w:sz w:val="28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для</w:t>
                  </w:r>
                  <w:r>
                    <w:rPr>
                      <w:spacing w:val="-1"/>
                      <w:position w:val="1"/>
                      <w:sz w:val="28"/>
                    </w:rPr>
                    <w:t xml:space="preserve"> </w:t>
                  </w:r>
                  <w:r>
                    <w:rPr>
                      <w:position w:val="1"/>
                      <w:sz w:val="28"/>
                    </w:rPr>
                    <w:t>которых</w:t>
                  </w:r>
                  <w:r>
                    <w:rPr>
                      <w:spacing w:val="74"/>
                      <w:w w:val="150"/>
                      <w:position w:val="1"/>
                      <w:sz w:val="28"/>
                    </w:rPr>
                    <w:t xml:space="preserve"> </w:t>
                  </w:r>
                  <w:r>
                    <w:rPr>
                      <w:i/>
                      <w:position w:val="1"/>
                      <w:sz w:val="34"/>
                    </w:rPr>
                    <w:t>s</w:t>
                  </w:r>
                  <w:r>
                    <w:rPr>
                      <w:i/>
                      <w:spacing w:val="-34"/>
                      <w:position w:val="1"/>
                      <w:sz w:val="34"/>
                    </w:rPr>
                    <w:t xml:space="preserve"> </w:t>
                  </w:r>
                  <w:r>
                    <w:rPr>
                      <w:i/>
                      <w:position w:val="-7"/>
                      <w:sz w:val="24"/>
                    </w:rPr>
                    <w:t>j</w:t>
                  </w:r>
                  <w:r>
                    <w:rPr>
                      <w:i/>
                      <w:spacing w:val="26"/>
                      <w:position w:val="-7"/>
                      <w:sz w:val="24"/>
                    </w:rPr>
                    <w:t xml:space="preserve"> </w:t>
                  </w:r>
                  <w:r>
                    <w:rPr>
                      <w:rFonts w:ascii="Symbol" w:hAnsi="Symbol"/>
                      <w:spacing w:val="9"/>
                      <w:position w:val="1"/>
                      <w:sz w:val="34"/>
                    </w:rPr>
                    <w:t>Îd</w:t>
                  </w:r>
                  <w:r>
                    <w:rPr>
                      <w:spacing w:val="9"/>
                      <w:position w:val="1"/>
                      <w:sz w:val="34"/>
                    </w:rPr>
                    <w:t>(</w:t>
                  </w:r>
                  <w:r>
                    <w:rPr>
                      <w:i/>
                      <w:spacing w:val="9"/>
                      <w:position w:val="1"/>
                      <w:sz w:val="34"/>
                    </w:rPr>
                    <w:t>s</w:t>
                  </w:r>
                  <w:r>
                    <w:rPr>
                      <w:i/>
                      <w:spacing w:val="9"/>
                      <w:position w:val="-7"/>
                      <w:sz w:val="24"/>
                    </w:rPr>
                    <w:t>i</w:t>
                  </w:r>
                  <w:r>
                    <w:rPr>
                      <w:i/>
                      <w:spacing w:val="-17"/>
                      <w:position w:val="-7"/>
                      <w:sz w:val="24"/>
                    </w:rPr>
                    <w:t xml:space="preserve"> </w:t>
                  </w:r>
                  <w:r>
                    <w:rPr>
                      <w:position w:val="1"/>
                      <w:sz w:val="34"/>
                    </w:rPr>
                    <w:t>,</w:t>
                  </w:r>
                  <w:r>
                    <w:rPr>
                      <w:spacing w:val="-48"/>
                      <w:position w:val="1"/>
                      <w:sz w:val="34"/>
                    </w:rPr>
                    <w:t xml:space="preserve"> </w:t>
                  </w:r>
                  <w:r>
                    <w:rPr>
                      <w:i/>
                      <w:position w:val="1"/>
                      <w:sz w:val="34"/>
                    </w:rPr>
                    <w:t>a</w:t>
                  </w:r>
                  <w:r>
                    <w:rPr>
                      <w:position w:val="1"/>
                      <w:sz w:val="34"/>
                    </w:rPr>
                    <w:t>)</w:t>
                  </w:r>
                  <w:r>
                    <w:rPr>
                      <w:spacing w:val="-41"/>
                      <w:position w:val="1"/>
                      <w:sz w:val="34"/>
                    </w:rPr>
                    <w:t xml:space="preserve"> </w:t>
                  </w:r>
                  <w:r>
                    <w:rPr>
                      <w:spacing w:val="-10"/>
                      <w:position w:val="1"/>
                      <w:sz w:val="28"/>
                    </w:rPr>
                    <w:t>.</w:t>
                  </w:r>
                </w:p>
              </w:txbxContent>
            </v:textbox>
            <w10:wrap type="topAndBottom" anchorx="page"/>
          </v:shape>
        </w:pict>
      </w:r>
      <w:r w:rsidR="00CB580A" w:rsidRPr="00B33EF1">
        <w:rPr>
          <w:rFonts w:ascii="Times New Roman" w:hAnsi="Times New Roman" w:cs="Times New Roman"/>
          <w:sz w:val="28"/>
          <w:szCs w:val="28"/>
        </w:rPr>
        <w:t>49. Конечный автомат: определение графа переходов конечного автомата и метод его построение по регулярному выражению. Примеры построения графов переходов</w:t>
      </w:r>
    </w:p>
    <w:p w14:paraId="47C2B9F7" w14:textId="77777777" w:rsidR="00CB580A" w:rsidRPr="00B33EF1" w:rsidRDefault="00CB580A" w:rsidP="00CB580A">
      <w:pPr>
        <w:tabs>
          <w:tab w:val="left" w:pos="1250"/>
          <w:tab w:val="left" w:pos="2694"/>
          <w:tab w:val="left" w:pos="3848"/>
          <w:tab w:val="left" w:pos="4820"/>
          <w:tab w:val="left" w:pos="5614"/>
          <w:tab w:val="left" w:pos="7219"/>
          <w:tab w:val="left" w:pos="8084"/>
          <w:tab w:val="left" w:pos="9020"/>
        </w:tabs>
        <w:spacing w:before="89"/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pacing w:val="-2"/>
          <w:sz w:val="28"/>
          <w:szCs w:val="28"/>
        </w:rPr>
        <w:t>Конечный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автомат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может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4"/>
          <w:sz w:val="28"/>
          <w:szCs w:val="28"/>
        </w:rPr>
        <w:t>быть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однозначно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задан</w:t>
      </w: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своим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графом переходов.</w:t>
      </w:r>
    </w:p>
    <w:p w14:paraId="146520A9" w14:textId="54513C1A" w:rsidR="00CB580A" w:rsidRPr="00B33EF1" w:rsidRDefault="00CB580A" w:rsidP="00CB580A">
      <w:pPr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9C63F23" wp14:editId="107BC482">
            <wp:extent cx="3009900" cy="1962150"/>
            <wp:effectExtent l="0" t="0" r="0" b="0"/>
            <wp:docPr id="478" name="Рисунок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24"/>
                    <pic:cNvPicPr>
                      <a:picLocks noChangeAspect="1" noChangeArrowheads="1"/>
                    </pic:cNvPicPr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66BEC">
        <w:rPr>
          <w:noProof/>
        </w:rPr>
        <w:pict w14:anchorId="4E274A11">
          <v:shape id="Надпись 1870" o:spid="_x0000_s1030" type="#_x0000_t202" style="position:absolute;margin-left:80.45pt;margin-top:180.85pt;width:467.4pt;height:157.5pt;z-index:-25164083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" filled="f" strokeweight=".16936mm">
            <v:textbox inset="0,0,0,0">
              <w:txbxContent>
                <w:p w14:paraId="23422BBC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16"/>
                    </w:tabs>
                    <w:spacing w:before="113"/>
                    <w:ind w:right="106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является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регулярным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ножеством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и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лько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,</w:t>
                  </w:r>
                  <w:r w:rsidRPr="00CB580A">
                    <w:rPr>
                      <w:spacing w:val="-5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к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он задан регулярной грамматикой;</w:t>
                  </w:r>
                </w:p>
                <w:p w14:paraId="3C949E51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24"/>
                    </w:tabs>
                    <w:ind w:left="823" w:right="107" w:hanging="360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 может быть задан регулярной грамматикой (левосторонней или правосторонней) тогда и только тогда, когда язык является регулярным множеством;</w:t>
                  </w:r>
                </w:p>
                <w:p w14:paraId="2C8A6D28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24"/>
                    </w:tabs>
                    <w:ind w:left="823" w:right="103" w:hanging="360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является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регулярным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множеством</w:t>
                  </w:r>
                  <w:r w:rsidRPr="00CB580A">
                    <w:rPr>
                      <w:spacing w:val="-7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и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лько</w:t>
                  </w:r>
                  <w:r w:rsidRPr="00CB580A">
                    <w:rPr>
                      <w:spacing w:val="-3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тогда,</w:t>
                  </w:r>
                  <w:r w:rsidRPr="00CB580A">
                    <w:rPr>
                      <w:spacing w:val="-5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когда</w:t>
                  </w:r>
                  <w:r w:rsidRPr="00CB580A">
                    <w:rPr>
                      <w:spacing w:val="-4"/>
                      <w:lang w:val="ru-RU"/>
                    </w:rPr>
                    <w:t xml:space="preserve"> </w:t>
                  </w:r>
                  <w:r w:rsidRPr="00CB580A">
                    <w:rPr>
                      <w:lang w:val="ru-RU"/>
                    </w:rPr>
                    <w:t>он задан конечным автоматом;</w:t>
                  </w:r>
                </w:p>
                <w:p w14:paraId="558A684E" w14:textId="77777777" w:rsidR="00CB580A" w:rsidRPr="00CB580A" w:rsidRDefault="00CB580A" w:rsidP="00CB580A">
                  <w:pPr>
                    <w:pStyle w:val="a6"/>
                    <w:numPr>
                      <w:ilvl w:val="0"/>
                      <w:numId w:val="24"/>
                    </w:numPr>
                    <w:tabs>
                      <w:tab w:val="left" w:pos="816"/>
                    </w:tabs>
                    <w:ind w:right="110"/>
                    <w:jc w:val="both"/>
                    <w:rPr>
                      <w:lang w:val="ru-RU"/>
                    </w:rPr>
                  </w:pPr>
                  <w:r w:rsidRPr="00CB580A">
                    <w:rPr>
                      <w:lang w:val="ru-RU"/>
                    </w:rPr>
                    <w:t>язык распознается с помощью конечного автомата тогда и только тогда, когда он является регулярным множеством.</w:t>
                  </w:r>
                </w:p>
              </w:txbxContent>
            </v:textbox>
            <w10:wrap type="topAndBottom" anchorx="page"/>
          </v:shape>
        </w:pict>
      </w:r>
    </w:p>
    <w:p w14:paraId="06A2A467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2889AEF4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5098E92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AAF5F44" w14:textId="10357B22" w:rsidR="00CB580A" w:rsidRPr="00B33EF1" w:rsidRDefault="00CB580A" w:rsidP="00CB580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ab/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0570FD95" wp14:editId="66240DE2">
            <wp:extent cx="5934075" cy="2867025"/>
            <wp:effectExtent l="0" t="0" r="9525" b="9525"/>
            <wp:docPr id="477" name="Рисунок 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2"/>
                    <pic:cNvPicPr>
                      <a:picLocks noChangeAspect="1" noChangeArrowheads="1"/>
                    </pic:cNvPicPr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6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5ABCE4C4" wp14:editId="385E3A58">
            <wp:extent cx="4391025" cy="3752850"/>
            <wp:effectExtent l="0" t="0" r="9525" b="0"/>
            <wp:docPr id="476" name="Рисунок 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3"/>
                    <pic:cNvPicPr>
                      <a:picLocks noChangeAspect="1" noChangeArrowheads="1"/>
                    </pic:cNvPicPr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1BA1106B" wp14:editId="0935F4DB">
            <wp:extent cx="4362450" cy="2447925"/>
            <wp:effectExtent l="0" t="0" r="0" b="9525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4"/>
                    <pic:cNvPicPr>
                      <a:picLocks noChangeAspect="1" noChangeArrowheads="1"/>
                    </pic:cNvPicPr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E68094" w14:textId="6DBE74B6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0CFF8ADA" wp14:editId="25E8C446">
            <wp:extent cx="3076575" cy="4867275"/>
            <wp:effectExtent l="0" t="0" r="9525" b="9525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5"/>
                    <pic:cNvPicPr>
                      <a:picLocks noChangeAspect="1" noChangeArrowheads="1"/>
                    </pic:cNvPicPr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486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27E8697" wp14:editId="3EAED488">
            <wp:extent cx="3409950" cy="3524250"/>
            <wp:effectExtent l="0" t="0" r="0" b="0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6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9950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0AFE2DF1" wp14:editId="6D715DC4">
            <wp:extent cx="3390900" cy="2638425"/>
            <wp:effectExtent l="0" t="0" r="0" b="9525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7"/>
                    <pic:cNvPicPr>
                      <a:picLocks noChangeAspect="1" noChangeArrowheads="1"/>
                    </pic:cNvPicPr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33EF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4353D48" wp14:editId="3A50E8CE">
            <wp:extent cx="3257550" cy="4048125"/>
            <wp:effectExtent l="0" t="0" r="0" b="9525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8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404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DF958B" w14:textId="77777777" w:rsidR="00CB580A" w:rsidRPr="00B33EF1" w:rsidRDefault="00CB580A" w:rsidP="00CB580A">
      <w:pPr>
        <w:tabs>
          <w:tab w:val="left" w:pos="7520"/>
        </w:tabs>
        <w:rPr>
          <w:rFonts w:ascii="Times New Roman" w:hAnsi="Times New Roman" w:cs="Times New Roman"/>
          <w:sz w:val="28"/>
          <w:szCs w:val="28"/>
        </w:rPr>
      </w:pPr>
    </w:p>
    <w:p w14:paraId="0178BEEE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1041643D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37AF3F5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91DE76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B422C48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64A9C143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5F6811F6" w14:textId="77777777" w:rsidR="00CB580A" w:rsidRPr="00B33EF1" w:rsidRDefault="00CB580A" w:rsidP="00CB580A">
      <w:pPr>
        <w:pStyle w:val="2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lastRenderedPageBreak/>
        <w:t>50. Конечный автомат: алгоритм разбора цепочки символов, основанный на двух массивах.</w:t>
      </w:r>
    </w:p>
    <w:p w14:paraId="3685F66A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C4B1780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77D15EEA" w14:textId="77777777" w:rsidR="00CB580A" w:rsidRPr="00B33EF1" w:rsidRDefault="00CB580A" w:rsidP="00CB580A">
      <w:pPr>
        <w:rPr>
          <w:rFonts w:ascii="Times New Roman" w:hAnsi="Times New Roman" w:cs="Times New Roman"/>
          <w:sz w:val="28"/>
          <w:szCs w:val="28"/>
        </w:rPr>
      </w:pPr>
    </w:p>
    <w:p w14:paraId="447B7981" w14:textId="77777777" w:rsidR="007D2D97" w:rsidRPr="00B33EF1" w:rsidRDefault="007D2D97" w:rsidP="007D2D97">
      <w:pPr>
        <w:rPr>
          <w:rFonts w:ascii="Times New Roman" w:eastAsia="Times New Roman" w:hAnsi="Times New Roman" w:cs="Times New Roman"/>
          <w:sz w:val="28"/>
          <w:szCs w:val="28"/>
        </w:rPr>
      </w:pPr>
    </w:p>
    <w:sectPr w:rsidR="007D2D97" w:rsidRPr="00B33EF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07F6186" w14:textId="77777777" w:rsidR="00866BEC" w:rsidRDefault="00866BEC" w:rsidP="00791CBB">
      <w:pPr>
        <w:spacing w:after="0" w:line="240" w:lineRule="auto"/>
      </w:pPr>
      <w:r>
        <w:separator/>
      </w:r>
    </w:p>
  </w:endnote>
  <w:endnote w:type="continuationSeparator" w:id="0">
    <w:p w14:paraId="081F5294" w14:textId="77777777" w:rsidR="00866BEC" w:rsidRDefault="00866BEC" w:rsidP="00791C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altName w:val="Times New Roman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lgerian">
    <w:panose1 w:val="04020705040A02060702"/>
    <w:charset w:val="00"/>
    <w:family w:val="decorative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BAAF73" w14:textId="77777777" w:rsidR="00866BEC" w:rsidRDefault="00866BEC" w:rsidP="00791CBB">
      <w:pPr>
        <w:spacing w:after="0" w:line="240" w:lineRule="auto"/>
      </w:pPr>
      <w:r>
        <w:separator/>
      </w:r>
    </w:p>
  </w:footnote>
  <w:footnote w:type="continuationSeparator" w:id="0">
    <w:p w14:paraId="133F3D64" w14:textId="77777777" w:rsidR="00866BEC" w:rsidRDefault="00866BEC" w:rsidP="00791CB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4F61AB"/>
    <w:multiLevelType w:val="hybridMultilevel"/>
    <w:tmpl w:val="3B92D6B4"/>
    <w:lvl w:ilvl="0" w:tplc="5F84E764">
      <w:start w:val="1"/>
      <w:numFmt w:val="decimal"/>
      <w:lvlText w:val="%1."/>
      <w:lvlJc w:val="left"/>
      <w:pPr>
        <w:ind w:left="402" w:hanging="288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A64AF8AE">
      <w:start w:val="1"/>
      <w:numFmt w:val="decimal"/>
      <w:lvlText w:val="%2)"/>
      <w:lvlJc w:val="left"/>
      <w:pPr>
        <w:ind w:left="829" w:hanging="360"/>
      </w:pPr>
      <w:rPr>
        <w:rFonts w:ascii="Times New Roman" w:eastAsia="Times New Roman" w:hAnsi="Times New Roman" w:cs="Times New Roman" w:hint="default"/>
        <w:b/>
        <w:bCs/>
        <w:i/>
        <w:iCs/>
        <w:spacing w:val="0"/>
        <w:w w:val="100"/>
        <w:sz w:val="28"/>
        <w:szCs w:val="28"/>
        <w:lang w:val="ru-RU" w:eastAsia="en-US" w:bidi="ar-SA"/>
      </w:rPr>
    </w:lvl>
    <w:lvl w:ilvl="2" w:tplc="DF7C142A">
      <w:numFmt w:val="bullet"/>
      <w:lvlText w:val="•"/>
      <w:lvlJc w:val="left"/>
      <w:pPr>
        <w:ind w:left="1856" w:hanging="360"/>
      </w:pPr>
      <w:rPr>
        <w:rFonts w:hint="default"/>
        <w:lang w:val="ru-RU" w:eastAsia="en-US" w:bidi="ar-SA"/>
      </w:rPr>
    </w:lvl>
    <w:lvl w:ilvl="3" w:tplc="05BAFD4E">
      <w:numFmt w:val="bullet"/>
      <w:lvlText w:val="•"/>
      <w:lvlJc w:val="left"/>
      <w:pPr>
        <w:ind w:left="2892" w:hanging="360"/>
      </w:pPr>
      <w:rPr>
        <w:rFonts w:hint="default"/>
        <w:lang w:val="ru-RU" w:eastAsia="en-US" w:bidi="ar-SA"/>
      </w:rPr>
    </w:lvl>
    <w:lvl w:ilvl="4" w:tplc="4C585FA0">
      <w:numFmt w:val="bullet"/>
      <w:lvlText w:val="•"/>
      <w:lvlJc w:val="left"/>
      <w:pPr>
        <w:ind w:left="3928" w:hanging="360"/>
      </w:pPr>
      <w:rPr>
        <w:rFonts w:hint="default"/>
        <w:lang w:val="ru-RU" w:eastAsia="en-US" w:bidi="ar-SA"/>
      </w:rPr>
    </w:lvl>
    <w:lvl w:ilvl="5" w:tplc="0A4C7DB4">
      <w:numFmt w:val="bullet"/>
      <w:lvlText w:val="•"/>
      <w:lvlJc w:val="left"/>
      <w:pPr>
        <w:ind w:left="4965" w:hanging="360"/>
      </w:pPr>
      <w:rPr>
        <w:rFonts w:hint="default"/>
        <w:lang w:val="ru-RU" w:eastAsia="en-US" w:bidi="ar-SA"/>
      </w:rPr>
    </w:lvl>
    <w:lvl w:ilvl="6" w:tplc="C1927D80">
      <w:numFmt w:val="bullet"/>
      <w:lvlText w:val="•"/>
      <w:lvlJc w:val="left"/>
      <w:pPr>
        <w:ind w:left="6001" w:hanging="360"/>
      </w:pPr>
      <w:rPr>
        <w:rFonts w:hint="default"/>
        <w:lang w:val="ru-RU" w:eastAsia="en-US" w:bidi="ar-SA"/>
      </w:rPr>
    </w:lvl>
    <w:lvl w:ilvl="7" w:tplc="1E7A7392">
      <w:numFmt w:val="bullet"/>
      <w:lvlText w:val="•"/>
      <w:lvlJc w:val="left"/>
      <w:pPr>
        <w:ind w:left="7037" w:hanging="360"/>
      </w:pPr>
      <w:rPr>
        <w:rFonts w:hint="default"/>
        <w:lang w:val="ru-RU" w:eastAsia="en-US" w:bidi="ar-SA"/>
      </w:rPr>
    </w:lvl>
    <w:lvl w:ilvl="8" w:tplc="22B01F4A">
      <w:numFmt w:val="bullet"/>
      <w:lvlText w:val="•"/>
      <w:lvlJc w:val="left"/>
      <w:pPr>
        <w:ind w:left="8073" w:hanging="360"/>
      </w:pPr>
      <w:rPr>
        <w:rFonts w:hint="default"/>
        <w:lang w:val="ru-RU" w:eastAsia="en-US" w:bidi="ar-SA"/>
      </w:rPr>
    </w:lvl>
  </w:abstractNum>
  <w:abstractNum w:abstractNumId="1" w15:restartNumberingAfterBreak="0">
    <w:nsid w:val="01BD4F95"/>
    <w:multiLevelType w:val="hybridMultilevel"/>
    <w:tmpl w:val="9514B536"/>
    <w:lvl w:ilvl="0" w:tplc="7084D5FA">
      <w:start w:val="1"/>
      <w:numFmt w:val="decimal"/>
      <w:suff w:val="space"/>
      <w:lvlText w:val="%1."/>
      <w:lvlJc w:val="right"/>
      <w:pPr>
        <w:ind w:left="-3" w:firstLine="3"/>
      </w:pPr>
      <w:rPr>
        <w:rFonts w:ascii="Times New Roman" w:hAnsi="Times New Roman" w:hint="default"/>
        <w:sz w:val="22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E14682"/>
    <w:multiLevelType w:val="hybridMultilevel"/>
    <w:tmpl w:val="6CDEDA9C"/>
    <w:lvl w:ilvl="0" w:tplc="2000000F">
      <w:start w:val="1"/>
      <w:numFmt w:val="decimal"/>
      <w:lvlText w:val="%1."/>
      <w:lvlJc w:val="left"/>
      <w:pPr>
        <w:ind w:left="954" w:hanging="360"/>
      </w:pPr>
    </w:lvl>
    <w:lvl w:ilvl="1" w:tplc="20000019" w:tentative="1">
      <w:start w:val="1"/>
      <w:numFmt w:val="lowerLetter"/>
      <w:lvlText w:val="%2."/>
      <w:lvlJc w:val="left"/>
      <w:pPr>
        <w:ind w:left="1674" w:hanging="360"/>
      </w:pPr>
    </w:lvl>
    <w:lvl w:ilvl="2" w:tplc="2000001B" w:tentative="1">
      <w:start w:val="1"/>
      <w:numFmt w:val="lowerRoman"/>
      <w:lvlText w:val="%3."/>
      <w:lvlJc w:val="right"/>
      <w:pPr>
        <w:ind w:left="2394" w:hanging="180"/>
      </w:pPr>
    </w:lvl>
    <w:lvl w:ilvl="3" w:tplc="2000000F" w:tentative="1">
      <w:start w:val="1"/>
      <w:numFmt w:val="decimal"/>
      <w:lvlText w:val="%4."/>
      <w:lvlJc w:val="left"/>
      <w:pPr>
        <w:ind w:left="3114" w:hanging="360"/>
      </w:pPr>
    </w:lvl>
    <w:lvl w:ilvl="4" w:tplc="20000019" w:tentative="1">
      <w:start w:val="1"/>
      <w:numFmt w:val="lowerLetter"/>
      <w:lvlText w:val="%5."/>
      <w:lvlJc w:val="left"/>
      <w:pPr>
        <w:ind w:left="3834" w:hanging="360"/>
      </w:pPr>
    </w:lvl>
    <w:lvl w:ilvl="5" w:tplc="2000001B" w:tentative="1">
      <w:start w:val="1"/>
      <w:numFmt w:val="lowerRoman"/>
      <w:lvlText w:val="%6."/>
      <w:lvlJc w:val="right"/>
      <w:pPr>
        <w:ind w:left="4554" w:hanging="180"/>
      </w:pPr>
    </w:lvl>
    <w:lvl w:ilvl="6" w:tplc="2000000F" w:tentative="1">
      <w:start w:val="1"/>
      <w:numFmt w:val="decimal"/>
      <w:lvlText w:val="%7."/>
      <w:lvlJc w:val="left"/>
      <w:pPr>
        <w:ind w:left="5274" w:hanging="360"/>
      </w:pPr>
    </w:lvl>
    <w:lvl w:ilvl="7" w:tplc="20000019" w:tentative="1">
      <w:start w:val="1"/>
      <w:numFmt w:val="lowerLetter"/>
      <w:lvlText w:val="%8."/>
      <w:lvlJc w:val="left"/>
      <w:pPr>
        <w:ind w:left="5994" w:hanging="360"/>
      </w:pPr>
    </w:lvl>
    <w:lvl w:ilvl="8" w:tplc="2000001B" w:tentative="1">
      <w:start w:val="1"/>
      <w:numFmt w:val="lowerRoman"/>
      <w:lvlText w:val="%9."/>
      <w:lvlJc w:val="right"/>
      <w:pPr>
        <w:ind w:left="6714" w:hanging="180"/>
      </w:pPr>
    </w:lvl>
  </w:abstractNum>
  <w:abstractNum w:abstractNumId="3" w15:restartNumberingAfterBreak="0">
    <w:nsid w:val="03871425"/>
    <w:multiLevelType w:val="hybridMultilevel"/>
    <w:tmpl w:val="F7DEC9A4"/>
    <w:lvl w:ilvl="0" w:tplc="A64AF8AE">
      <w:start w:val="1"/>
      <w:numFmt w:val="decimal"/>
      <w:lvlText w:val="%1)"/>
      <w:lvlJc w:val="left"/>
      <w:pPr>
        <w:ind w:left="829" w:hanging="360"/>
      </w:pPr>
      <w:rPr>
        <w:rFonts w:ascii="Times New Roman" w:eastAsia="Times New Roman" w:hAnsi="Times New Roman" w:cs="Times New Roman" w:hint="default"/>
        <w:b/>
        <w:bCs/>
        <w:i/>
        <w:iCs/>
        <w:spacing w:val="0"/>
        <w:w w:val="100"/>
        <w:sz w:val="28"/>
        <w:szCs w:val="28"/>
        <w:lang w:val="ru-RU" w:eastAsia="en-US" w:bidi="ar-SA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4816EA9"/>
    <w:multiLevelType w:val="hybridMultilevel"/>
    <w:tmpl w:val="0B96D7D0"/>
    <w:lvl w:ilvl="0" w:tplc="FA30B572">
      <w:start w:val="1"/>
      <w:numFmt w:val="decimal"/>
      <w:lvlText w:val="%1)."/>
      <w:lvlJc w:val="left"/>
      <w:pPr>
        <w:ind w:left="382" w:hanging="408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637C2B52">
      <w:numFmt w:val="bullet"/>
      <w:lvlText w:val="•"/>
      <w:lvlJc w:val="left"/>
      <w:pPr>
        <w:ind w:left="1338" w:hanging="408"/>
      </w:pPr>
      <w:rPr>
        <w:rFonts w:hint="default"/>
        <w:lang w:val="ru-RU" w:eastAsia="en-US" w:bidi="ar-SA"/>
      </w:rPr>
    </w:lvl>
    <w:lvl w:ilvl="2" w:tplc="6914919A">
      <w:numFmt w:val="bullet"/>
      <w:lvlText w:val="•"/>
      <w:lvlJc w:val="left"/>
      <w:pPr>
        <w:ind w:left="2297" w:hanging="408"/>
      </w:pPr>
      <w:rPr>
        <w:rFonts w:hint="default"/>
        <w:lang w:val="ru-RU" w:eastAsia="en-US" w:bidi="ar-SA"/>
      </w:rPr>
    </w:lvl>
    <w:lvl w:ilvl="3" w:tplc="22AEDA7E">
      <w:numFmt w:val="bullet"/>
      <w:lvlText w:val="•"/>
      <w:lvlJc w:val="left"/>
      <w:pPr>
        <w:ind w:left="3255" w:hanging="408"/>
      </w:pPr>
      <w:rPr>
        <w:rFonts w:hint="default"/>
        <w:lang w:val="ru-RU" w:eastAsia="en-US" w:bidi="ar-SA"/>
      </w:rPr>
    </w:lvl>
    <w:lvl w:ilvl="4" w:tplc="CB5654AA">
      <w:numFmt w:val="bullet"/>
      <w:lvlText w:val="•"/>
      <w:lvlJc w:val="left"/>
      <w:pPr>
        <w:ind w:left="4214" w:hanging="408"/>
      </w:pPr>
      <w:rPr>
        <w:rFonts w:hint="default"/>
        <w:lang w:val="ru-RU" w:eastAsia="en-US" w:bidi="ar-SA"/>
      </w:rPr>
    </w:lvl>
    <w:lvl w:ilvl="5" w:tplc="88189338">
      <w:numFmt w:val="bullet"/>
      <w:lvlText w:val="•"/>
      <w:lvlJc w:val="left"/>
      <w:pPr>
        <w:ind w:left="5173" w:hanging="408"/>
      </w:pPr>
      <w:rPr>
        <w:rFonts w:hint="default"/>
        <w:lang w:val="ru-RU" w:eastAsia="en-US" w:bidi="ar-SA"/>
      </w:rPr>
    </w:lvl>
    <w:lvl w:ilvl="6" w:tplc="3946B608">
      <w:numFmt w:val="bullet"/>
      <w:lvlText w:val="•"/>
      <w:lvlJc w:val="left"/>
      <w:pPr>
        <w:ind w:left="6131" w:hanging="408"/>
      </w:pPr>
      <w:rPr>
        <w:rFonts w:hint="default"/>
        <w:lang w:val="ru-RU" w:eastAsia="en-US" w:bidi="ar-SA"/>
      </w:rPr>
    </w:lvl>
    <w:lvl w:ilvl="7" w:tplc="FC8417AA">
      <w:numFmt w:val="bullet"/>
      <w:lvlText w:val="•"/>
      <w:lvlJc w:val="left"/>
      <w:pPr>
        <w:ind w:left="7090" w:hanging="408"/>
      </w:pPr>
      <w:rPr>
        <w:rFonts w:hint="default"/>
        <w:lang w:val="ru-RU" w:eastAsia="en-US" w:bidi="ar-SA"/>
      </w:rPr>
    </w:lvl>
    <w:lvl w:ilvl="8" w:tplc="130C12B8">
      <w:numFmt w:val="bullet"/>
      <w:lvlText w:val="•"/>
      <w:lvlJc w:val="left"/>
      <w:pPr>
        <w:ind w:left="8049" w:hanging="408"/>
      </w:pPr>
      <w:rPr>
        <w:rFonts w:hint="default"/>
        <w:lang w:val="ru-RU" w:eastAsia="en-US" w:bidi="ar-SA"/>
      </w:rPr>
    </w:lvl>
  </w:abstractNum>
  <w:abstractNum w:abstractNumId="5" w15:restartNumberingAfterBreak="0">
    <w:nsid w:val="07736953"/>
    <w:multiLevelType w:val="hybridMultilevel"/>
    <w:tmpl w:val="CFDCEAC4"/>
    <w:lvl w:ilvl="0" w:tplc="07B2A266">
      <w:numFmt w:val="bullet"/>
      <w:lvlText w:val=""/>
      <w:lvlJc w:val="left"/>
      <w:pPr>
        <w:ind w:left="360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A6AC9E18">
      <w:numFmt w:val="bullet"/>
      <w:lvlText w:val="•"/>
      <w:lvlJc w:val="left"/>
      <w:pPr>
        <w:ind w:left="777" w:hanging="360"/>
      </w:pPr>
      <w:rPr>
        <w:rFonts w:hint="default"/>
        <w:lang w:val="ru-RU" w:eastAsia="en-US" w:bidi="ar-SA"/>
      </w:rPr>
    </w:lvl>
    <w:lvl w:ilvl="2" w:tplc="974CD358">
      <w:numFmt w:val="bullet"/>
      <w:lvlText w:val="•"/>
      <w:lvlJc w:val="left"/>
      <w:pPr>
        <w:ind w:left="1194" w:hanging="360"/>
      </w:pPr>
      <w:rPr>
        <w:rFonts w:hint="default"/>
        <w:lang w:val="ru-RU" w:eastAsia="en-US" w:bidi="ar-SA"/>
      </w:rPr>
    </w:lvl>
    <w:lvl w:ilvl="3" w:tplc="55088486">
      <w:numFmt w:val="bullet"/>
      <w:lvlText w:val="•"/>
      <w:lvlJc w:val="left"/>
      <w:pPr>
        <w:ind w:left="1611" w:hanging="360"/>
      </w:pPr>
      <w:rPr>
        <w:rFonts w:hint="default"/>
        <w:lang w:val="ru-RU" w:eastAsia="en-US" w:bidi="ar-SA"/>
      </w:rPr>
    </w:lvl>
    <w:lvl w:ilvl="4" w:tplc="6756AA5C">
      <w:numFmt w:val="bullet"/>
      <w:lvlText w:val="•"/>
      <w:lvlJc w:val="left"/>
      <w:pPr>
        <w:ind w:left="2028" w:hanging="360"/>
      </w:pPr>
      <w:rPr>
        <w:rFonts w:hint="default"/>
        <w:lang w:val="ru-RU" w:eastAsia="en-US" w:bidi="ar-SA"/>
      </w:rPr>
    </w:lvl>
    <w:lvl w:ilvl="5" w:tplc="20B8B7D0">
      <w:numFmt w:val="bullet"/>
      <w:lvlText w:val="•"/>
      <w:lvlJc w:val="left"/>
      <w:pPr>
        <w:ind w:left="2446" w:hanging="360"/>
      </w:pPr>
      <w:rPr>
        <w:rFonts w:hint="default"/>
        <w:lang w:val="ru-RU" w:eastAsia="en-US" w:bidi="ar-SA"/>
      </w:rPr>
    </w:lvl>
    <w:lvl w:ilvl="6" w:tplc="4CB8BEA6">
      <w:numFmt w:val="bullet"/>
      <w:lvlText w:val="•"/>
      <w:lvlJc w:val="left"/>
      <w:pPr>
        <w:ind w:left="2863" w:hanging="360"/>
      </w:pPr>
      <w:rPr>
        <w:rFonts w:hint="default"/>
        <w:lang w:val="ru-RU" w:eastAsia="en-US" w:bidi="ar-SA"/>
      </w:rPr>
    </w:lvl>
    <w:lvl w:ilvl="7" w:tplc="7DC214E6">
      <w:numFmt w:val="bullet"/>
      <w:lvlText w:val="•"/>
      <w:lvlJc w:val="left"/>
      <w:pPr>
        <w:ind w:left="3280" w:hanging="360"/>
      </w:pPr>
      <w:rPr>
        <w:rFonts w:hint="default"/>
        <w:lang w:val="ru-RU" w:eastAsia="en-US" w:bidi="ar-SA"/>
      </w:rPr>
    </w:lvl>
    <w:lvl w:ilvl="8" w:tplc="FB50C734">
      <w:numFmt w:val="bullet"/>
      <w:lvlText w:val="•"/>
      <w:lvlJc w:val="left"/>
      <w:pPr>
        <w:ind w:left="3697" w:hanging="360"/>
      </w:pPr>
      <w:rPr>
        <w:rFonts w:hint="default"/>
        <w:lang w:val="ru-RU" w:eastAsia="en-US" w:bidi="ar-SA"/>
      </w:rPr>
    </w:lvl>
  </w:abstractNum>
  <w:abstractNum w:abstractNumId="6" w15:restartNumberingAfterBreak="0">
    <w:nsid w:val="154366EE"/>
    <w:multiLevelType w:val="hybridMultilevel"/>
    <w:tmpl w:val="73C018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63053CC"/>
    <w:multiLevelType w:val="hybridMultilevel"/>
    <w:tmpl w:val="EAC8A944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7292868"/>
    <w:multiLevelType w:val="hybridMultilevel"/>
    <w:tmpl w:val="9500A6BC"/>
    <w:lvl w:ilvl="0" w:tplc="EB70A7C6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D7F8DB36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5F94252E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A20A0880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518CDC8E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B84AA51A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88A0F626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D528F394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9722086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9" w15:restartNumberingAfterBreak="0">
    <w:nsid w:val="19726F26"/>
    <w:multiLevelType w:val="hybridMultilevel"/>
    <w:tmpl w:val="A5E49C34"/>
    <w:lvl w:ilvl="0" w:tplc="FB905DBE">
      <w:numFmt w:val="bullet"/>
      <w:lvlText w:val=""/>
      <w:lvlJc w:val="left"/>
      <w:pPr>
        <w:ind w:left="829" w:hanging="428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D00877E0">
      <w:numFmt w:val="bullet"/>
      <w:lvlText w:val="•"/>
      <w:lvlJc w:val="left"/>
      <w:pPr>
        <w:ind w:left="1738" w:hanging="428"/>
      </w:pPr>
      <w:rPr>
        <w:rFonts w:hint="default"/>
        <w:lang w:val="ru-RU" w:eastAsia="en-US" w:bidi="ar-SA"/>
      </w:rPr>
    </w:lvl>
    <w:lvl w:ilvl="2" w:tplc="313E73D0">
      <w:numFmt w:val="bullet"/>
      <w:lvlText w:val="•"/>
      <w:lvlJc w:val="left"/>
      <w:pPr>
        <w:ind w:left="2657" w:hanging="428"/>
      </w:pPr>
      <w:rPr>
        <w:rFonts w:hint="default"/>
        <w:lang w:val="ru-RU" w:eastAsia="en-US" w:bidi="ar-SA"/>
      </w:rPr>
    </w:lvl>
    <w:lvl w:ilvl="3" w:tplc="97926B2E">
      <w:numFmt w:val="bullet"/>
      <w:lvlText w:val="•"/>
      <w:lvlJc w:val="left"/>
      <w:pPr>
        <w:ind w:left="3575" w:hanging="428"/>
      </w:pPr>
      <w:rPr>
        <w:rFonts w:hint="default"/>
        <w:lang w:val="ru-RU" w:eastAsia="en-US" w:bidi="ar-SA"/>
      </w:rPr>
    </w:lvl>
    <w:lvl w:ilvl="4" w:tplc="3FA8984E">
      <w:numFmt w:val="bullet"/>
      <w:lvlText w:val="•"/>
      <w:lvlJc w:val="left"/>
      <w:pPr>
        <w:ind w:left="4494" w:hanging="428"/>
      </w:pPr>
      <w:rPr>
        <w:rFonts w:hint="default"/>
        <w:lang w:val="ru-RU" w:eastAsia="en-US" w:bidi="ar-SA"/>
      </w:rPr>
    </w:lvl>
    <w:lvl w:ilvl="5" w:tplc="873ECDB4">
      <w:numFmt w:val="bullet"/>
      <w:lvlText w:val="•"/>
      <w:lvlJc w:val="left"/>
      <w:pPr>
        <w:ind w:left="5413" w:hanging="428"/>
      </w:pPr>
      <w:rPr>
        <w:rFonts w:hint="default"/>
        <w:lang w:val="ru-RU" w:eastAsia="en-US" w:bidi="ar-SA"/>
      </w:rPr>
    </w:lvl>
    <w:lvl w:ilvl="6" w:tplc="2702E17C">
      <w:numFmt w:val="bullet"/>
      <w:lvlText w:val="•"/>
      <w:lvlJc w:val="left"/>
      <w:pPr>
        <w:ind w:left="6331" w:hanging="428"/>
      </w:pPr>
      <w:rPr>
        <w:rFonts w:hint="default"/>
        <w:lang w:val="ru-RU" w:eastAsia="en-US" w:bidi="ar-SA"/>
      </w:rPr>
    </w:lvl>
    <w:lvl w:ilvl="7" w:tplc="E2DE0162">
      <w:numFmt w:val="bullet"/>
      <w:lvlText w:val="•"/>
      <w:lvlJc w:val="left"/>
      <w:pPr>
        <w:ind w:left="7250" w:hanging="428"/>
      </w:pPr>
      <w:rPr>
        <w:rFonts w:hint="default"/>
        <w:lang w:val="ru-RU" w:eastAsia="en-US" w:bidi="ar-SA"/>
      </w:rPr>
    </w:lvl>
    <w:lvl w:ilvl="8" w:tplc="4F1C7120">
      <w:numFmt w:val="bullet"/>
      <w:lvlText w:val="•"/>
      <w:lvlJc w:val="left"/>
      <w:pPr>
        <w:ind w:left="8169" w:hanging="428"/>
      </w:pPr>
      <w:rPr>
        <w:rFonts w:hint="default"/>
        <w:lang w:val="ru-RU" w:eastAsia="en-US" w:bidi="ar-SA"/>
      </w:rPr>
    </w:lvl>
  </w:abstractNum>
  <w:abstractNum w:abstractNumId="10" w15:restartNumberingAfterBreak="0">
    <w:nsid w:val="21212257"/>
    <w:multiLevelType w:val="hybridMultilevel"/>
    <w:tmpl w:val="359ADBF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51020E5"/>
    <w:multiLevelType w:val="hybridMultilevel"/>
    <w:tmpl w:val="3A3212AA"/>
    <w:lvl w:ilvl="0" w:tplc="5E404C6A">
      <w:start w:val="1"/>
      <w:numFmt w:val="decimal"/>
      <w:lvlText w:val="%1."/>
      <w:lvlJc w:val="left"/>
      <w:pPr>
        <w:ind w:left="402" w:hanging="288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B6CF7EC">
      <w:numFmt w:val="bullet"/>
      <w:lvlText w:val="•"/>
      <w:lvlJc w:val="left"/>
      <w:pPr>
        <w:ind w:left="1360" w:hanging="288"/>
      </w:pPr>
      <w:rPr>
        <w:rFonts w:hint="default"/>
        <w:lang w:val="ru-RU" w:eastAsia="en-US" w:bidi="ar-SA"/>
      </w:rPr>
    </w:lvl>
    <w:lvl w:ilvl="2" w:tplc="D152F638">
      <w:numFmt w:val="bullet"/>
      <w:lvlText w:val="•"/>
      <w:lvlJc w:val="left"/>
      <w:pPr>
        <w:ind w:left="2321" w:hanging="288"/>
      </w:pPr>
      <w:rPr>
        <w:rFonts w:hint="default"/>
        <w:lang w:val="ru-RU" w:eastAsia="en-US" w:bidi="ar-SA"/>
      </w:rPr>
    </w:lvl>
    <w:lvl w:ilvl="3" w:tplc="67B02C5C">
      <w:numFmt w:val="bullet"/>
      <w:lvlText w:val="•"/>
      <w:lvlJc w:val="left"/>
      <w:pPr>
        <w:ind w:left="3281" w:hanging="288"/>
      </w:pPr>
      <w:rPr>
        <w:rFonts w:hint="default"/>
        <w:lang w:val="ru-RU" w:eastAsia="en-US" w:bidi="ar-SA"/>
      </w:rPr>
    </w:lvl>
    <w:lvl w:ilvl="4" w:tplc="3A2AE4A4">
      <w:numFmt w:val="bullet"/>
      <w:lvlText w:val="•"/>
      <w:lvlJc w:val="left"/>
      <w:pPr>
        <w:ind w:left="4242" w:hanging="288"/>
      </w:pPr>
      <w:rPr>
        <w:rFonts w:hint="default"/>
        <w:lang w:val="ru-RU" w:eastAsia="en-US" w:bidi="ar-SA"/>
      </w:rPr>
    </w:lvl>
    <w:lvl w:ilvl="5" w:tplc="2DD22366">
      <w:numFmt w:val="bullet"/>
      <w:lvlText w:val="•"/>
      <w:lvlJc w:val="left"/>
      <w:pPr>
        <w:ind w:left="5203" w:hanging="288"/>
      </w:pPr>
      <w:rPr>
        <w:rFonts w:hint="default"/>
        <w:lang w:val="ru-RU" w:eastAsia="en-US" w:bidi="ar-SA"/>
      </w:rPr>
    </w:lvl>
    <w:lvl w:ilvl="6" w:tplc="48E4AF24">
      <w:numFmt w:val="bullet"/>
      <w:lvlText w:val="•"/>
      <w:lvlJc w:val="left"/>
      <w:pPr>
        <w:ind w:left="6163" w:hanging="288"/>
      </w:pPr>
      <w:rPr>
        <w:rFonts w:hint="default"/>
        <w:lang w:val="ru-RU" w:eastAsia="en-US" w:bidi="ar-SA"/>
      </w:rPr>
    </w:lvl>
    <w:lvl w:ilvl="7" w:tplc="9CC243C4">
      <w:numFmt w:val="bullet"/>
      <w:lvlText w:val="•"/>
      <w:lvlJc w:val="left"/>
      <w:pPr>
        <w:ind w:left="7124" w:hanging="288"/>
      </w:pPr>
      <w:rPr>
        <w:rFonts w:hint="default"/>
        <w:lang w:val="ru-RU" w:eastAsia="en-US" w:bidi="ar-SA"/>
      </w:rPr>
    </w:lvl>
    <w:lvl w:ilvl="8" w:tplc="10446602">
      <w:numFmt w:val="bullet"/>
      <w:lvlText w:val="•"/>
      <w:lvlJc w:val="left"/>
      <w:pPr>
        <w:ind w:left="8085" w:hanging="288"/>
      </w:pPr>
      <w:rPr>
        <w:rFonts w:hint="default"/>
        <w:lang w:val="ru-RU" w:eastAsia="en-US" w:bidi="ar-SA"/>
      </w:rPr>
    </w:lvl>
  </w:abstractNum>
  <w:abstractNum w:abstractNumId="12" w15:restartNumberingAfterBreak="0">
    <w:nsid w:val="26D022EC"/>
    <w:multiLevelType w:val="hybridMultilevel"/>
    <w:tmpl w:val="9500A6BC"/>
    <w:lvl w:ilvl="0" w:tplc="FFFFFFFF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FFFFFFF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FFFFFFFF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FFFFFFFF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FFFFFFFF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FFFFFFFF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FFFFFFFF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FFFFFFFF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FFFFFFF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13" w15:restartNumberingAfterBreak="0">
    <w:nsid w:val="296830A0"/>
    <w:multiLevelType w:val="hybridMultilevel"/>
    <w:tmpl w:val="5338DDF6"/>
    <w:lvl w:ilvl="0" w:tplc="BB7054DC">
      <w:start w:val="1"/>
      <w:numFmt w:val="decimal"/>
      <w:lvlText w:val="%1."/>
      <w:lvlJc w:val="left"/>
      <w:pPr>
        <w:ind w:left="673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D6169FA0">
      <w:numFmt w:val="bullet"/>
      <w:lvlText w:val=""/>
      <w:lvlJc w:val="left"/>
      <w:pPr>
        <w:ind w:left="1240" w:hanging="356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5E3225EA">
      <w:numFmt w:val="bullet"/>
      <w:lvlText w:val=""/>
      <w:lvlJc w:val="left"/>
      <w:pPr>
        <w:ind w:left="1394" w:hanging="360"/>
      </w:pPr>
      <w:rPr>
        <w:rFonts w:ascii="Symbol" w:eastAsia="Symbol" w:hAnsi="Symbol" w:cs="Symbol" w:hint="default"/>
        <w:w w:val="100"/>
        <w:lang w:val="ru-RU" w:eastAsia="en-US" w:bidi="ar-SA"/>
      </w:rPr>
    </w:lvl>
    <w:lvl w:ilvl="3" w:tplc="D1AA17A0">
      <w:numFmt w:val="bullet"/>
      <w:lvlText w:val="•"/>
      <w:lvlJc w:val="left"/>
      <w:pPr>
        <w:ind w:left="2598" w:hanging="360"/>
      </w:pPr>
      <w:rPr>
        <w:rFonts w:hint="default"/>
        <w:lang w:val="ru-RU" w:eastAsia="en-US" w:bidi="ar-SA"/>
      </w:rPr>
    </w:lvl>
    <w:lvl w:ilvl="4" w:tplc="BAD2AA02">
      <w:numFmt w:val="bullet"/>
      <w:lvlText w:val="•"/>
      <w:lvlJc w:val="left"/>
      <w:pPr>
        <w:ind w:left="3796" w:hanging="360"/>
      </w:pPr>
      <w:rPr>
        <w:rFonts w:hint="default"/>
        <w:lang w:val="ru-RU" w:eastAsia="en-US" w:bidi="ar-SA"/>
      </w:rPr>
    </w:lvl>
    <w:lvl w:ilvl="5" w:tplc="7C54FFA2">
      <w:numFmt w:val="bullet"/>
      <w:lvlText w:val="•"/>
      <w:lvlJc w:val="left"/>
      <w:pPr>
        <w:ind w:left="4994" w:hanging="360"/>
      </w:pPr>
      <w:rPr>
        <w:rFonts w:hint="default"/>
        <w:lang w:val="ru-RU" w:eastAsia="en-US" w:bidi="ar-SA"/>
      </w:rPr>
    </w:lvl>
    <w:lvl w:ilvl="6" w:tplc="80F26820">
      <w:numFmt w:val="bullet"/>
      <w:lvlText w:val="•"/>
      <w:lvlJc w:val="left"/>
      <w:pPr>
        <w:ind w:left="6193" w:hanging="360"/>
      </w:pPr>
      <w:rPr>
        <w:rFonts w:hint="default"/>
        <w:lang w:val="ru-RU" w:eastAsia="en-US" w:bidi="ar-SA"/>
      </w:rPr>
    </w:lvl>
    <w:lvl w:ilvl="7" w:tplc="FBEAED76">
      <w:numFmt w:val="bullet"/>
      <w:lvlText w:val="•"/>
      <w:lvlJc w:val="left"/>
      <w:pPr>
        <w:ind w:left="7391" w:hanging="360"/>
      </w:pPr>
      <w:rPr>
        <w:rFonts w:hint="default"/>
        <w:lang w:val="ru-RU" w:eastAsia="en-US" w:bidi="ar-SA"/>
      </w:rPr>
    </w:lvl>
    <w:lvl w:ilvl="8" w:tplc="4B601886">
      <w:numFmt w:val="bullet"/>
      <w:lvlText w:val="•"/>
      <w:lvlJc w:val="left"/>
      <w:pPr>
        <w:ind w:left="8589" w:hanging="360"/>
      </w:pPr>
      <w:rPr>
        <w:rFonts w:hint="default"/>
        <w:lang w:val="ru-RU" w:eastAsia="en-US" w:bidi="ar-SA"/>
      </w:rPr>
    </w:lvl>
  </w:abstractNum>
  <w:abstractNum w:abstractNumId="14" w15:restartNumberingAfterBreak="0">
    <w:nsid w:val="2B3D7C73"/>
    <w:multiLevelType w:val="hybridMultilevel"/>
    <w:tmpl w:val="DDFA6232"/>
    <w:lvl w:ilvl="0" w:tplc="2A767EDA">
      <w:start w:val="24"/>
      <w:numFmt w:val="decimal"/>
      <w:lvlText w:val="%1."/>
      <w:lvlJc w:val="left"/>
      <w:pPr>
        <w:ind w:left="591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311" w:hanging="360"/>
      </w:pPr>
    </w:lvl>
    <w:lvl w:ilvl="2" w:tplc="2000001B" w:tentative="1">
      <w:start w:val="1"/>
      <w:numFmt w:val="lowerRoman"/>
      <w:lvlText w:val="%3."/>
      <w:lvlJc w:val="right"/>
      <w:pPr>
        <w:ind w:left="2031" w:hanging="180"/>
      </w:pPr>
    </w:lvl>
    <w:lvl w:ilvl="3" w:tplc="2000000F" w:tentative="1">
      <w:start w:val="1"/>
      <w:numFmt w:val="decimal"/>
      <w:lvlText w:val="%4."/>
      <w:lvlJc w:val="left"/>
      <w:pPr>
        <w:ind w:left="2751" w:hanging="360"/>
      </w:pPr>
    </w:lvl>
    <w:lvl w:ilvl="4" w:tplc="20000019" w:tentative="1">
      <w:start w:val="1"/>
      <w:numFmt w:val="lowerLetter"/>
      <w:lvlText w:val="%5."/>
      <w:lvlJc w:val="left"/>
      <w:pPr>
        <w:ind w:left="3471" w:hanging="360"/>
      </w:pPr>
    </w:lvl>
    <w:lvl w:ilvl="5" w:tplc="2000001B" w:tentative="1">
      <w:start w:val="1"/>
      <w:numFmt w:val="lowerRoman"/>
      <w:lvlText w:val="%6."/>
      <w:lvlJc w:val="right"/>
      <w:pPr>
        <w:ind w:left="4191" w:hanging="180"/>
      </w:pPr>
    </w:lvl>
    <w:lvl w:ilvl="6" w:tplc="2000000F" w:tentative="1">
      <w:start w:val="1"/>
      <w:numFmt w:val="decimal"/>
      <w:lvlText w:val="%7."/>
      <w:lvlJc w:val="left"/>
      <w:pPr>
        <w:ind w:left="4911" w:hanging="360"/>
      </w:pPr>
    </w:lvl>
    <w:lvl w:ilvl="7" w:tplc="20000019" w:tentative="1">
      <w:start w:val="1"/>
      <w:numFmt w:val="lowerLetter"/>
      <w:lvlText w:val="%8."/>
      <w:lvlJc w:val="left"/>
      <w:pPr>
        <w:ind w:left="5631" w:hanging="360"/>
      </w:pPr>
    </w:lvl>
    <w:lvl w:ilvl="8" w:tplc="2000001B" w:tentative="1">
      <w:start w:val="1"/>
      <w:numFmt w:val="lowerRoman"/>
      <w:lvlText w:val="%9."/>
      <w:lvlJc w:val="right"/>
      <w:pPr>
        <w:ind w:left="6351" w:hanging="180"/>
      </w:pPr>
    </w:lvl>
  </w:abstractNum>
  <w:abstractNum w:abstractNumId="15" w15:restartNumberingAfterBreak="0">
    <w:nsid w:val="30C659F3"/>
    <w:multiLevelType w:val="hybridMultilevel"/>
    <w:tmpl w:val="2526738A"/>
    <w:lvl w:ilvl="0" w:tplc="90464632">
      <w:start w:val="1"/>
      <w:numFmt w:val="lowerLetter"/>
      <w:lvlText w:val="%1)"/>
      <w:lvlJc w:val="left"/>
      <w:pPr>
        <w:ind w:left="110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2C55CEF"/>
    <w:multiLevelType w:val="hybridMultilevel"/>
    <w:tmpl w:val="9500A6BC"/>
    <w:lvl w:ilvl="0" w:tplc="FFFFFFFF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FFFFFFF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FFFFFFFF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FFFFFFFF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FFFFFFFF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FFFFFFFF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FFFFFFFF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FFFFFFFF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FFFFFFF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17" w15:restartNumberingAfterBreak="0">
    <w:nsid w:val="35B92718"/>
    <w:multiLevelType w:val="hybridMultilevel"/>
    <w:tmpl w:val="061A89AA"/>
    <w:lvl w:ilvl="0" w:tplc="E800E03A">
      <w:numFmt w:val="bullet"/>
      <w:lvlText w:val=""/>
      <w:lvlJc w:val="left"/>
      <w:pPr>
        <w:ind w:left="1250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8C507CF6">
      <w:numFmt w:val="bullet"/>
      <w:lvlText w:val="•"/>
      <w:lvlJc w:val="left"/>
      <w:pPr>
        <w:ind w:left="2067" w:hanging="360"/>
      </w:pPr>
      <w:rPr>
        <w:rFonts w:hint="default"/>
        <w:lang w:val="ru-RU" w:eastAsia="en-US" w:bidi="ar-SA"/>
      </w:rPr>
    </w:lvl>
    <w:lvl w:ilvl="2" w:tplc="72ACBB32">
      <w:numFmt w:val="bullet"/>
      <w:lvlText w:val="•"/>
      <w:lvlJc w:val="left"/>
      <w:pPr>
        <w:ind w:left="2875" w:hanging="360"/>
      </w:pPr>
      <w:rPr>
        <w:rFonts w:hint="default"/>
        <w:lang w:val="ru-RU" w:eastAsia="en-US" w:bidi="ar-SA"/>
      </w:rPr>
    </w:lvl>
    <w:lvl w:ilvl="3" w:tplc="EEC6D574">
      <w:numFmt w:val="bullet"/>
      <w:lvlText w:val="•"/>
      <w:lvlJc w:val="left"/>
      <w:pPr>
        <w:ind w:left="3683" w:hanging="360"/>
      </w:pPr>
      <w:rPr>
        <w:rFonts w:hint="default"/>
        <w:lang w:val="ru-RU" w:eastAsia="en-US" w:bidi="ar-SA"/>
      </w:rPr>
    </w:lvl>
    <w:lvl w:ilvl="4" w:tplc="3FF2A194">
      <w:numFmt w:val="bullet"/>
      <w:lvlText w:val="•"/>
      <w:lvlJc w:val="left"/>
      <w:pPr>
        <w:ind w:left="4491" w:hanging="360"/>
      </w:pPr>
      <w:rPr>
        <w:rFonts w:hint="default"/>
        <w:lang w:val="ru-RU" w:eastAsia="en-US" w:bidi="ar-SA"/>
      </w:rPr>
    </w:lvl>
    <w:lvl w:ilvl="5" w:tplc="4594CC1E">
      <w:numFmt w:val="bullet"/>
      <w:lvlText w:val="•"/>
      <w:lvlJc w:val="left"/>
      <w:pPr>
        <w:ind w:left="5298" w:hanging="360"/>
      </w:pPr>
      <w:rPr>
        <w:rFonts w:hint="default"/>
        <w:lang w:val="ru-RU" w:eastAsia="en-US" w:bidi="ar-SA"/>
      </w:rPr>
    </w:lvl>
    <w:lvl w:ilvl="6" w:tplc="24F65BE4">
      <w:numFmt w:val="bullet"/>
      <w:lvlText w:val="•"/>
      <w:lvlJc w:val="left"/>
      <w:pPr>
        <w:ind w:left="6106" w:hanging="360"/>
      </w:pPr>
      <w:rPr>
        <w:rFonts w:hint="default"/>
        <w:lang w:val="ru-RU" w:eastAsia="en-US" w:bidi="ar-SA"/>
      </w:rPr>
    </w:lvl>
    <w:lvl w:ilvl="7" w:tplc="C910DE9A">
      <w:numFmt w:val="bullet"/>
      <w:lvlText w:val="•"/>
      <w:lvlJc w:val="left"/>
      <w:pPr>
        <w:ind w:left="6914" w:hanging="360"/>
      </w:pPr>
      <w:rPr>
        <w:rFonts w:hint="default"/>
        <w:lang w:val="ru-RU" w:eastAsia="en-US" w:bidi="ar-SA"/>
      </w:rPr>
    </w:lvl>
    <w:lvl w:ilvl="8" w:tplc="4404B4A4">
      <w:numFmt w:val="bullet"/>
      <w:lvlText w:val="•"/>
      <w:lvlJc w:val="left"/>
      <w:pPr>
        <w:ind w:left="7722" w:hanging="360"/>
      </w:pPr>
      <w:rPr>
        <w:rFonts w:hint="default"/>
        <w:lang w:val="ru-RU" w:eastAsia="en-US" w:bidi="ar-SA"/>
      </w:rPr>
    </w:lvl>
  </w:abstractNum>
  <w:abstractNum w:abstractNumId="18" w15:restartNumberingAfterBreak="0">
    <w:nsid w:val="39D43243"/>
    <w:multiLevelType w:val="hybridMultilevel"/>
    <w:tmpl w:val="0B96D7D0"/>
    <w:lvl w:ilvl="0" w:tplc="FFFFFFFF">
      <w:start w:val="1"/>
      <w:numFmt w:val="decimal"/>
      <w:lvlText w:val="%1)."/>
      <w:lvlJc w:val="left"/>
      <w:pPr>
        <w:ind w:left="382" w:hanging="408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FFFFFFF">
      <w:numFmt w:val="bullet"/>
      <w:lvlText w:val="•"/>
      <w:lvlJc w:val="left"/>
      <w:pPr>
        <w:ind w:left="1338" w:hanging="408"/>
      </w:pPr>
      <w:rPr>
        <w:rFonts w:hint="default"/>
        <w:lang w:val="ru-RU" w:eastAsia="en-US" w:bidi="ar-SA"/>
      </w:rPr>
    </w:lvl>
    <w:lvl w:ilvl="2" w:tplc="FFFFFFFF">
      <w:numFmt w:val="bullet"/>
      <w:lvlText w:val="•"/>
      <w:lvlJc w:val="left"/>
      <w:pPr>
        <w:ind w:left="2297" w:hanging="408"/>
      </w:pPr>
      <w:rPr>
        <w:rFonts w:hint="default"/>
        <w:lang w:val="ru-RU" w:eastAsia="en-US" w:bidi="ar-SA"/>
      </w:rPr>
    </w:lvl>
    <w:lvl w:ilvl="3" w:tplc="FFFFFFFF">
      <w:numFmt w:val="bullet"/>
      <w:lvlText w:val="•"/>
      <w:lvlJc w:val="left"/>
      <w:pPr>
        <w:ind w:left="3255" w:hanging="408"/>
      </w:pPr>
      <w:rPr>
        <w:rFonts w:hint="default"/>
        <w:lang w:val="ru-RU" w:eastAsia="en-US" w:bidi="ar-SA"/>
      </w:rPr>
    </w:lvl>
    <w:lvl w:ilvl="4" w:tplc="FFFFFFFF">
      <w:numFmt w:val="bullet"/>
      <w:lvlText w:val="•"/>
      <w:lvlJc w:val="left"/>
      <w:pPr>
        <w:ind w:left="4214" w:hanging="408"/>
      </w:pPr>
      <w:rPr>
        <w:rFonts w:hint="default"/>
        <w:lang w:val="ru-RU" w:eastAsia="en-US" w:bidi="ar-SA"/>
      </w:rPr>
    </w:lvl>
    <w:lvl w:ilvl="5" w:tplc="FFFFFFFF">
      <w:numFmt w:val="bullet"/>
      <w:lvlText w:val="•"/>
      <w:lvlJc w:val="left"/>
      <w:pPr>
        <w:ind w:left="5173" w:hanging="408"/>
      </w:pPr>
      <w:rPr>
        <w:rFonts w:hint="default"/>
        <w:lang w:val="ru-RU" w:eastAsia="en-US" w:bidi="ar-SA"/>
      </w:rPr>
    </w:lvl>
    <w:lvl w:ilvl="6" w:tplc="FFFFFFFF">
      <w:numFmt w:val="bullet"/>
      <w:lvlText w:val="•"/>
      <w:lvlJc w:val="left"/>
      <w:pPr>
        <w:ind w:left="6131" w:hanging="408"/>
      </w:pPr>
      <w:rPr>
        <w:rFonts w:hint="default"/>
        <w:lang w:val="ru-RU" w:eastAsia="en-US" w:bidi="ar-SA"/>
      </w:rPr>
    </w:lvl>
    <w:lvl w:ilvl="7" w:tplc="FFFFFFFF">
      <w:numFmt w:val="bullet"/>
      <w:lvlText w:val="•"/>
      <w:lvlJc w:val="left"/>
      <w:pPr>
        <w:ind w:left="7090" w:hanging="408"/>
      </w:pPr>
      <w:rPr>
        <w:rFonts w:hint="default"/>
        <w:lang w:val="ru-RU" w:eastAsia="en-US" w:bidi="ar-SA"/>
      </w:rPr>
    </w:lvl>
    <w:lvl w:ilvl="8" w:tplc="FFFFFFFF">
      <w:numFmt w:val="bullet"/>
      <w:lvlText w:val="•"/>
      <w:lvlJc w:val="left"/>
      <w:pPr>
        <w:ind w:left="8049" w:hanging="408"/>
      </w:pPr>
      <w:rPr>
        <w:rFonts w:hint="default"/>
        <w:lang w:val="ru-RU" w:eastAsia="en-US" w:bidi="ar-SA"/>
      </w:rPr>
    </w:lvl>
  </w:abstractNum>
  <w:abstractNum w:abstractNumId="19" w15:restartNumberingAfterBreak="0">
    <w:nsid w:val="3A8D7C47"/>
    <w:multiLevelType w:val="hybridMultilevel"/>
    <w:tmpl w:val="1830597C"/>
    <w:lvl w:ilvl="0" w:tplc="491AD8E0">
      <w:start w:val="1"/>
      <w:numFmt w:val="decimal"/>
      <w:lvlText w:val="%1."/>
      <w:lvlJc w:val="left"/>
      <w:pPr>
        <w:ind w:left="662" w:hanging="281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90464632">
      <w:start w:val="1"/>
      <w:numFmt w:val="lowerLetter"/>
      <w:lvlText w:val="%2)"/>
      <w:lvlJc w:val="left"/>
      <w:pPr>
        <w:ind w:left="110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6E9CD7C0">
      <w:numFmt w:val="bullet"/>
      <w:lvlText w:val="•"/>
      <w:lvlJc w:val="left"/>
      <w:pPr>
        <w:ind w:left="2085" w:hanging="360"/>
      </w:pPr>
      <w:rPr>
        <w:rFonts w:hint="default"/>
        <w:lang w:val="ru-RU" w:eastAsia="en-US" w:bidi="ar-SA"/>
      </w:rPr>
    </w:lvl>
    <w:lvl w:ilvl="3" w:tplc="6D26D108">
      <w:numFmt w:val="bullet"/>
      <w:lvlText w:val="•"/>
      <w:lvlJc w:val="left"/>
      <w:pPr>
        <w:ind w:left="3070" w:hanging="360"/>
      </w:pPr>
      <w:rPr>
        <w:rFonts w:hint="default"/>
        <w:lang w:val="ru-RU" w:eastAsia="en-US" w:bidi="ar-SA"/>
      </w:rPr>
    </w:lvl>
    <w:lvl w:ilvl="4" w:tplc="968856F8">
      <w:numFmt w:val="bullet"/>
      <w:lvlText w:val="•"/>
      <w:lvlJc w:val="left"/>
      <w:pPr>
        <w:ind w:left="4055" w:hanging="360"/>
      </w:pPr>
      <w:rPr>
        <w:rFonts w:hint="default"/>
        <w:lang w:val="ru-RU" w:eastAsia="en-US" w:bidi="ar-SA"/>
      </w:rPr>
    </w:lvl>
    <w:lvl w:ilvl="5" w:tplc="FF9CB130">
      <w:numFmt w:val="bullet"/>
      <w:lvlText w:val="•"/>
      <w:lvlJc w:val="left"/>
      <w:pPr>
        <w:ind w:left="5040" w:hanging="360"/>
      </w:pPr>
      <w:rPr>
        <w:rFonts w:hint="default"/>
        <w:lang w:val="ru-RU" w:eastAsia="en-US" w:bidi="ar-SA"/>
      </w:rPr>
    </w:lvl>
    <w:lvl w:ilvl="6" w:tplc="1D5475A4">
      <w:numFmt w:val="bullet"/>
      <w:lvlText w:val="•"/>
      <w:lvlJc w:val="left"/>
      <w:pPr>
        <w:ind w:left="6025" w:hanging="360"/>
      </w:pPr>
      <w:rPr>
        <w:rFonts w:hint="default"/>
        <w:lang w:val="ru-RU" w:eastAsia="en-US" w:bidi="ar-SA"/>
      </w:rPr>
    </w:lvl>
    <w:lvl w:ilvl="7" w:tplc="7A08F9BE">
      <w:numFmt w:val="bullet"/>
      <w:lvlText w:val="•"/>
      <w:lvlJc w:val="left"/>
      <w:pPr>
        <w:ind w:left="7010" w:hanging="360"/>
      </w:pPr>
      <w:rPr>
        <w:rFonts w:hint="default"/>
        <w:lang w:val="ru-RU" w:eastAsia="en-US" w:bidi="ar-SA"/>
      </w:rPr>
    </w:lvl>
    <w:lvl w:ilvl="8" w:tplc="7FB8207E">
      <w:numFmt w:val="bullet"/>
      <w:lvlText w:val="•"/>
      <w:lvlJc w:val="left"/>
      <w:pPr>
        <w:ind w:left="7996" w:hanging="360"/>
      </w:pPr>
      <w:rPr>
        <w:rFonts w:hint="default"/>
        <w:lang w:val="ru-RU" w:eastAsia="en-US" w:bidi="ar-SA"/>
      </w:rPr>
    </w:lvl>
  </w:abstractNum>
  <w:abstractNum w:abstractNumId="20" w15:restartNumberingAfterBreak="0">
    <w:nsid w:val="404D0814"/>
    <w:multiLevelType w:val="hybridMultilevel"/>
    <w:tmpl w:val="0AE09104"/>
    <w:lvl w:ilvl="0" w:tplc="C1D49802">
      <w:numFmt w:val="bullet"/>
      <w:lvlText w:val=""/>
      <w:lvlJc w:val="left"/>
      <w:pPr>
        <w:ind w:left="1094" w:hanging="356"/>
      </w:pPr>
      <w:rPr>
        <w:rFonts w:ascii="Symbol" w:eastAsia="Symbol" w:hAnsi="Symbol" w:cs="Symbol" w:hint="default"/>
        <w:b w:val="0"/>
        <w:bCs w:val="0"/>
        <w:i w:val="0"/>
        <w:iCs w:val="0"/>
        <w:w w:val="99"/>
        <w:sz w:val="20"/>
        <w:szCs w:val="20"/>
        <w:lang w:val="ru-RU" w:eastAsia="en-US" w:bidi="ar-SA"/>
      </w:rPr>
    </w:lvl>
    <w:lvl w:ilvl="1" w:tplc="2146CE70">
      <w:numFmt w:val="bullet"/>
      <w:lvlText w:val="•"/>
      <w:lvlJc w:val="left"/>
      <w:pPr>
        <w:ind w:left="1986" w:hanging="356"/>
      </w:pPr>
      <w:rPr>
        <w:rFonts w:hint="default"/>
        <w:lang w:val="ru-RU" w:eastAsia="en-US" w:bidi="ar-SA"/>
      </w:rPr>
    </w:lvl>
    <w:lvl w:ilvl="2" w:tplc="583C728A">
      <w:numFmt w:val="bullet"/>
      <w:lvlText w:val="•"/>
      <w:lvlJc w:val="left"/>
      <w:pPr>
        <w:ind w:left="2873" w:hanging="356"/>
      </w:pPr>
      <w:rPr>
        <w:rFonts w:hint="default"/>
        <w:lang w:val="ru-RU" w:eastAsia="en-US" w:bidi="ar-SA"/>
      </w:rPr>
    </w:lvl>
    <w:lvl w:ilvl="3" w:tplc="804A2624">
      <w:numFmt w:val="bullet"/>
      <w:lvlText w:val="•"/>
      <w:lvlJc w:val="left"/>
      <w:pPr>
        <w:ind w:left="3759" w:hanging="356"/>
      </w:pPr>
      <w:rPr>
        <w:rFonts w:hint="default"/>
        <w:lang w:val="ru-RU" w:eastAsia="en-US" w:bidi="ar-SA"/>
      </w:rPr>
    </w:lvl>
    <w:lvl w:ilvl="4" w:tplc="884406CE">
      <w:numFmt w:val="bullet"/>
      <w:lvlText w:val="•"/>
      <w:lvlJc w:val="left"/>
      <w:pPr>
        <w:ind w:left="4646" w:hanging="356"/>
      </w:pPr>
      <w:rPr>
        <w:rFonts w:hint="default"/>
        <w:lang w:val="ru-RU" w:eastAsia="en-US" w:bidi="ar-SA"/>
      </w:rPr>
    </w:lvl>
    <w:lvl w:ilvl="5" w:tplc="725248D2">
      <w:numFmt w:val="bullet"/>
      <w:lvlText w:val="•"/>
      <w:lvlJc w:val="left"/>
      <w:pPr>
        <w:ind w:left="5533" w:hanging="356"/>
      </w:pPr>
      <w:rPr>
        <w:rFonts w:hint="default"/>
        <w:lang w:val="ru-RU" w:eastAsia="en-US" w:bidi="ar-SA"/>
      </w:rPr>
    </w:lvl>
    <w:lvl w:ilvl="6" w:tplc="28269C5C">
      <w:numFmt w:val="bullet"/>
      <w:lvlText w:val="•"/>
      <w:lvlJc w:val="left"/>
      <w:pPr>
        <w:ind w:left="6419" w:hanging="356"/>
      </w:pPr>
      <w:rPr>
        <w:rFonts w:hint="default"/>
        <w:lang w:val="ru-RU" w:eastAsia="en-US" w:bidi="ar-SA"/>
      </w:rPr>
    </w:lvl>
    <w:lvl w:ilvl="7" w:tplc="241A84DA">
      <w:numFmt w:val="bullet"/>
      <w:lvlText w:val="•"/>
      <w:lvlJc w:val="left"/>
      <w:pPr>
        <w:ind w:left="7306" w:hanging="356"/>
      </w:pPr>
      <w:rPr>
        <w:rFonts w:hint="default"/>
        <w:lang w:val="ru-RU" w:eastAsia="en-US" w:bidi="ar-SA"/>
      </w:rPr>
    </w:lvl>
    <w:lvl w:ilvl="8" w:tplc="1CCE796C">
      <w:numFmt w:val="bullet"/>
      <w:lvlText w:val="•"/>
      <w:lvlJc w:val="left"/>
      <w:pPr>
        <w:ind w:left="8193" w:hanging="356"/>
      </w:pPr>
      <w:rPr>
        <w:rFonts w:hint="default"/>
        <w:lang w:val="ru-RU" w:eastAsia="en-US" w:bidi="ar-SA"/>
      </w:rPr>
    </w:lvl>
  </w:abstractNum>
  <w:abstractNum w:abstractNumId="21" w15:restartNumberingAfterBreak="0">
    <w:nsid w:val="43E145B5"/>
    <w:multiLevelType w:val="hybridMultilevel"/>
    <w:tmpl w:val="F4AE7028"/>
    <w:lvl w:ilvl="0" w:tplc="28B2A35C">
      <w:numFmt w:val="bullet"/>
      <w:lvlText w:val=""/>
      <w:lvlJc w:val="left"/>
      <w:pPr>
        <w:ind w:left="1110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80D277C2">
      <w:numFmt w:val="bullet"/>
      <w:lvlText w:val="•"/>
      <w:lvlJc w:val="left"/>
      <w:pPr>
        <w:ind w:left="1998" w:hanging="360"/>
      </w:pPr>
      <w:rPr>
        <w:lang w:val="ru-RU" w:eastAsia="en-US" w:bidi="ar-SA"/>
      </w:rPr>
    </w:lvl>
    <w:lvl w:ilvl="2" w:tplc="D00E27B8">
      <w:numFmt w:val="bullet"/>
      <w:lvlText w:val="•"/>
      <w:lvlJc w:val="left"/>
      <w:pPr>
        <w:ind w:left="2877" w:hanging="360"/>
      </w:pPr>
      <w:rPr>
        <w:lang w:val="ru-RU" w:eastAsia="en-US" w:bidi="ar-SA"/>
      </w:rPr>
    </w:lvl>
    <w:lvl w:ilvl="3" w:tplc="044AF8F4">
      <w:numFmt w:val="bullet"/>
      <w:lvlText w:val="•"/>
      <w:lvlJc w:val="left"/>
      <w:pPr>
        <w:ind w:left="3755" w:hanging="360"/>
      </w:pPr>
      <w:rPr>
        <w:lang w:val="ru-RU" w:eastAsia="en-US" w:bidi="ar-SA"/>
      </w:rPr>
    </w:lvl>
    <w:lvl w:ilvl="4" w:tplc="4420E9A2">
      <w:numFmt w:val="bullet"/>
      <w:lvlText w:val="•"/>
      <w:lvlJc w:val="left"/>
      <w:pPr>
        <w:ind w:left="4634" w:hanging="360"/>
      </w:pPr>
      <w:rPr>
        <w:lang w:val="ru-RU" w:eastAsia="en-US" w:bidi="ar-SA"/>
      </w:rPr>
    </w:lvl>
    <w:lvl w:ilvl="5" w:tplc="AB902348">
      <w:numFmt w:val="bullet"/>
      <w:lvlText w:val="•"/>
      <w:lvlJc w:val="left"/>
      <w:pPr>
        <w:ind w:left="5513" w:hanging="360"/>
      </w:pPr>
      <w:rPr>
        <w:lang w:val="ru-RU" w:eastAsia="en-US" w:bidi="ar-SA"/>
      </w:rPr>
    </w:lvl>
    <w:lvl w:ilvl="6" w:tplc="04523B62">
      <w:numFmt w:val="bullet"/>
      <w:lvlText w:val="•"/>
      <w:lvlJc w:val="left"/>
      <w:pPr>
        <w:ind w:left="6391" w:hanging="360"/>
      </w:pPr>
      <w:rPr>
        <w:lang w:val="ru-RU" w:eastAsia="en-US" w:bidi="ar-SA"/>
      </w:rPr>
    </w:lvl>
    <w:lvl w:ilvl="7" w:tplc="9AA63E96">
      <w:numFmt w:val="bullet"/>
      <w:lvlText w:val="•"/>
      <w:lvlJc w:val="left"/>
      <w:pPr>
        <w:ind w:left="7270" w:hanging="360"/>
      </w:pPr>
      <w:rPr>
        <w:lang w:val="ru-RU" w:eastAsia="en-US" w:bidi="ar-SA"/>
      </w:rPr>
    </w:lvl>
    <w:lvl w:ilvl="8" w:tplc="5EB4804C">
      <w:numFmt w:val="bullet"/>
      <w:lvlText w:val="•"/>
      <w:lvlJc w:val="left"/>
      <w:pPr>
        <w:ind w:left="8149" w:hanging="360"/>
      </w:pPr>
      <w:rPr>
        <w:lang w:val="ru-RU" w:eastAsia="en-US" w:bidi="ar-SA"/>
      </w:rPr>
    </w:lvl>
  </w:abstractNum>
  <w:abstractNum w:abstractNumId="22" w15:restartNumberingAfterBreak="0">
    <w:nsid w:val="46C70A15"/>
    <w:multiLevelType w:val="multilevel"/>
    <w:tmpl w:val="14706C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CA63EAC"/>
    <w:multiLevelType w:val="hybridMultilevel"/>
    <w:tmpl w:val="84CAC746"/>
    <w:lvl w:ilvl="0" w:tplc="04190001">
      <w:start w:val="1"/>
      <w:numFmt w:val="bullet"/>
      <w:lvlText w:val=""/>
      <w:lvlJc w:val="left"/>
      <w:pPr>
        <w:ind w:left="501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221" w:hanging="360"/>
      </w:pPr>
    </w:lvl>
    <w:lvl w:ilvl="2" w:tplc="0419001B">
      <w:start w:val="1"/>
      <w:numFmt w:val="lowerRoman"/>
      <w:lvlText w:val="%3."/>
      <w:lvlJc w:val="right"/>
      <w:pPr>
        <w:ind w:left="1941" w:hanging="180"/>
      </w:pPr>
    </w:lvl>
    <w:lvl w:ilvl="3" w:tplc="0419000F">
      <w:start w:val="1"/>
      <w:numFmt w:val="decimal"/>
      <w:lvlText w:val="%4."/>
      <w:lvlJc w:val="left"/>
      <w:pPr>
        <w:ind w:left="2661" w:hanging="360"/>
      </w:pPr>
    </w:lvl>
    <w:lvl w:ilvl="4" w:tplc="04190019">
      <w:start w:val="1"/>
      <w:numFmt w:val="lowerLetter"/>
      <w:lvlText w:val="%5."/>
      <w:lvlJc w:val="left"/>
      <w:pPr>
        <w:ind w:left="3381" w:hanging="360"/>
      </w:pPr>
    </w:lvl>
    <w:lvl w:ilvl="5" w:tplc="0419001B">
      <w:start w:val="1"/>
      <w:numFmt w:val="lowerRoman"/>
      <w:lvlText w:val="%6."/>
      <w:lvlJc w:val="right"/>
      <w:pPr>
        <w:ind w:left="4101" w:hanging="180"/>
      </w:pPr>
    </w:lvl>
    <w:lvl w:ilvl="6" w:tplc="0419000F">
      <w:start w:val="1"/>
      <w:numFmt w:val="decimal"/>
      <w:lvlText w:val="%7."/>
      <w:lvlJc w:val="left"/>
      <w:pPr>
        <w:ind w:left="4821" w:hanging="360"/>
      </w:pPr>
    </w:lvl>
    <w:lvl w:ilvl="7" w:tplc="04190019">
      <w:start w:val="1"/>
      <w:numFmt w:val="lowerLetter"/>
      <w:lvlText w:val="%8."/>
      <w:lvlJc w:val="left"/>
      <w:pPr>
        <w:ind w:left="5541" w:hanging="360"/>
      </w:pPr>
    </w:lvl>
    <w:lvl w:ilvl="8" w:tplc="0419001B">
      <w:start w:val="1"/>
      <w:numFmt w:val="lowerRoman"/>
      <w:lvlText w:val="%9."/>
      <w:lvlJc w:val="right"/>
      <w:pPr>
        <w:ind w:left="6261" w:hanging="180"/>
      </w:pPr>
    </w:lvl>
  </w:abstractNum>
  <w:abstractNum w:abstractNumId="24" w15:restartNumberingAfterBreak="0">
    <w:nsid w:val="4CC72354"/>
    <w:multiLevelType w:val="hybridMultilevel"/>
    <w:tmpl w:val="88409020"/>
    <w:lvl w:ilvl="0" w:tplc="C110311C">
      <w:start w:val="21"/>
      <w:numFmt w:val="decimal"/>
      <w:lvlText w:val="%1."/>
      <w:lvlJc w:val="left"/>
      <w:pPr>
        <w:ind w:left="606" w:hanging="375"/>
      </w:pPr>
    </w:lvl>
    <w:lvl w:ilvl="1" w:tplc="04090019">
      <w:start w:val="1"/>
      <w:numFmt w:val="lowerLetter"/>
      <w:lvlText w:val="%2."/>
      <w:lvlJc w:val="left"/>
      <w:pPr>
        <w:ind w:left="1311" w:hanging="360"/>
      </w:pPr>
    </w:lvl>
    <w:lvl w:ilvl="2" w:tplc="0409001B">
      <w:start w:val="1"/>
      <w:numFmt w:val="lowerRoman"/>
      <w:lvlText w:val="%3."/>
      <w:lvlJc w:val="right"/>
      <w:pPr>
        <w:ind w:left="2031" w:hanging="180"/>
      </w:pPr>
    </w:lvl>
    <w:lvl w:ilvl="3" w:tplc="0409000F">
      <w:start w:val="1"/>
      <w:numFmt w:val="decimal"/>
      <w:lvlText w:val="%4."/>
      <w:lvlJc w:val="left"/>
      <w:pPr>
        <w:ind w:left="2751" w:hanging="360"/>
      </w:pPr>
    </w:lvl>
    <w:lvl w:ilvl="4" w:tplc="04090019">
      <w:start w:val="1"/>
      <w:numFmt w:val="lowerLetter"/>
      <w:lvlText w:val="%5."/>
      <w:lvlJc w:val="left"/>
      <w:pPr>
        <w:ind w:left="3471" w:hanging="360"/>
      </w:pPr>
    </w:lvl>
    <w:lvl w:ilvl="5" w:tplc="0409001B">
      <w:start w:val="1"/>
      <w:numFmt w:val="lowerRoman"/>
      <w:lvlText w:val="%6."/>
      <w:lvlJc w:val="right"/>
      <w:pPr>
        <w:ind w:left="4191" w:hanging="180"/>
      </w:pPr>
    </w:lvl>
    <w:lvl w:ilvl="6" w:tplc="0409000F">
      <w:start w:val="1"/>
      <w:numFmt w:val="decimal"/>
      <w:lvlText w:val="%7."/>
      <w:lvlJc w:val="left"/>
      <w:pPr>
        <w:ind w:left="4911" w:hanging="360"/>
      </w:pPr>
    </w:lvl>
    <w:lvl w:ilvl="7" w:tplc="04090019">
      <w:start w:val="1"/>
      <w:numFmt w:val="lowerLetter"/>
      <w:lvlText w:val="%8."/>
      <w:lvlJc w:val="left"/>
      <w:pPr>
        <w:ind w:left="5631" w:hanging="360"/>
      </w:pPr>
    </w:lvl>
    <w:lvl w:ilvl="8" w:tplc="0409001B">
      <w:start w:val="1"/>
      <w:numFmt w:val="lowerRoman"/>
      <w:lvlText w:val="%9."/>
      <w:lvlJc w:val="right"/>
      <w:pPr>
        <w:ind w:left="6351" w:hanging="180"/>
      </w:pPr>
    </w:lvl>
  </w:abstractNum>
  <w:abstractNum w:abstractNumId="25" w15:restartNumberingAfterBreak="0">
    <w:nsid w:val="4CDA18ED"/>
    <w:multiLevelType w:val="hybridMultilevel"/>
    <w:tmpl w:val="E3B08446"/>
    <w:lvl w:ilvl="0" w:tplc="05C8378A">
      <w:start w:val="1"/>
      <w:numFmt w:val="decimal"/>
      <w:lvlText w:val="%1."/>
      <w:lvlJc w:val="left"/>
      <w:pPr>
        <w:ind w:left="479" w:hanging="248"/>
        <w:jc w:val="right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82"/>
        <w:sz w:val="24"/>
        <w:szCs w:val="24"/>
        <w:lang w:val="ru-RU" w:eastAsia="en-US" w:bidi="ar-SA"/>
      </w:rPr>
    </w:lvl>
    <w:lvl w:ilvl="1" w:tplc="01CC405A">
      <w:numFmt w:val="bullet"/>
      <w:lvlText w:val="•"/>
      <w:lvlJc w:val="left"/>
      <w:pPr>
        <w:ind w:left="1426" w:hanging="248"/>
      </w:pPr>
      <w:rPr>
        <w:rFonts w:hint="default"/>
        <w:lang w:val="ru-RU" w:eastAsia="en-US" w:bidi="ar-SA"/>
      </w:rPr>
    </w:lvl>
    <w:lvl w:ilvl="2" w:tplc="1C22CCEE">
      <w:numFmt w:val="bullet"/>
      <w:lvlText w:val="•"/>
      <w:lvlJc w:val="left"/>
      <w:pPr>
        <w:ind w:left="2373" w:hanging="248"/>
      </w:pPr>
      <w:rPr>
        <w:rFonts w:hint="default"/>
        <w:lang w:val="ru-RU" w:eastAsia="en-US" w:bidi="ar-SA"/>
      </w:rPr>
    </w:lvl>
    <w:lvl w:ilvl="3" w:tplc="7DEAF7AC">
      <w:numFmt w:val="bullet"/>
      <w:lvlText w:val="•"/>
      <w:lvlJc w:val="left"/>
      <w:pPr>
        <w:ind w:left="3319" w:hanging="248"/>
      </w:pPr>
      <w:rPr>
        <w:rFonts w:hint="default"/>
        <w:lang w:val="ru-RU" w:eastAsia="en-US" w:bidi="ar-SA"/>
      </w:rPr>
    </w:lvl>
    <w:lvl w:ilvl="4" w:tplc="3514C6BC">
      <w:numFmt w:val="bullet"/>
      <w:lvlText w:val="•"/>
      <w:lvlJc w:val="left"/>
      <w:pPr>
        <w:ind w:left="4266" w:hanging="248"/>
      </w:pPr>
      <w:rPr>
        <w:rFonts w:hint="default"/>
        <w:lang w:val="ru-RU" w:eastAsia="en-US" w:bidi="ar-SA"/>
      </w:rPr>
    </w:lvl>
    <w:lvl w:ilvl="5" w:tplc="CE6478CC">
      <w:numFmt w:val="bullet"/>
      <w:lvlText w:val="•"/>
      <w:lvlJc w:val="left"/>
      <w:pPr>
        <w:ind w:left="5213" w:hanging="248"/>
      </w:pPr>
      <w:rPr>
        <w:rFonts w:hint="default"/>
        <w:lang w:val="ru-RU" w:eastAsia="en-US" w:bidi="ar-SA"/>
      </w:rPr>
    </w:lvl>
    <w:lvl w:ilvl="6" w:tplc="8CFAF1A4">
      <w:numFmt w:val="bullet"/>
      <w:lvlText w:val="•"/>
      <w:lvlJc w:val="left"/>
      <w:pPr>
        <w:ind w:left="6159" w:hanging="248"/>
      </w:pPr>
      <w:rPr>
        <w:rFonts w:hint="default"/>
        <w:lang w:val="ru-RU" w:eastAsia="en-US" w:bidi="ar-SA"/>
      </w:rPr>
    </w:lvl>
    <w:lvl w:ilvl="7" w:tplc="D77AE428">
      <w:numFmt w:val="bullet"/>
      <w:lvlText w:val="•"/>
      <w:lvlJc w:val="left"/>
      <w:pPr>
        <w:ind w:left="7106" w:hanging="248"/>
      </w:pPr>
      <w:rPr>
        <w:rFonts w:hint="default"/>
        <w:lang w:val="ru-RU" w:eastAsia="en-US" w:bidi="ar-SA"/>
      </w:rPr>
    </w:lvl>
    <w:lvl w:ilvl="8" w:tplc="6C3EE310">
      <w:numFmt w:val="bullet"/>
      <w:lvlText w:val="•"/>
      <w:lvlJc w:val="left"/>
      <w:pPr>
        <w:ind w:left="8053" w:hanging="248"/>
      </w:pPr>
      <w:rPr>
        <w:rFonts w:hint="default"/>
        <w:lang w:val="ru-RU" w:eastAsia="en-US" w:bidi="ar-SA"/>
      </w:rPr>
    </w:lvl>
  </w:abstractNum>
  <w:abstractNum w:abstractNumId="26" w15:restartNumberingAfterBreak="0">
    <w:nsid w:val="4D242BBB"/>
    <w:multiLevelType w:val="hybridMultilevel"/>
    <w:tmpl w:val="02F01C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F20410A"/>
    <w:multiLevelType w:val="hybridMultilevel"/>
    <w:tmpl w:val="9FC6084E"/>
    <w:lvl w:ilvl="0" w:tplc="109EC8B6">
      <w:numFmt w:val="bullet"/>
      <w:lvlText w:val="-"/>
      <w:lvlJc w:val="left"/>
      <w:pPr>
        <w:ind w:left="1039" w:hanging="358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99"/>
        <w:sz w:val="20"/>
        <w:szCs w:val="20"/>
        <w:lang w:val="ru-RU" w:eastAsia="en-US" w:bidi="ar-SA"/>
      </w:rPr>
    </w:lvl>
    <w:lvl w:ilvl="1" w:tplc="A8E25014">
      <w:numFmt w:val="bullet"/>
      <w:lvlText w:val="•"/>
      <w:lvlJc w:val="left"/>
      <w:pPr>
        <w:ind w:left="1966" w:hanging="358"/>
      </w:pPr>
      <w:rPr>
        <w:rFonts w:hint="default"/>
        <w:lang w:val="ru-RU" w:eastAsia="en-US" w:bidi="ar-SA"/>
      </w:rPr>
    </w:lvl>
    <w:lvl w:ilvl="2" w:tplc="710C5438">
      <w:numFmt w:val="bullet"/>
      <w:lvlText w:val="•"/>
      <w:lvlJc w:val="left"/>
      <w:pPr>
        <w:ind w:left="2893" w:hanging="358"/>
      </w:pPr>
      <w:rPr>
        <w:rFonts w:hint="default"/>
        <w:lang w:val="ru-RU" w:eastAsia="en-US" w:bidi="ar-SA"/>
      </w:rPr>
    </w:lvl>
    <w:lvl w:ilvl="3" w:tplc="6D2CB26C">
      <w:numFmt w:val="bullet"/>
      <w:lvlText w:val="•"/>
      <w:lvlJc w:val="left"/>
      <w:pPr>
        <w:ind w:left="3819" w:hanging="358"/>
      </w:pPr>
      <w:rPr>
        <w:rFonts w:hint="default"/>
        <w:lang w:val="ru-RU" w:eastAsia="en-US" w:bidi="ar-SA"/>
      </w:rPr>
    </w:lvl>
    <w:lvl w:ilvl="4" w:tplc="4DBA4CEC">
      <w:numFmt w:val="bullet"/>
      <w:lvlText w:val="•"/>
      <w:lvlJc w:val="left"/>
      <w:pPr>
        <w:ind w:left="4746" w:hanging="358"/>
      </w:pPr>
      <w:rPr>
        <w:rFonts w:hint="default"/>
        <w:lang w:val="ru-RU" w:eastAsia="en-US" w:bidi="ar-SA"/>
      </w:rPr>
    </w:lvl>
    <w:lvl w:ilvl="5" w:tplc="75F01C00">
      <w:numFmt w:val="bullet"/>
      <w:lvlText w:val="•"/>
      <w:lvlJc w:val="left"/>
      <w:pPr>
        <w:ind w:left="5673" w:hanging="358"/>
      </w:pPr>
      <w:rPr>
        <w:rFonts w:hint="default"/>
        <w:lang w:val="ru-RU" w:eastAsia="en-US" w:bidi="ar-SA"/>
      </w:rPr>
    </w:lvl>
    <w:lvl w:ilvl="6" w:tplc="B1CA3EDA">
      <w:numFmt w:val="bullet"/>
      <w:lvlText w:val="•"/>
      <w:lvlJc w:val="left"/>
      <w:pPr>
        <w:ind w:left="6599" w:hanging="358"/>
      </w:pPr>
      <w:rPr>
        <w:rFonts w:hint="default"/>
        <w:lang w:val="ru-RU" w:eastAsia="en-US" w:bidi="ar-SA"/>
      </w:rPr>
    </w:lvl>
    <w:lvl w:ilvl="7" w:tplc="A4805CCA">
      <w:numFmt w:val="bullet"/>
      <w:lvlText w:val="•"/>
      <w:lvlJc w:val="left"/>
      <w:pPr>
        <w:ind w:left="7526" w:hanging="358"/>
      </w:pPr>
      <w:rPr>
        <w:rFonts w:hint="default"/>
        <w:lang w:val="ru-RU" w:eastAsia="en-US" w:bidi="ar-SA"/>
      </w:rPr>
    </w:lvl>
    <w:lvl w:ilvl="8" w:tplc="1A4073A8">
      <w:numFmt w:val="bullet"/>
      <w:lvlText w:val="•"/>
      <w:lvlJc w:val="left"/>
      <w:pPr>
        <w:ind w:left="8453" w:hanging="358"/>
      </w:pPr>
      <w:rPr>
        <w:rFonts w:hint="default"/>
        <w:lang w:val="ru-RU" w:eastAsia="en-US" w:bidi="ar-SA"/>
      </w:rPr>
    </w:lvl>
  </w:abstractNum>
  <w:abstractNum w:abstractNumId="28" w15:restartNumberingAfterBreak="0">
    <w:nsid w:val="577B59A5"/>
    <w:multiLevelType w:val="hybridMultilevel"/>
    <w:tmpl w:val="BE26607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8F1616F"/>
    <w:multiLevelType w:val="hybridMultilevel"/>
    <w:tmpl w:val="3DFEAC92"/>
    <w:lvl w:ilvl="0" w:tplc="EBC0B2EE">
      <w:start w:val="1"/>
      <w:numFmt w:val="lowerLetter"/>
      <w:lvlText w:val="%1)"/>
      <w:lvlJc w:val="left"/>
      <w:pPr>
        <w:ind w:left="818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EBCC9E78">
      <w:numFmt w:val="bullet"/>
      <w:lvlText w:val="•"/>
      <w:lvlJc w:val="left"/>
      <w:pPr>
        <w:ind w:left="1611" w:hanging="360"/>
      </w:pPr>
      <w:rPr>
        <w:lang w:val="ru-RU" w:eastAsia="en-US" w:bidi="ar-SA"/>
      </w:rPr>
    </w:lvl>
    <w:lvl w:ilvl="2" w:tplc="CCCE8EEC">
      <w:numFmt w:val="bullet"/>
      <w:lvlText w:val="•"/>
      <w:lvlJc w:val="left"/>
      <w:pPr>
        <w:ind w:left="2403" w:hanging="360"/>
      </w:pPr>
      <w:rPr>
        <w:lang w:val="ru-RU" w:eastAsia="en-US" w:bidi="ar-SA"/>
      </w:rPr>
    </w:lvl>
    <w:lvl w:ilvl="3" w:tplc="848A494A">
      <w:numFmt w:val="bullet"/>
      <w:lvlText w:val="•"/>
      <w:lvlJc w:val="left"/>
      <w:pPr>
        <w:ind w:left="3195" w:hanging="360"/>
      </w:pPr>
      <w:rPr>
        <w:lang w:val="ru-RU" w:eastAsia="en-US" w:bidi="ar-SA"/>
      </w:rPr>
    </w:lvl>
    <w:lvl w:ilvl="4" w:tplc="1FC640A0">
      <w:numFmt w:val="bullet"/>
      <w:lvlText w:val="•"/>
      <w:lvlJc w:val="left"/>
      <w:pPr>
        <w:ind w:left="3987" w:hanging="360"/>
      </w:pPr>
      <w:rPr>
        <w:lang w:val="ru-RU" w:eastAsia="en-US" w:bidi="ar-SA"/>
      </w:rPr>
    </w:lvl>
    <w:lvl w:ilvl="5" w:tplc="AA46D2DA">
      <w:numFmt w:val="bullet"/>
      <w:lvlText w:val="•"/>
      <w:lvlJc w:val="left"/>
      <w:pPr>
        <w:ind w:left="4778" w:hanging="360"/>
      </w:pPr>
      <w:rPr>
        <w:lang w:val="ru-RU" w:eastAsia="en-US" w:bidi="ar-SA"/>
      </w:rPr>
    </w:lvl>
    <w:lvl w:ilvl="6" w:tplc="A7722AC2">
      <w:numFmt w:val="bullet"/>
      <w:lvlText w:val="•"/>
      <w:lvlJc w:val="left"/>
      <w:pPr>
        <w:ind w:left="5570" w:hanging="360"/>
      </w:pPr>
      <w:rPr>
        <w:lang w:val="ru-RU" w:eastAsia="en-US" w:bidi="ar-SA"/>
      </w:rPr>
    </w:lvl>
    <w:lvl w:ilvl="7" w:tplc="BC220544">
      <w:numFmt w:val="bullet"/>
      <w:lvlText w:val="•"/>
      <w:lvlJc w:val="left"/>
      <w:pPr>
        <w:ind w:left="6362" w:hanging="360"/>
      </w:pPr>
      <w:rPr>
        <w:lang w:val="ru-RU" w:eastAsia="en-US" w:bidi="ar-SA"/>
      </w:rPr>
    </w:lvl>
    <w:lvl w:ilvl="8" w:tplc="82581360">
      <w:numFmt w:val="bullet"/>
      <w:lvlText w:val="•"/>
      <w:lvlJc w:val="left"/>
      <w:pPr>
        <w:ind w:left="7154" w:hanging="360"/>
      </w:pPr>
      <w:rPr>
        <w:lang w:val="ru-RU" w:eastAsia="en-US" w:bidi="ar-SA"/>
      </w:rPr>
    </w:lvl>
  </w:abstractNum>
  <w:abstractNum w:abstractNumId="30" w15:restartNumberingAfterBreak="0">
    <w:nsid w:val="59624A53"/>
    <w:multiLevelType w:val="hybridMultilevel"/>
    <w:tmpl w:val="0ABE6482"/>
    <w:lvl w:ilvl="0" w:tplc="30F6B828">
      <w:start w:val="1"/>
      <w:numFmt w:val="decimal"/>
      <w:lvlText w:val="%1."/>
      <w:lvlJc w:val="left"/>
      <w:pPr>
        <w:ind w:left="1584" w:hanging="35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88D0FFE4">
      <w:numFmt w:val="bullet"/>
      <w:lvlText w:val="•"/>
      <w:lvlJc w:val="left"/>
      <w:pPr>
        <w:ind w:left="2418" w:hanging="351"/>
      </w:pPr>
      <w:rPr>
        <w:rFonts w:hint="default"/>
        <w:lang w:val="ru-RU" w:eastAsia="en-US" w:bidi="ar-SA"/>
      </w:rPr>
    </w:lvl>
    <w:lvl w:ilvl="2" w:tplc="696006A6">
      <w:numFmt w:val="bullet"/>
      <w:lvlText w:val="•"/>
      <w:lvlJc w:val="left"/>
      <w:pPr>
        <w:ind w:left="3257" w:hanging="351"/>
      </w:pPr>
      <w:rPr>
        <w:rFonts w:hint="default"/>
        <w:lang w:val="ru-RU" w:eastAsia="en-US" w:bidi="ar-SA"/>
      </w:rPr>
    </w:lvl>
    <w:lvl w:ilvl="3" w:tplc="5BB8F516">
      <w:numFmt w:val="bullet"/>
      <w:lvlText w:val="•"/>
      <w:lvlJc w:val="left"/>
      <w:pPr>
        <w:ind w:left="4095" w:hanging="351"/>
      </w:pPr>
      <w:rPr>
        <w:rFonts w:hint="default"/>
        <w:lang w:val="ru-RU" w:eastAsia="en-US" w:bidi="ar-SA"/>
      </w:rPr>
    </w:lvl>
    <w:lvl w:ilvl="4" w:tplc="0674C8F0">
      <w:numFmt w:val="bullet"/>
      <w:lvlText w:val="•"/>
      <w:lvlJc w:val="left"/>
      <w:pPr>
        <w:ind w:left="4934" w:hanging="351"/>
      </w:pPr>
      <w:rPr>
        <w:rFonts w:hint="default"/>
        <w:lang w:val="ru-RU" w:eastAsia="en-US" w:bidi="ar-SA"/>
      </w:rPr>
    </w:lvl>
    <w:lvl w:ilvl="5" w:tplc="2ED407D2">
      <w:numFmt w:val="bullet"/>
      <w:lvlText w:val="•"/>
      <w:lvlJc w:val="left"/>
      <w:pPr>
        <w:ind w:left="5773" w:hanging="351"/>
      </w:pPr>
      <w:rPr>
        <w:rFonts w:hint="default"/>
        <w:lang w:val="ru-RU" w:eastAsia="en-US" w:bidi="ar-SA"/>
      </w:rPr>
    </w:lvl>
    <w:lvl w:ilvl="6" w:tplc="728A7CBC">
      <w:numFmt w:val="bullet"/>
      <w:lvlText w:val="•"/>
      <w:lvlJc w:val="left"/>
      <w:pPr>
        <w:ind w:left="6611" w:hanging="351"/>
      </w:pPr>
      <w:rPr>
        <w:rFonts w:hint="default"/>
        <w:lang w:val="ru-RU" w:eastAsia="en-US" w:bidi="ar-SA"/>
      </w:rPr>
    </w:lvl>
    <w:lvl w:ilvl="7" w:tplc="DAA4561A">
      <w:numFmt w:val="bullet"/>
      <w:lvlText w:val="•"/>
      <w:lvlJc w:val="left"/>
      <w:pPr>
        <w:ind w:left="7450" w:hanging="351"/>
      </w:pPr>
      <w:rPr>
        <w:rFonts w:hint="default"/>
        <w:lang w:val="ru-RU" w:eastAsia="en-US" w:bidi="ar-SA"/>
      </w:rPr>
    </w:lvl>
    <w:lvl w:ilvl="8" w:tplc="B2D049CC">
      <w:numFmt w:val="bullet"/>
      <w:lvlText w:val="•"/>
      <w:lvlJc w:val="left"/>
      <w:pPr>
        <w:ind w:left="8289" w:hanging="351"/>
      </w:pPr>
      <w:rPr>
        <w:rFonts w:hint="default"/>
        <w:lang w:val="ru-RU" w:eastAsia="en-US" w:bidi="ar-SA"/>
      </w:rPr>
    </w:lvl>
  </w:abstractNum>
  <w:abstractNum w:abstractNumId="31" w15:restartNumberingAfterBreak="0">
    <w:nsid w:val="596654ED"/>
    <w:multiLevelType w:val="hybridMultilevel"/>
    <w:tmpl w:val="B0C85C6A"/>
    <w:lvl w:ilvl="0" w:tplc="DD92A79A">
      <w:numFmt w:val="bullet"/>
      <w:lvlText w:val=""/>
      <w:lvlJc w:val="left"/>
      <w:pPr>
        <w:ind w:left="1102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492C863C">
      <w:numFmt w:val="bullet"/>
      <w:lvlText w:val=""/>
      <w:lvlJc w:val="left"/>
      <w:pPr>
        <w:ind w:left="1514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50B83170">
      <w:numFmt w:val="bullet"/>
      <w:lvlText w:val="•"/>
      <w:lvlJc w:val="left"/>
      <w:pPr>
        <w:ind w:left="2458" w:hanging="360"/>
      </w:pPr>
      <w:rPr>
        <w:lang w:val="ru-RU" w:eastAsia="en-US" w:bidi="ar-SA"/>
      </w:rPr>
    </w:lvl>
    <w:lvl w:ilvl="3" w:tplc="FC025FB2">
      <w:numFmt w:val="bullet"/>
      <w:lvlText w:val="•"/>
      <w:lvlJc w:val="left"/>
      <w:pPr>
        <w:ind w:left="3396" w:hanging="360"/>
      </w:pPr>
      <w:rPr>
        <w:lang w:val="ru-RU" w:eastAsia="en-US" w:bidi="ar-SA"/>
      </w:rPr>
    </w:lvl>
    <w:lvl w:ilvl="4" w:tplc="AEB00AFC">
      <w:numFmt w:val="bullet"/>
      <w:lvlText w:val="•"/>
      <w:lvlJc w:val="left"/>
      <w:pPr>
        <w:ind w:left="4335" w:hanging="360"/>
      </w:pPr>
      <w:rPr>
        <w:lang w:val="ru-RU" w:eastAsia="en-US" w:bidi="ar-SA"/>
      </w:rPr>
    </w:lvl>
    <w:lvl w:ilvl="5" w:tplc="AF54A88E">
      <w:numFmt w:val="bullet"/>
      <w:lvlText w:val="•"/>
      <w:lvlJc w:val="left"/>
      <w:pPr>
        <w:ind w:left="5273" w:hanging="360"/>
      </w:pPr>
      <w:rPr>
        <w:lang w:val="ru-RU" w:eastAsia="en-US" w:bidi="ar-SA"/>
      </w:rPr>
    </w:lvl>
    <w:lvl w:ilvl="6" w:tplc="F4249464">
      <w:numFmt w:val="bullet"/>
      <w:lvlText w:val="•"/>
      <w:lvlJc w:val="left"/>
      <w:pPr>
        <w:ind w:left="6212" w:hanging="360"/>
      </w:pPr>
      <w:rPr>
        <w:lang w:val="ru-RU" w:eastAsia="en-US" w:bidi="ar-SA"/>
      </w:rPr>
    </w:lvl>
    <w:lvl w:ilvl="7" w:tplc="6F300E3C">
      <w:numFmt w:val="bullet"/>
      <w:lvlText w:val="•"/>
      <w:lvlJc w:val="left"/>
      <w:pPr>
        <w:ind w:left="7150" w:hanging="360"/>
      </w:pPr>
      <w:rPr>
        <w:lang w:val="ru-RU" w:eastAsia="en-US" w:bidi="ar-SA"/>
      </w:rPr>
    </w:lvl>
    <w:lvl w:ilvl="8" w:tplc="71D21B6E">
      <w:numFmt w:val="bullet"/>
      <w:lvlText w:val="•"/>
      <w:lvlJc w:val="left"/>
      <w:pPr>
        <w:ind w:left="8089" w:hanging="360"/>
      </w:pPr>
      <w:rPr>
        <w:lang w:val="ru-RU" w:eastAsia="en-US" w:bidi="ar-SA"/>
      </w:rPr>
    </w:lvl>
  </w:abstractNum>
  <w:abstractNum w:abstractNumId="32" w15:restartNumberingAfterBreak="0">
    <w:nsid w:val="59AB32CD"/>
    <w:multiLevelType w:val="hybridMultilevel"/>
    <w:tmpl w:val="31D4F2D8"/>
    <w:lvl w:ilvl="0" w:tplc="DC5AE496">
      <w:start w:val="1"/>
      <w:numFmt w:val="decimal"/>
      <w:lvlText w:val="%1)"/>
      <w:lvlJc w:val="left"/>
      <w:pPr>
        <w:ind w:left="744" w:hanging="385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E04A3206">
      <w:start w:val="1"/>
      <w:numFmt w:val="lowerLetter"/>
      <w:lvlText w:val="%2)"/>
      <w:lvlJc w:val="left"/>
      <w:pPr>
        <w:ind w:left="1555" w:hanging="476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7554A082">
      <w:numFmt w:val="bullet"/>
      <w:lvlText w:val="•"/>
      <w:lvlJc w:val="left"/>
      <w:pPr>
        <w:ind w:left="2403" w:hanging="476"/>
      </w:pPr>
      <w:rPr>
        <w:lang w:val="ru-RU" w:eastAsia="en-US" w:bidi="ar-SA"/>
      </w:rPr>
    </w:lvl>
    <w:lvl w:ilvl="3" w:tplc="0F082BC0">
      <w:numFmt w:val="bullet"/>
      <w:lvlText w:val="•"/>
      <w:lvlJc w:val="left"/>
      <w:pPr>
        <w:ind w:left="3246" w:hanging="476"/>
      </w:pPr>
      <w:rPr>
        <w:lang w:val="ru-RU" w:eastAsia="en-US" w:bidi="ar-SA"/>
      </w:rPr>
    </w:lvl>
    <w:lvl w:ilvl="4" w:tplc="CD527508">
      <w:numFmt w:val="bullet"/>
      <w:lvlText w:val="•"/>
      <w:lvlJc w:val="left"/>
      <w:pPr>
        <w:ind w:left="4090" w:hanging="476"/>
      </w:pPr>
      <w:rPr>
        <w:lang w:val="ru-RU" w:eastAsia="en-US" w:bidi="ar-SA"/>
      </w:rPr>
    </w:lvl>
    <w:lvl w:ilvl="5" w:tplc="54ACE238">
      <w:numFmt w:val="bullet"/>
      <w:lvlText w:val="•"/>
      <w:lvlJc w:val="left"/>
      <w:pPr>
        <w:ind w:left="4933" w:hanging="476"/>
      </w:pPr>
      <w:rPr>
        <w:lang w:val="ru-RU" w:eastAsia="en-US" w:bidi="ar-SA"/>
      </w:rPr>
    </w:lvl>
    <w:lvl w:ilvl="6" w:tplc="333617AC">
      <w:numFmt w:val="bullet"/>
      <w:lvlText w:val="•"/>
      <w:lvlJc w:val="left"/>
      <w:pPr>
        <w:ind w:left="5777" w:hanging="476"/>
      </w:pPr>
      <w:rPr>
        <w:lang w:val="ru-RU" w:eastAsia="en-US" w:bidi="ar-SA"/>
      </w:rPr>
    </w:lvl>
    <w:lvl w:ilvl="7" w:tplc="5FCA5696">
      <w:numFmt w:val="bullet"/>
      <w:lvlText w:val="•"/>
      <w:lvlJc w:val="left"/>
      <w:pPr>
        <w:ind w:left="6620" w:hanging="476"/>
      </w:pPr>
      <w:rPr>
        <w:lang w:val="ru-RU" w:eastAsia="en-US" w:bidi="ar-SA"/>
      </w:rPr>
    </w:lvl>
    <w:lvl w:ilvl="8" w:tplc="11F2F522">
      <w:numFmt w:val="bullet"/>
      <w:lvlText w:val="•"/>
      <w:lvlJc w:val="left"/>
      <w:pPr>
        <w:ind w:left="7464" w:hanging="476"/>
      </w:pPr>
      <w:rPr>
        <w:lang w:val="ru-RU" w:eastAsia="en-US" w:bidi="ar-SA"/>
      </w:rPr>
    </w:lvl>
  </w:abstractNum>
  <w:abstractNum w:abstractNumId="33" w15:restartNumberingAfterBreak="0">
    <w:nsid w:val="5AC73ADF"/>
    <w:multiLevelType w:val="hybridMultilevel"/>
    <w:tmpl w:val="9F143DA2"/>
    <w:lvl w:ilvl="0" w:tplc="C9F0B8D4">
      <w:numFmt w:val="bullet"/>
      <w:lvlText w:val=""/>
      <w:lvlJc w:val="left"/>
      <w:pPr>
        <w:ind w:left="1534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3EA84572">
      <w:numFmt w:val="bullet"/>
      <w:lvlText w:val="•"/>
      <w:lvlJc w:val="left"/>
      <w:pPr>
        <w:ind w:left="2386" w:hanging="360"/>
      </w:pPr>
      <w:rPr>
        <w:rFonts w:hint="default"/>
        <w:lang w:val="ru-RU" w:eastAsia="en-US" w:bidi="ar-SA"/>
      </w:rPr>
    </w:lvl>
    <w:lvl w:ilvl="2" w:tplc="9308284A">
      <w:numFmt w:val="bullet"/>
      <w:lvlText w:val="•"/>
      <w:lvlJc w:val="left"/>
      <w:pPr>
        <w:ind w:left="3233" w:hanging="360"/>
      </w:pPr>
      <w:rPr>
        <w:rFonts w:hint="default"/>
        <w:lang w:val="ru-RU" w:eastAsia="en-US" w:bidi="ar-SA"/>
      </w:rPr>
    </w:lvl>
    <w:lvl w:ilvl="3" w:tplc="189EAC52">
      <w:numFmt w:val="bullet"/>
      <w:lvlText w:val="•"/>
      <w:lvlJc w:val="left"/>
      <w:pPr>
        <w:ind w:left="4079" w:hanging="360"/>
      </w:pPr>
      <w:rPr>
        <w:rFonts w:hint="default"/>
        <w:lang w:val="ru-RU" w:eastAsia="en-US" w:bidi="ar-SA"/>
      </w:rPr>
    </w:lvl>
    <w:lvl w:ilvl="4" w:tplc="5F140060">
      <w:numFmt w:val="bullet"/>
      <w:lvlText w:val="•"/>
      <w:lvlJc w:val="left"/>
      <w:pPr>
        <w:ind w:left="4926" w:hanging="360"/>
      </w:pPr>
      <w:rPr>
        <w:rFonts w:hint="default"/>
        <w:lang w:val="ru-RU" w:eastAsia="en-US" w:bidi="ar-SA"/>
      </w:rPr>
    </w:lvl>
    <w:lvl w:ilvl="5" w:tplc="BFD28D4C">
      <w:numFmt w:val="bullet"/>
      <w:lvlText w:val="•"/>
      <w:lvlJc w:val="left"/>
      <w:pPr>
        <w:ind w:left="5773" w:hanging="360"/>
      </w:pPr>
      <w:rPr>
        <w:rFonts w:hint="default"/>
        <w:lang w:val="ru-RU" w:eastAsia="en-US" w:bidi="ar-SA"/>
      </w:rPr>
    </w:lvl>
    <w:lvl w:ilvl="6" w:tplc="06A2C50E">
      <w:numFmt w:val="bullet"/>
      <w:lvlText w:val="•"/>
      <w:lvlJc w:val="left"/>
      <w:pPr>
        <w:ind w:left="6619" w:hanging="360"/>
      </w:pPr>
      <w:rPr>
        <w:rFonts w:hint="default"/>
        <w:lang w:val="ru-RU" w:eastAsia="en-US" w:bidi="ar-SA"/>
      </w:rPr>
    </w:lvl>
    <w:lvl w:ilvl="7" w:tplc="44BE96F0">
      <w:numFmt w:val="bullet"/>
      <w:lvlText w:val="•"/>
      <w:lvlJc w:val="left"/>
      <w:pPr>
        <w:ind w:left="7466" w:hanging="360"/>
      </w:pPr>
      <w:rPr>
        <w:rFonts w:hint="default"/>
        <w:lang w:val="ru-RU" w:eastAsia="en-US" w:bidi="ar-SA"/>
      </w:rPr>
    </w:lvl>
    <w:lvl w:ilvl="8" w:tplc="0B4A9134">
      <w:numFmt w:val="bullet"/>
      <w:lvlText w:val="•"/>
      <w:lvlJc w:val="left"/>
      <w:pPr>
        <w:ind w:left="8313" w:hanging="360"/>
      </w:pPr>
      <w:rPr>
        <w:rFonts w:hint="default"/>
        <w:lang w:val="ru-RU" w:eastAsia="en-US" w:bidi="ar-SA"/>
      </w:rPr>
    </w:lvl>
  </w:abstractNum>
  <w:abstractNum w:abstractNumId="34" w15:restartNumberingAfterBreak="0">
    <w:nsid w:val="6377217C"/>
    <w:multiLevelType w:val="hybridMultilevel"/>
    <w:tmpl w:val="83D03998"/>
    <w:lvl w:ilvl="0" w:tplc="F75E7F1C">
      <w:start w:val="1"/>
      <w:numFmt w:val="decimal"/>
      <w:lvlText w:val="%1."/>
      <w:lvlJc w:val="left"/>
      <w:pPr>
        <w:ind w:left="402" w:hanging="288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A1CCC00">
      <w:numFmt w:val="bullet"/>
      <w:lvlText w:val=""/>
      <w:lvlJc w:val="left"/>
      <w:pPr>
        <w:ind w:left="1122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A97C6C24">
      <w:numFmt w:val="bullet"/>
      <w:lvlText w:val="•"/>
      <w:lvlJc w:val="left"/>
      <w:pPr>
        <w:ind w:left="2096" w:hanging="360"/>
      </w:pPr>
      <w:rPr>
        <w:lang w:val="ru-RU" w:eastAsia="en-US" w:bidi="ar-SA"/>
      </w:rPr>
    </w:lvl>
    <w:lvl w:ilvl="3" w:tplc="24540D72">
      <w:numFmt w:val="bullet"/>
      <w:lvlText w:val="•"/>
      <w:lvlJc w:val="left"/>
      <w:pPr>
        <w:ind w:left="3072" w:hanging="360"/>
      </w:pPr>
      <w:rPr>
        <w:lang w:val="ru-RU" w:eastAsia="en-US" w:bidi="ar-SA"/>
      </w:rPr>
    </w:lvl>
    <w:lvl w:ilvl="4" w:tplc="101202CE">
      <w:numFmt w:val="bullet"/>
      <w:lvlText w:val="•"/>
      <w:lvlJc w:val="left"/>
      <w:pPr>
        <w:ind w:left="4048" w:hanging="360"/>
      </w:pPr>
      <w:rPr>
        <w:lang w:val="ru-RU" w:eastAsia="en-US" w:bidi="ar-SA"/>
      </w:rPr>
    </w:lvl>
    <w:lvl w:ilvl="5" w:tplc="0470A57A">
      <w:numFmt w:val="bullet"/>
      <w:lvlText w:val="•"/>
      <w:lvlJc w:val="left"/>
      <w:pPr>
        <w:ind w:left="5025" w:hanging="360"/>
      </w:pPr>
      <w:rPr>
        <w:lang w:val="ru-RU" w:eastAsia="en-US" w:bidi="ar-SA"/>
      </w:rPr>
    </w:lvl>
    <w:lvl w:ilvl="6" w:tplc="C450CFEA">
      <w:numFmt w:val="bullet"/>
      <w:lvlText w:val="•"/>
      <w:lvlJc w:val="left"/>
      <w:pPr>
        <w:ind w:left="6001" w:hanging="360"/>
      </w:pPr>
      <w:rPr>
        <w:lang w:val="ru-RU" w:eastAsia="en-US" w:bidi="ar-SA"/>
      </w:rPr>
    </w:lvl>
    <w:lvl w:ilvl="7" w:tplc="B88ECD94">
      <w:numFmt w:val="bullet"/>
      <w:lvlText w:val="•"/>
      <w:lvlJc w:val="left"/>
      <w:pPr>
        <w:ind w:left="6977" w:hanging="360"/>
      </w:pPr>
      <w:rPr>
        <w:lang w:val="ru-RU" w:eastAsia="en-US" w:bidi="ar-SA"/>
      </w:rPr>
    </w:lvl>
    <w:lvl w:ilvl="8" w:tplc="35E040F8">
      <w:numFmt w:val="bullet"/>
      <w:lvlText w:val="•"/>
      <w:lvlJc w:val="left"/>
      <w:pPr>
        <w:ind w:left="7953" w:hanging="360"/>
      </w:pPr>
      <w:rPr>
        <w:lang w:val="ru-RU" w:eastAsia="en-US" w:bidi="ar-SA"/>
      </w:rPr>
    </w:lvl>
  </w:abstractNum>
  <w:abstractNum w:abstractNumId="35" w15:restartNumberingAfterBreak="0">
    <w:nsid w:val="67AA3260"/>
    <w:multiLevelType w:val="hybridMultilevel"/>
    <w:tmpl w:val="B6CAF2AE"/>
    <w:lvl w:ilvl="0" w:tplc="C4742EC4">
      <w:start w:val="1"/>
      <w:numFmt w:val="decimal"/>
      <w:lvlText w:val="%1)."/>
      <w:lvlJc w:val="left"/>
      <w:pPr>
        <w:ind w:left="536" w:hanging="375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79C63A08">
      <w:numFmt w:val="bullet"/>
      <w:lvlText w:val="-"/>
      <w:lvlJc w:val="left"/>
      <w:pPr>
        <w:ind w:left="973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CAD6F6E4">
      <w:numFmt w:val="bullet"/>
      <w:lvlText w:val="•"/>
      <w:lvlJc w:val="left"/>
      <w:pPr>
        <w:ind w:left="2058" w:hanging="360"/>
      </w:pPr>
      <w:rPr>
        <w:lang w:val="ru-RU" w:eastAsia="en-US" w:bidi="ar-SA"/>
      </w:rPr>
    </w:lvl>
    <w:lvl w:ilvl="3" w:tplc="21784BE0">
      <w:numFmt w:val="bullet"/>
      <w:lvlText w:val="•"/>
      <w:lvlJc w:val="left"/>
      <w:pPr>
        <w:ind w:left="3136" w:hanging="360"/>
      </w:pPr>
      <w:rPr>
        <w:lang w:val="ru-RU" w:eastAsia="en-US" w:bidi="ar-SA"/>
      </w:rPr>
    </w:lvl>
    <w:lvl w:ilvl="4" w:tplc="21844106">
      <w:numFmt w:val="bullet"/>
      <w:lvlText w:val="•"/>
      <w:lvlJc w:val="left"/>
      <w:pPr>
        <w:ind w:left="4215" w:hanging="360"/>
      </w:pPr>
      <w:rPr>
        <w:lang w:val="ru-RU" w:eastAsia="en-US" w:bidi="ar-SA"/>
      </w:rPr>
    </w:lvl>
    <w:lvl w:ilvl="5" w:tplc="DF2E6A3C">
      <w:numFmt w:val="bullet"/>
      <w:lvlText w:val="•"/>
      <w:lvlJc w:val="left"/>
      <w:pPr>
        <w:ind w:left="5293" w:hanging="360"/>
      </w:pPr>
      <w:rPr>
        <w:lang w:val="ru-RU" w:eastAsia="en-US" w:bidi="ar-SA"/>
      </w:rPr>
    </w:lvl>
    <w:lvl w:ilvl="6" w:tplc="FFF4CA7A">
      <w:numFmt w:val="bullet"/>
      <w:lvlText w:val="•"/>
      <w:lvlJc w:val="left"/>
      <w:pPr>
        <w:ind w:left="6372" w:hanging="360"/>
      </w:pPr>
      <w:rPr>
        <w:lang w:val="ru-RU" w:eastAsia="en-US" w:bidi="ar-SA"/>
      </w:rPr>
    </w:lvl>
    <w:lvl w:ilvl="7" w:tplc="3E906B02">
      <w:numFmt w:val="bullet"/>
      <w:lvlText w:val="•"/>
      <w:lvlJc w:val="left"/>
      <w:pPr>
        <w:ind w:left="7450" w:hanging="360"/>
      </w:pPr>
      <w:rPr>
        <w:lang w:val="ru-RU" w:eastAsia="en-US" w:bidi="ar-SA"/>
      </w:rPr>
    </w:lvl>
    <w:lvl w:ilvl="8" w:tplc="9CFA886C">
      <w:numFmt w:val="bullet"/>
      <w:lvlText w:val="•"/>
      <w:lvlJc w:val="left"/>
      <w:pPr>
        <w:ind w:left="8529" w:hanging="360"/>
      </w:pPr>
      <w:rPr>
        <w:lang w:val="ru-RU" w:eastAsia="en-US" w:bidi="ar-SA"/>
      </w:rPr>
    </w:lvl>
  </w:abstractNum>
  <w:abstractNum w:abstractNumId="36" w15:restartNumberingAfterBreak="0">
    <w:nsid w:val="67C2422D"/>
    <w:multiLevelType w:val="multilevel"/>
    <w:tmpl w:val="FEFEF1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6C6D5740"/>
    <w:multiLevelType w:val="hybridMultilevel"/>
    <w:tmpl w:val="CEE6F552"/>
    <w:lvl w:ilvl="0" w:tplc="F370B194">
      <w:start w:val="7"/>
      <w:numFmt w:val="decimal"/>
      <w:lvlText w:val="%1)."/>
      <w:lvlJc w:val="left"/>
      <w:pPr>
        <w:ind w:left="847" w:hanging="466"/>
      </w:pPr>
      <w:rPr>
        <w:rFonts w:hint="default"/>
        <w:spacing w:val="-1"/>
        <w:w w:val="99"/>
        <w:lang w:val="ru-RU" w:eastAsia="en-US" w:bidi="ar-SA"/>
      </w:rPr>
    </w:lvl>
    <w:lvl w:ilvl="1" w:tplc="2F10E5E8">
      <w:numFmt w:val="bullet"/>
      <w:lvlText w:val="•"/>
      <w:lvlJc w:val="left"/>
      <w:pPr>
        <w:ind w:left="1752" w:hanging="466"/>
      </w:pPr>
      <w:rPr>
        <w:rFonts w:hint="default"/>
        <w:lang w:val="ru-RU" w:eastAsia="en-US" w:bidi="ar-SA"/>
      </w:rPr>
    </w:lvl>
    <w:lvl w:ilvl="2" w:tplc="94BEA020">
      <w:numFmt w:val="bullet"/>
      <w:lvlText w:val="•"/>
      <w:lvlJc w:val="left"/>
      <w:pPr>
        <w:ind w:left="2665" w:hanging="466"/>
      </w:pPr>
      <w:rPr>
        <w:rFonts w:hint="default"/>
        <w:lang w:val="ru-RU" w:eastAsia="en-US" w:bidi="ar-SA"/>
      </w:rPr>
    </w:lvl>
    <w:lvl w:ilvl="3" w:tplc="9AC63FF4">
      <w:numFmt w:val="bullet"/>
      <w:lvlText w:val="•"/>
      <w:lvlJc w:val="left"/>
      <w:pPr>
        <w:ind w:left="3577" w:hanging="466"/>
      </w:pPr>
      <w:rPr>
        <w:rFonts w:hint="default"/>
        <w:lang w:val="ru-RU" w:eastAsia="en-US" w:bidi="ar-SA"/>
      </w:rPr>
    </w:lvl>
    <w:lvl w:ilvl="4" w:tplc="CF3A5CF0">
      <w:numFmt w:val="bullet"/>
      <w:lvlText w:val="•"/>
      <w:lvlJc w:val="left"/>
      <w:pPr>
        <w:ind w:left="4490" w:hanging="466"/>
      </w:pPr>
      <w:rPr>
        <w:rFonts w:hint="default"/>
        <w:lang w:val="ru-RU" w:eastAsia="en-US" w:bidi="ar-SA"/>
      </w:rPr>
    </w:lvl>
    <w:lvl w:ilvl="5" w:tplc="B8C4D0EE">
      <w:numFmt w:val="bullet"/>
      <w:lvlText w:val="•"/>
      <w:lvlJc w:val="left"/>
      <w:pPr>
        <w:ind w:left="5403" w:hanging="466"/>
      </w:pPr>
      <w:rPr>
        <w:rFonts w:hint="default"/>
        <w:lang w:val="ru-RU" w:eastAsia="en-US" w:bidi="ar-SA"/>
      </w:rPr>
    </w:lvl>
    <w:lvl w:ilvl="6" w:tplc="F3DCD636">
      <w:numFmt w:val="bullet"/>
      <w:lvlText w:val="•"/>
      <w:lvlJc w:val="left"/>
      <w:pPr>
        <w:ind w:left="6315" w:hanging="466"/>
      </w:pPr>
      <w:rPr>
        <w:rFonts w:hint="default"/>
        <w:lang w:val="ru-RU" w:eastAsia="en-US" w:bidi="ar-SA"/>
      </w:rPr>
    </w:lvl>
    <w:lvl w:ilvl="7" w:tplc="7CD0B590">
      <w:numFmt w:val="bullet"/>
      <w:lvlText w:val="•"/>
      <w:lvlJc w:val="left"/>
      <w:pPr>
        <w:ind w:left="7228" w:hanging="466"/>
      </w:pPr>
      <w:rPr>
        <w:rFonts w:hint="default"/>
        <w:lang w:val="ru-RU" w:eastAsia="en-US" w:bidi="ar-SA"/>
      </w:rPr>
    </w:lvl>
    <w:lvl w:ilvl="8" w:tplc="EA58D2E2">
      <w:numFmt w:val="bullet"/>
      <w:lvlText w:val="•"/>
      <w:lvlJc w:val="left"/>
      <w:pPr>
        <w:ind w:left="8141" w:hanging="466"/>
      </w:pPr>
      <w:rPr>
        <w:rFonts w:hint="default"/>
        <w:lang w:val="ru-RU" w:eastAsia="en-US" w:bidi="ar-SA"/>
      </w:rPr>
    </w:lvl>
  </w:abstractNum>
  <w:abstractNum w:abstractNumId="38" w15:restartNumberingAfterBreak="0">
    <w:nsid w:val="6DB91717"/>
    <w:multiLevelType w:val="hybridMultilevel"/>
    <w:tmpl w:val="DFA203FE"/>
    <w:lvl w:ilvl="0" w:tplc="7E506872">
      <w:numFmt w:val="bullet"/>
      <w:lvlText w:val=""/>
      <w:lvlJc w:val="left"/>
      <w:pPr>
        <w:ind w:left="525" w:hanging="360"/>
      </w:pPr>
      <w:rPr>
        <w:rFonts w:ascii="Wingdings" w:eastAsia="Wingdings" w:hAnsi="Wingdings" w:cs="Wingdings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51E881FE">
      <w:numFmt w:val="bullet"/>
      <w:lvlText w:val="•"/>
      <w:lvlJc w:val="left"/>
      <w:pPr>
        <w:ind w:left="1423" w:hanging="360"/>
      </w:pPr>
      <w:rPr>
        <w:rFonts w:hint="default"/>
        <w:lang w:val="ru-RU" w:eastAsia="en-US" w:bidi="ar-SA"/>
      </w:rPr>
    </w:lvl>
    <w:lvl w:ilvl="2" w:tplc="770A3CBC">
      <w:numFmt w:val="bullet"/>
      <w:lvlText w:val="•"/>
      <w:lvlJc w:val="left"/>
      <w:pPr>
        <w:ind w:left="2326" w:hanging="360"/>
      </w:pPr>
      <w:rPr>
        <w:rFonts w:hint="default"/>
        <w:lang w:val="ru-RU" w:eastAsia="en-US" w:bidi="ar-SA"/>
      </w:rPr>
    </w:lvl>
    <w:lvl w:ilvl="3" w:tplc="6F2A418E">
      <w:numFmt w:val="bullet"/>
      <w:lvlText w:val="•"/>
      <w:lvlJc w:val="left"/>
      <w:pPr>
        <w:ind w:left="3230" w:hanging="360"/>
      </w:pPr>
      <w:rPr>
        <w:rFonts w:hint="default"/>
        <w:lang w:val="ru-RU" w:eastAsia="en-US" w:bidi="ar-SA"/>
      </w:rPr>
    </w:lvl>
    <w:lvl w:ilvl="4" w:tplc="69B84236">
      <w:numFmt w:val="bullet"/>
      <w:lvlText w:val="•"/>
      <w:lvlJc w:val="left"/>
      <w:pPr>
        <w:ind w:left="4133" w:hanging="360"/>
      </w:pPr>
      <w:rPr>
        <w:rFonts w:hint="default"/>
        <w:lang w:val="ru-RU" w:eastAsia="en-US" w:bidi="ar-SA"/>
      </w:rPr>
    </w:lvl>
    <w:lvl w:ilvl="5" w:tplc="7B6436F6">
      <w:numFmt w:val="bullet"/>
      <w:lvlText w:val="•"/>
      <w:lvlJc w:val="left"/>
      <w:pPr>
        <w:ind w:left="5036" w:hanging="360"/>
      </w:pPr>
      <w:rPr>
        <w:rFonts w:hint="default"/>
        <w:lang w:val="ru-RU" w:eastAsia="en-US" w:bidi="ar-SA"/>
      </w:rPr>
    </w:lvl>
    <w:lvl w:ilvl="6" w:tplc="F1328CA4">
      <w:numFmt w:val="bullet"/>
      <w:lvlText w:val="•"/>
      <w:lvlJc w:val="left"/>
      <w:pPr>
        <w:ind w:left="5940" w:hanging="360"/>
      </w:pPr>
      <w:rPr>
        <w:rFonts w:hint="default"/>
        <w:lang w:val="ru-RU" w:eastAsia="en-US" w:bidi="ar-SA"/>
      </w:rPr>
    </w:lvl>
    <w:lvl w:ilvl="7" w:tplc="D3969EC0">
      <w:numFmt w:val="bullet"/>
      <w:lvlText w:val="•"/>
      <w:lvlJc w:val="left"/>
      <w:pPr>
        <w:ind w:left="6843" w:hanging="360"/>
      </w:pPr>
      <w:rPr>
        <w:rFonts w:hint="default"/>
        <w:lang w:val="ru-RU" w:eastAsia="en-US" w:bidi="ar-SA"/>
      </w:rPr>
    </w:lvl>
    <w:lvl w:ilvl="8" w:tplc="C6A05FDC">
      <w:numFmt w:val="bullet"/>
      <w:lvlText w:val="•"/>
      <w:lvlJc w:val="left"/>
      <w:pPr>
        <w:ind w:left="7746" w:hanging="360"/>
      </w:pPr>
      <w:rPr>
        <w:rFonts w:hint="default"/>
        <w:lang w:val="ru-RU" w:eastAsia="en-US" w:bidi="ar-SA"/>
      </w:rPr>
    </w:lvl>
  </w:abstractNum>
  <w:abstractNum w:abstractNumId="39" w15:restartNumberingAfterBreak="0">
    <w:nsid w:val="6EBE4BD3"/>
    <w:multiLevelType w:val="hybridMultilevel"/>
    <w:tmpl w:val="2A74271C"/>
    <w:lvl w:ilvl="0" w:tplc="9FFE7388">
      <w:numFmt w:val="bullet"/>
      <w:lvlText w:val=""/>
      <w:lvlJc w:val="left"/>
      <w:pPr>
        <w:ind w:left="1394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890AB0F2">
      <w:numFmt w:val="bullet"/>
      <w:lvlText w:val="•"/>
      <w:lvlJc w:val="left"/>
      <w:pPr>
        <w:ind w:left="2358" w:hanging="360"/>
      </w:pPr>
      <w:rPr>
        <w:rFonts w:hint="default"/>
        <w:lang w:val="ru-RU" w:eastAsia="en-US" w:bidi="ar-SA"/>
      </w:rPr>
    </w:lvl>
    <w:lvl w:ilvl="2" w:tplc="BC76B382">
      <w:numFmt w:val="bullet"/>
      <w:lvlText w:val="•"/>
      <w:lvlJc w:val="left"/>
      <w:pPr>
        <w:ind w:left="3317" w:hanging="360"/>
      </w:pPr>
      <w:rPr>
        <w:rFonts w:hint="default"/>
        <w:lang w:val="ru-RU" w:eastAsia="en-US" w:bidi="ar-SA"/>
      </w:rPr>
    </w:lvl>
    <w:lvl w:ilvl="3" w:tplc="04DE1D92">
      <w:numFmt w:val="bullet"/>
      <w:lvlText w:val="•"/>
      <w:lvlJc w:val="left"/>
      <w:pPr>
        <w:ind w:left="4275" w:hanging="360"/>
      </w:pPr>
      <w:rPr>
        <w:rFonts w:hint="default"/>
        <w:lang w:val="ru-RU" w:eastAsia="en-US" w:bidi="ar-SA"/>
      </w:rPr>
    </w:lvl>
    <w:lvl w:ilvl="4" w:tplc="C53AC5EE">
      <w:numFmt w:val="bullet"/>
      <w:lvlText w:val="•"/>
      <w:lvlJc w:val="left"/>
      <w:pPr>
        <w:ind w:left="5234" w:hanging="360"/>
      </w:pPr>
      <w:rPr>
        <w:rFonts w:hint="default"/>
        <w:lang w:val="ru-RU" w:eastAsia="en-US" w:bidi="ar-SA"/>
      </w:rPr>
    </w:lvl>
    <w:lvl w:ilvl="5" w:tplc="B6E4B64E">
      <w:numFmt w:val="bullet"/>
      <w:lvlText w:val="•"/>
      <w:lvlJc w:val="left"/>
      <w:pPr>
        <w:ind w:left="6193" w:hanging="360"/>
      </w:pPr>
      <w:rPr>
        <w:rFonts w:hint="default"/>
        <w:lang w:val="ru-RU" w:eastAsia="en-US" w:bidi="ar-SA"/>
      </w:rPr>
    </w:lvl>
    <w:lvl w:ilvl="6" w:tplc="51E42F06">
      <w:numFmt w:val="bullet"/>
      <w:lvlText w:val="•"/>
      <w:lvlJc w:val="left"/>
      <w:pPr>
        <w:ind w:left="7151" w:hanging="360"/>
      </w:pPr>
      <w:rPr>
        <w:rFonts w:hint="default"/>
        <w:lang w:val="ru-RU" w:eastAsia="en-US" w:bidi="ar-SA"/>
      </w:rPr>
    </w:lvl>
    <w:lvl w:ilvl="7" w:tplc="6B96BC94">
      <w:numFmt w:val="bullet"/>
      <w:lvlText w:val="•"/>
      <w:lvlJc w:val="left"/>
      <w:pPr>
        <w:ind w:left="8110" w:hanging="360"/>
      </w:pPr>
      <w:rPr>
        <w:rFonts w:hint="default"/>
        <w:lang w:val="ru-RU" w:eastAsia="en-US" w:bidi="ar-SA"/>
      </w:rPr>
    </w:lvl>
    <w:lvl w:ilvl="8" w:tplc="11240CBC">
      <w:numFmt w:val="bullet"/>
      <w:lvlText w:val="•"/>
      <w:lvlJc w:val="left"/>
      <w:pPr>
        <w:ind w:left="9069" w:hanging="360"/>
      </w:pPr>
      <w:rPr>
        <w:rFonts w:hint="default"/>
        <w:lang w:val="ru-RU" w:eastAsia="en-US" w:bidi="ar-SA"/>
      </w:rPr>
    </w:lvl>
  </w:abstractNum>
  <w:abstractNum w:abstractNumId="40" w15:restartNumberingAfterBreak="0">
    <w:nsid w:val="6FB9637A"/>
    <w:multiLevelType w:val="hybridMultilevel"/>
    <w:tmpl w:val="31E8F5B0"/>
    <w:lvl w:ilvl="0" w:tplc="15A25108">
      <w:numFmt w:val="bullet"/>
      <w:lvlText w:val=""/>
      <w:lvlJc w:val="left"/>
      <w:pPr>
        <w:ind w:left="676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F77290D8">
      <w:numFmt w:val="bullet"/>
      <w:lvlText w:val="•"/>
      <w:lvlJc w:val="left"/>
      <w:pPr>
        <w:ind w:left="1402" w:hanging="360"/>
      </w:pPr>
      <w:rPr>
        <w:rFonts w:hint="default"/>
        <w:lang w:val="ru-RU" w:eastAsia="en-US" w:bidi="ar-SA"/>
      </w:rPr>
    </w:lvl>
    <w:lvl w:ilvl="2" w:tplc="4D5E9476">
      <w:numFmt w:val="bullet"/>
      <w:lvlText w:val="•"/>
      <w:lvlJc w:val="left"/>
      <w:pPr>
        <w:ind w:left="2124" w:hanging="360"/>
      </w:pPr>
      <w:rPr>
        <w:rFonts w:hint="default"/>
        <w:lang w:val="ru-RU" w:eastAsia="en-US" w:bidi="ar-SA"/>
      </w:rPr>
    </w:lvl>
    <w:lvl w:ilvl="3" w:tplc="FBCC57B8">
      <w:numFmt w:val="bullet"/>
      <w:lvlText w:val="•"/>
      <w:lvlJc w:val="left"/>
      <w:pPr>
        <w:ind w:left="2847" w:hanging="360"/>
      </w:pPr>
      <w:rPr>
        <w:rFonts w:hint="default"/>
        <w:lang w:val="ru-RU" w:eastAsia="en-US" w:bidi="ar-SA"/>
      </w:rPr>
    </w:lvl>
    <w:lvl w:ilvl="4" w:tplc="AC04905E">
      <w:numFmt w:val="bullet"/>
      <w:lvlText w:val="•"/>
      <w:lvlJc w:val="left"/>
      <w:pPr>
        <w:ind w:left="3569" w:hanging="360"/>
      </w:pPr>
      <w:rPr>
        <w:rFonts w:hint="default"/>
        <w:lang w:val="ru-RU" w:eastAsia="en-US" w:bidi="ar-SA"/>
      </w:rPr>
    </w:lvl>
    <w:lvl w:ilvl="5" w:tplc="D666A5B6">
      <w:numFmt w:val="bullet"/>
      <w:lvlText w:val="•"/>
      <w:lvlJc w:val="left"/>
      <w:pPr>
        <w:ind w:left="4292" w:hanging="360"/>
      </w:pPr>
      <w:rPr>
        <w:rFonts w:hint="default"/>
        <w:lang w:val="ru-RU" w:eastAsia="en-US" w:bidi="ar-SA"/>
      </w:rPr>
    </w:lvl>
    <w:lvl w:ilvl="6" w:tplc="DABC09B0">
      <w:numFmt w:val="bullet"/>
      <w:lvlText w:val="•"/>
      <w:lvlJc w:val="left"/>
      <w:pPr>
        <w:ind w:left="5014" w:hanging="360"/>
      </w:pPr>
      <w:rPr>
        <w:rFonts w:hint="default"/>
        <w:lang w:val="ru-RU" w:eastAsia="en-US" w:bidi="ar-SA"/>
      </w:rPr>
    </w:lvl>
    <w:lvl w:ilvl="7" w:tplc="FF3E9B04">
      <w:numFmt w:val="bullet"/>
      <w:lvlText w:val="•"/>
      <w:lvlJc w:val="left"/>
      <w:pPr>
        <w:ind w:left="5736" w:hanging="360"/>
      </w:pPr>
      <w:rPr>
        <w:rFonts w:hint="default"/>
        <w:lang w:val="ru-RU" w:eastAsia="en-US" w:bidi="ar-SA"/>
      </w:rPr>
    </w:lvl>
    <w:lvl w:ilvl="8" w:tplc="518E0BBC">
      <w:numFmt w:val="bullet"/>
      <w:lvlText w:val="•"/>
      <w:lvlJc w:val="left"/>
      <w:pPr>
        <w:ind w:left="6459" w:hanging="360"/>
      </w:pPr>
      <w:rPr>
        <w:rFonts w:hint="default"/>
        <w:lang w:val="ru-RU" w:eastAsia="en-US" w:bidi="ar-SA"/>
      </w:rPr>
    </w:lvl>
  </w:abstractNum>
  <w:abstractNum w:abstractNumId="41" w15:restartNumberingAfterBreak="0">
    <w:nsid w:val="71174359"/>
    <w:multiLevelType w:val="hybridMultilevel"/>
    <w:tmpl w:val="9500A6BC"/>
    <w:lvl w:ilvl="0" w:tplc="FFFFFFFF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FFFFFFF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FFFFFFFF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FFFFFFFF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FFFFFFFF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FFFFFFFF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FFFFFFFF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FFFFFFFF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FFFFFFF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42" w15:restartNumberingAfterBreak="0">
    <w:nsid w:val="72102BAD"/>
    <w:multiLevelType w:val="hybridMultilevel"/>
    <w:tmpl w:val="8056CA2E"/>
    <w:lvl w:ilvl="0" w:tplc="CD665662">
      <w:start w:val="1"/>
      <w:numFmt w:val="decimal"/>
      <w:lvlText w:val="%1)"/>
      <w:lvlJc w:val="left"/>
      <w:pPr>
        <w:ind w:left="813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51D838D4">
      <w:numFmt w:val="bullet"/>
      <w:lvlText w:val="•"/>
      <w:lvlJc w:val="left"/>
      <w:pPr>
        <w:ind w:left="1692" w:hanging="360"/>
      </w:pPr>
      <w:rPr>
        <w:rFonts w:hint="default"/>
        <w:lang w:val="ru-RU" w:eastAsia="en-US" w:bidi="ar-SA"/>
      </w:rPr>
    </w:lvl>
    <w:lvl w:ilvl="2" w:tplc="AAAE48EE">
      <w:numFmt w:val="bullet"/>
      <w:lvlText w:val="•"/>
      <w:lvlJc w:val="left"/>
      <w:pPr>
        <w:ind w:left="2564" w:hanging="360"/>
      </w:pPr>
      <w:rPr>
        <w:rFonts w:hint="default"/>
        <w:lang w:val="ru-RU" w:eastAsia="en-US" w:bidi="ar-SA"/>
      </w:rPr>
    </w:lvl>
    <w:lvl w:ilvl="3" w:tplc="308CD3D6">
      <w:numFmt w:val="bullet"/>
      <w:lvlText w:val="•"/>
      <w:lvlJc w:val="left"/>
      <w:pPr>
        <w:ind w:left="3437" w:hanging="360"/>
      </w:pPr>
      <w:rPr>
        <w:rFonts w:hint="default"/>
        <w:lang w:val="ru-RU" w:eastAsia="en-US" w:bidi="ar-SA"/>
      </w:rPr>
    </w:lvl>
    <w:lvl w:ilvl="4" w:tplc="7ACA3982">
      <w:numFmt w:val="bullet"/>
      <w:lvlText w:val="•"/>
      <w:lvlJc w:val="left"/>
      <w:pPr>
        <w:ind w:left="4309" w:hanging="360"/>
      </w:pPr>
      <w:rPr>
        <w:rFonts w:hint="default"/>
        <w:lang w:val="ru-RU" w:eastAsia="en-US" w:bidi="ar-SA"/>
      </w:rPr>
    </w:lvl>
    <w:lvl w:ilvl="5" w:tplc="C0BEEB24">
      <w:numFmt w:val="bullet"/>
      <w:lvlText w:val="•"/>
      <w:lvlJc w:val="left"/>
      <w:pPr>
        <w:ind w:left="5181" w:hanging="360"/>
      </w:pPr>
      <w:rPr>
        <w:rFonts w:hint="default"/>
        <w:lang w:val="ru-RU" w:eastAsia="en-US" w:bidi="ar-SA"/>
      </w:rPr>
    </w:lvl>
    <w:lvl w:ilvl="6" w:tplc="63FC364E">
      <w:numFmt w:val="bullet"/>
      <w:lvlText w:val="•"/>
      <w:lvlJc w:val="left"/>
      <w:pPr>
        <w:ind w:left="6054" w:hanging="360"/>
      </w:pPr>
      <w:rPr>
        <w:rFonts w:hint="default"/>
        <w:lang w:val="ru-RU" w:eastAsia="en-US" w:bidi="ar-SA"/>
      </w:rPr>
    </w:lvl>
    <w:lvl w:ilvl="7" w:tplc="DC02DBA8">
      <w:numFmt w:val="bullet"/>
      <w:lvlText w:val="•"/>
      <w:lvlJc w:val="left"/>
      <w:pPr>
        <w:ind w:left="6926" w:hanging="360"/>
      </w:pPr>
      <w:rPr>
        <w:rFonts w:hint="default"/>
        <w:lang w:val="ru-RU" w:eastAsia="en-US" w:bidi="ar-SA"/>
      </w:rPr>
    </w:lvl>
    <w:lvl w:ilvl="8" w:tplc="33F80EE2">
      <w:numFmt w:val="bullet"/>
      <w:lvlText w:val="•"/>
      <w:lvlJc w:val="left"/>
      <w:pPr>
        <w:ind w:left="7799" w:hanging="360"/>
      </w:pPr>
      <w:rPr>
        <w:rFonts w:hint="default"/>
        <w:lang w:val="ru-RU" w:eastAsia="en-US" w:bidi="ar-SA"/>
      </w:rPr>
    </w:lvl>
  </w:abstractNum>
  <w:abstractNum w:abstractNumId="43" w15:restartNumberingAfterBreak="0">
    <w:nsid w:val="78522ECC"/>
    <w:multiLevelType w:val="hybridMultilevel"/>
    <w:tmpl w:val="02A83072"/>
    <w:lvl w:ilvl="0" w:tplc="E6F87C1A">
      <w:start w:val="1"/>
      <w:numFmt w:val="lowerLetter"/>
      <w:lvlText w:val="%1."/>
      <w:lvlJc w:val="left"/>
      <w:pPr>
        <w:ind w:left="1751" w:hanging="358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990CE592">
      <w:numFmt w:val="bullet"/>
      <w:lvlText w:val="•"/>
      <w:lvlJc w:val="left"/>
      <w:pPr>
        <w:ind w:left="2682" w:hanging="358"/>
      </w:pPr>
      <w:rPr>
        <w:rFonts w:hint="default"/>
        <w:lang w:val="ru-RU" w:eastAsia="en-US" w:bidi="ar-SA"/>
      </w:rPr>
    </w:lvl>
    <w:lvl w:ilvl="2" w:tplc="D5BA00E2">
      <w:numFmt w:val="bullet"/>
      <w:lvlText w:val="•"/>
      <w:lvlJc w:val="left"/>
      <w:pPr>
        <w:ind w:left="3605" w:hanging="358"/>
      </w:pPr>
      <w:rPr>
        <w:rFonts w:hint="default"/>
        <w:lang w:val="ru-RU" w:eastAsia="en-US" w:bidi="ar-SA"/>
      </w:rPr>
    </w:lvl>
    <w:lvl w:ilvl="3" w:tplc="2A848EEA">
      <w:numFmt w:val="bullet"/>
      <w:lvlText w:val="•"/>
      <w:lvlJc w:val="left"/>
      <w:pPr>
        <w:ind w:left="4527" w:hanging="358"/>
      </w:pPr>
      <w:rPr>
        <w:rFonts w:hint="default"/>
        <w:lang w:val="ru-RU" w:eastAsia="en-US" w:bidi="ar-SA"/>
      </w:rPr>
    </w:lvl>
    <w:lvl w:ilvl="4" w:tplc="4838F658">
      <w:numFmt w:val="bullet"/>
      <w:lvlText w:val="•"/>
      <w:lvlJc w:val="left"/>
      <w:pPr>
        <w:ind w:left="5450" w:hanging="358"/>
      </w:pPr>
      <w:rPr>
        <w:rFonts w:hint="default"/>
        <w:lang w:val="ru-RU" w:eastAsia="en-US" w:bidi="ar-SA"/>
      </w:rPr>
    </w:lvl>
    <w:lvl w:ilvl="5" w:tplc="19648364">
      <w:numFmt w:val="bullet"/>
      <w:lvlText w:val="•"/>
      <w:lvlJc w:val="left"/>
      <w:pPr>
        <w:ind w:left="6373" w:hanging="358"/>
      </w:pPr>
      <w:rPr>
        <w:rFonts w:hint="default"/>
        <w:lang w:val="ru-RU" w:eastAsia="en-US" w:bidi="ar-SA"/>
      </w:rPr>
    </w:lvl>
    <w:lvl w:ilvl="6" w:tplc="FCC60326">
      <w:numFmt w:val="bullet"/>
      <w:lvlText w:val="•"/>
      <w:lvlJc w:val="left"/>
      <w:pPr>
        <w:ind w:left="7295" w:hanging="358"/>
      </w:pPr>
      <w:rPr>
        <w:rFonts w:hint="default"/>
        <w:lang w:val="ru-RU" w:eastAsia="en-US" w:bidi="ar-SA"/>
      </w:rPr>
    </w:lvl>
    <w:lvl w:ilvl="7" w:tplc="09D0D07C">
      <w:numFmt w:val="bullet"/>
      <w:lvlText w:val="•"/>
      <w:lvlJc w:val="left"/>
      <w:pPr>
        <w:ind w:left="8218" w:hanging="358"/>
      </w:pPr>
      <w:rPr>
        <w:rFonts w:hint="default"/>
        <w:lang w:val="ru-RU" w:eastAsia="en-US" w:bidi="ar-SA"/>
      </w:rPr>
    </w:lvl>
    <w:lvl w:ilvl="8" w:tplc="A2B0C9D4">
      <w:numFmt w:val="bullet"/>
      <w:lvlText w:val="•"/>
      <w:lvlJc w:val="left"/>
      <w:pPr>
        <w:ind w:left="9141" w:hanging="358"/>
      </w:pPr>
      <w:rPr>
        <w:rFonts w:hint="default"/>
        <w:lang w:val="ru-RU" w:eastAsia="en-US" w:bidi="ar-SA"/>
      </w:rPr>
    </w:lvl>
  </w:abstractNum>
  <w:abstractNum w:abstractNumId="44" w15:restartNumberingAfterBreak="0">
    <w:nsid w:val="7A112806"/>
    <w:multiLevelType w:val="hybridMultilevel"/>
    <w:tmpl w:val="49B05A10"/>
    <w:lvl w:ilvl="0" w:tplc="A4EC5BB8">
      <w:start w:val="1"/>
      <w:numFmt w:val="lowerLetter"/>
      <w:lvlText w:val="%1)"/>
      <w:lvlJc w:val="left"/>
      <w:pPr>
        <w:ind w:left="674" w:hanging="567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143C8EA8">
      <w:numFmt w:val="bullet"/>
      <w:lvlText w:val="•"/>
      <w:lvlJc w:val="left"/>
      <w:pPr>
        <w:ind w:left="1569" w:hanging="567"/>
      </w:pPr>
      <w:rPr>
        <w:rFonts w:hint="default"/>
        <w:lang w:val="ru-RU" w:eastAsia="en-US" w:bidi="ar-SA"/>
      </w:rPr>
    </w:lvl>
    <w:lvl w:ilvl="2" w:tplc="4D2295FE">
      <w:numFmt w:val="bullet"/>
      <w:lvlText w:val="•"/>
      <w:lvlJc w:val="left"/>
      <w:pPr>
        <w:ind w:left="2458" w:hanging="567"/>
      </w:pPr>
      <w:rPr>
        <w:rFonts w:hint="default"/>
        <w:lang w:val="ru-RU" w:eastAsia="en-US" w:bidi="ar-SA"/>
      </w:rPr>
    </w:lvl>
    <w:lvl w:ilvl="3" w:tplc="C300597E">
      <w:numFmt w:val="bullet"/>
      <w:lvlText w:val="•"/>
      <w:lvlJc w:val="left"/>
      <w:pPr>
        <w:ind w:left="3347" w:hanging="567"/>
      </w:pPr>
      <w:rPr>
        <w:rFonts w:hint="default"/>
        <w:lang w:val="ru-RU" w:eastAsia="en-US" w:bidi="ar-SA"/>
      </w:rPr>
    </w:lvl>
    <w:lvl w:ilvl="4" w:tplc="8D322528">
      <w:numFmt w:val="bullet"/>
      <w:lvlText w:val="•"/>
      <w:lvlJc w:val="left"/>
      <w:pPr>
        <w:ind w:left="4237" w:hanging="567"/>
      </w:pPr>
      <w:rPr>
        <w:rFonts w:hint="default"/>
        <w:lang w:val="ru-RU" w:eastAsia="en-US" w:bidi="ar-SA"/>
      </w:rPr>
    </w:lvl>
    <w:lvl w:ilvl="5" w:tplc="D87C957E">
      <w:numFmt w:val="bullet"/>
      <w:lvlText w:val="•"/>
      <w:lvlJc w:val="left"/>
      <w:pPr>
        <w:ind w:left="5126" w:hanging="567"/>
      </w:pPr>
      <w:rPr>
        <w:rFonts w:hint="default"/>
        <w:lang w:val="ru-RU" w:eastAsia="en-US" w:bidi="ar-SA"/>
      </w:rPr>
    </w:lvl>
    <w:lvl w:ilvl="6" w:tplc="72F005E2">
      <w:numFmt w:val="bullet"/>
      <w:lvlText w:val="•"/>
      <w:lvlJc w:val="left"/>
      <w:pPr>
        <w:ind w:left="6015" w:hanging="567"/>
      </w:pPr>
      <w:rPr>
        <w:rFonts w:hint="default"/>
        <w:lang w:val="ru-RU" w:eastAsia="en-US" w:bidi="ar-SA"/>
      </w:rPr>
    </w:lvl>
    <w:lvl w:ilvl="7" w:tplc="0DB2A64A">
      <w:numFmt w:val="bullet"/>
      <w:lvlText w:val="•"/>
      <w:lvlJc w:val="left"/>
      <w:pPr>
        <w:ind w:left="6904" w:hanging="567"/>
      </w:pPr>
      <w:rPr>
        <w:rFonts w:hint="default"/>
        <w:lang w:val="ru-RU" w:eastAsia="en-US" w:bidi="ar-SA"/>
      </w:rPr>
    </w:lvl>
    <w:lvl w:ilvl="8" w:tplc="FE1E8F34">
      <w:numFmt w:val="bullet"/>
      <w:lvlText w:val="•"/>
      <w:lvlJc w:val="left"/>
      <w:pPr>
        <w:ind w:left="7794" w:hanging="567"/>
      </w:pPr>
      <w:rPr>
        <w:rFonts w:hint="default"/>
        <w:lang w:val="ru-RU" w:eastAsia="en-US" w:bidi="ar-SA"/>
      </w:rPr>
    </w:lvl>
  </w:abstractNum>
  <w:abstractNum w:abstractNumId="45" w15:restartNumberingAfterBreak="0">
    <w:nsid w:val="7B8B537B"/>
    <w:multiLevelType w:val="hybridMultilevel"/>
    <w:tmpl w:val="B8040D82"/>
    <w:lvl w:ilvl="0" w:tplc="7CFC5870">
      <w:start w:val="1"/>
      <w:numFmt w:val="decimal"/>
      <w:lvlText w:val="%1)"/>
      <w:lvlJc w:val="left"/>
      <w:pPr>
        <w:ind w:left="815" w:hanging="356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5C547862">
      <w:numFmt w:val="bullet"/>
      <w:lvlText w:val="•"/>
      <w:lvlJc w:val="left"/>
      <w:pPr>
        <w:ind w:left="1671" w:hanging="356"/>
      </w:pPr>
      <w:rPr>
        <w:lang w:val="ru-RU" w:eastAsia="en-US" w:bidi="ar-SA"/>
      </w:rPr>
    </w:lvl>
    <w:lvl w:ilvl="2" w:tplc="EA6CC4CC">
      <w:numFmt w:val="bullet"/>
      <w:lvlText w:val="•"/>
      <w:lvlJc w:val="left"/>
      <w:pPr>
        <w:ind w:left="2523" w:hanging="356"/>
      </w:pPr>
      <w:rPr>
        <w:lang w:val="ru-RU" w:eastAsia="en-US" w:bidi="ar-SA"/>
      </w:rPr>
    </w:lvl>
    <w:lvl w:ilvl="3" w:tplc="60AC0E24">
      <w:numFmt w:val="bullet"/>
      <w:lvlText w:val="•"/>
      <w:lvlJc w:val="left"/>
      <w:pPr>
        <w:ind w:left="3375" w:hanging="356"/>
      </w:pPr>
      <w:rPr>
        <w:lang w:val="ru-RU" w:eastAsia="en-US" w:bidi="ar-SA"/>
      </w:rPr>
    </w:lvl>
    <w:lvl w:ilvl="4" w:tplc="D1BA50B8">
      <w:numFmt w:val="bullet"/>
      <w:lvlText w:val="•"/>
      <w:lvlJc w:val="left"/>
      <w:pPr>
        <w:ind w:left="4227" w:hanging="356"/>
      </w:pPr>
      <w:rPr>
        <w:lang w:val="ru-RU" w:eastAsia="en-US" w:bidi="ar-SA"/>
      </w:rPr>
    </w:lvl>
    <w:lvl w:ilvl="5" w:tplc="07CA3F52">
      <w:numFmt w:val="bullet"/>
      <w:lvlText w:val="•"/>
      <w:lvlJc w:val="left"/>
      <w:pPr>
        <w:ind w:left="5078" w:hanging="356"/>
      </w:pPr>
      <w:rPr>
        <w:lang w:val="ru-RU" w:eastAsia="en-US" w:bidi="ar-SA"/>
      </w:rPr>
    </w:lvl>
    <w:lvl w:ilvl="6" w:tplc="7752140E">
      <w:numFmt w:val="bullet"/>
      <w:lvlText w:val="•"/>
      <w:lvlJc w:val="left"/>
      <w:pPr>
        <w:ind w:left="5930" w:hanging="356"/>
      </w:pPr>
      <w:rPr>
        <w:lang w:val="ru-RU" w:eastAsia="en-US" w:bidi="ar-SA"/>
      </w:rPr>
    </w:lvl>
    <w:lvl w:ilvl="7" w:tplc="D6A2BC4A">
      <w:numFmt w:val="bullet"/>
      <w:lvlText w:val="•"/>
      <w:lvlJc w:val="left"/>
      <w:pPr>
        <w:ind w:left="6782" w:hanging="356"/>
      </w:pPr>
      <w:rPr>
        <w:lang w:val="ru-RU" w:eastAsia="en-US" w:bidi="ar-SA"/>
      </w:rPr>
    </w:lvl>
    <w:lvl w:ilvl="8" w:tplc="1A4EA35E">
      <w:numFmt w:val="bullet"/>
      <w:lvlText w:val="•"/>
      <w:lvlJc w:val="left"/>
      <w:pPr>
        <w:ind w:left="7634" w:hanging="356"/>
      </w:pPr>
      <w:rPr>
        <w:lang w:val="ru-RU" w:eastAsia="en-US" w:bidi="ar-SA"/>
      </w:rPr>
    </w:lvl>
  </w:abstractNum>
  <w:num w:numId="1">
    <w:abstractNumId w:val="26"/>
  </w:num>
  <w:num w:numId="2">
    <w:abstractNumId w:val="25"/>
  </w:num>
  <w:num w:numId="3">
    <w:abstractNumId w:val="2"/>
  </w:num>
  <w:num w:numId="4">
    <w:abstractNumId w:val="7"/>
  </w:num>
  <w:num w:numId="5">
    <w:abstractNumId w:val="1"/>
  </w:num>
  <w:num w:numId="6">
    <w:abstractNumId w:val="28"/>
  </w:num>
  <w:num w:numId="7">
    <w:abstractNumId w:val="10"/>
  </w:num>
  <w:num w:numId="8">
    <w:abstractNumId w:val="8"/>
  </w:num>
  <w:num w:numId="9">
    <w:abstractNumId w:val="42"/>
  </w:num>
  <w:num w:numId="10">
    <w:abstractNumId w:val="16"/>
  </w:num>
  <w:num w:numId="11">
    <w:abstractNumId w:val="12"/>
  </w:num>
  <w:num w:numId="12">
    <w:abstractNumId w:val="27"/>
  </w:num>
  <w:num w:numId="13">
    <w:abstractNumId w:val="41"/>
  </w:num>
  <w:num w:numId="14">
    <w:abstractNumId w:val="33"/>
  </w:num>
  <w:num w:numId="15">
    <w:abstractNumId w:val="5"/>
  </w:num>
  <w:num w:numId="16">
    <w:abstractNumId w:val="11"/>
  </w:num>
  <w:num w:numId="17">
    <w:abstractNumId w:val="6"/>
  </w:num>
  <w:num w:numId="18">
    <w:abstractNumId w:val="2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9">
    <w:abstractNumId w:val="2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4"/>
  </w:num>
  <w:num w:numId="21">
    <w:abstractNumId w:val="2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2">
    <w:abstractNumId w:val="31"/>
  </w:num>
  <w:num w:numId="23">
    <w:abstractNumId w:val="32"/>
    <w:lvlOverride w:ilvl="0">
      <w:startOverride w:val="1"/>
    </w:lvlOverride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24">
    <w:abstractNumId w:val="4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5">
    <w:abstractNumId w:val="9"/>
  </w:num>
  <w:num w:numId="26">
    <w:abstractNumId w:val="13"/>
  </w:num>
  <w:num w:numId="27">
    <w:abstractNumId w:val="40"/>
  </w:num>
  <w:num w:numId="28">
    <w:abstractNumId w:val="39"/>
  </w:num>
  <w:num w:numId="29">
    <w:abstractNumId w:val="43"/>
  </w:num>
  <w:num w:numId="30">
    <w:abstractNumId w:val="36"/>
  </w:num>
  <w:num w:numId="31">
    <w:abstractNumId w:val="3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2">
    <w:abstractNumId w:val="34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3">
    <w:abstractNumId w:val="21"/>
  </w:num>
  <w:num w:numId="34">
    <w:abstractNumId w:val="0"/>
  </w:num>
  <w:num w:numId="35">
    <w:abstractNumId w:val="38"/>
  </w:num>
  <w:num w:numId="36">
    <w:abstractNumId w:val="3"/>
  </w:num>
  <w:num w:numId="37">
    <w:abstractNumId w:val="24"/>
    <w:lvlOverride w:ilvl="0">
      <w:startOverride w:val="2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44"/>
  </w:num>
  <w:num w:numId="39">
    <w:abstractNumId w:val="4"/>
  </w:num>
  <w:num w:numId="40">
    <w:abstractNumId w:val="18"/>
  </w:num>
  <w:num w:numId="41">
    <w:abstractNumId w:val="37"/>
  </w:num>
  <w:num w:numId="42">
    <w:abstractNumId w:val="17"/>
  </w:num>
  <w:num w:numId="43">
    <w:abstractNumId w:val="29"/>
  </w:num>
  <w:num w:numId="44">
    <w:abstractNumId w:val="19"/>
  </w:num>
  <w:num w:numId="45">
    <w:abstractNumId w:val="30"/>
  </w:num>
  <w:num w:numId="46">
    <w:abstractNumId w:val="20"/>
  </w:num>
  <w:num w:numId="47">
    <w:abstractNumId w:val="15"/>
  </w:num>
  <w:num w:numId="48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276E47"/>
    <w:rsid w:val="0000487C"/>
    <w:rsid w:val="000B1E01"/>
    <w:rsid w:val="000E4D1A"/>
    <w:rsid w:val="000F604D"/>
    <w:rsid w:val="0011643C"/>
    <w:rsid w:val="00137526"/>
    <w:rsid w:val="001376B7"/>
    <w:rsid w:val="00155706"/>
    <w:rsid w:val="0015648C"/>
    <w:rsid w:val="0018213B"/>
    <w:rsid w:val="001C6D38"/>
    <w:rsid w:val="00227A1B"/>
    <w:rsid w:val="00257CFA"/>
    <w:rsid w:val="002679CE"/>
    <w:rsid w:val="002735A2"/>
    <w:rsid w:val="00276E47"/>
    <w:rsid w:val="00277887"/>
    <w:rsid w:val="00292813"/>
    <w:rsid w:val="002C1A72"/>
    <w:rsid w:val="002D5A78"/>
    <w:rsid w:val="002F41E9"/>
    <w:rsid w:val="00410F15"/>
    <w:rsid w:val="00415B52"/>
    <w:rsid w:val="00435ACD"/>
    <w:rsid w:val="00447755"/>
    <w:rsid w:val="00460EE1"/>
    <w:rsid w:val="00497508"/>
    <w:rsid w:val="004B766F"/>
    <w:rsid w:val="004D3F57"/>
    <w:rsid w:val="004D5378"/>
    <w:rsid w:val="00564057"/>
    <w:rsid w:val="00574F98"/>
    <w:rsid w:val="005A10A8"/>
    <w:rsid w:val="005A76B1"/>
    <w:rsid w:val="005D18EF"/>
    <w:rsid w:val="005D6A3E"/>
    <w:rsid w:val="005E0558"/>
    <w:rsid w:val="00616393"/>
    <w:rsid w:val="00655CC2"/>
    <w:rsid w:val="006747BE"/>
    <w:rsid w:val="006A487F"/>
    <w:rsid w:val="006C645B"/>
    <w:rsid w:val="006D03FE"/>
    <w:rsid w:val="006D227F"/>
    <w:rsid w:val="006D55BA"/>
    <w:rsid w:val="006D7A80"/>
    <w:rsid w:val="006E294D"/>
    <w:rsid w:val="0073762F"/>
    <w:rsid w:val="00756365"/>
    <w:rsid w:val="007621CA"/>
    <w:rsid w:val="00772676"/>
    <w:rsid w:val="00786506"/>
    <w:rsid w:val="00791CBB"/>
    <w:rsid w:val="007D1E74"/>
    <w:rsid w:val="007D2D97"/>
    <w:rsid w:val="007F1310"/>
    <w:rsid w:val="00820858"/>
    <w:rsid w:val="00824843"/>
    <w:rsid w:val="00866BEC"/>
    <w:rsid w:val="0087600D"/>
    <w:rsid w:val="0089345B"/>
    <w:rsid w:val="0089393D"/>
    <w:rsid w:val="008950D1"/>
    <w:rsid w:val="008A129F"/>
    <w:rsid w:val="008A4438"/>
    <w:rsid w:val="008B6E53"/>
    <w:rsid w:val="008C3BA2"/>
    <w:rsid w:val="008C5BCB"/>
    <w:rsid w:val="008E7DA4"/>
    <w:rsid w:val="00914966"/>
    <w:rsid w:val="00917362"/>
    <w:rsid w:val="00984555"/>
    <w:rsid w:val="00994DC7"/>
    <w:rsid w:val="009C1E02"/>
    <w:rsid w:val="009E0182"/>
    <w:rsid w:val="009E0D50"/>
    <w:rsid w:val="00A337A6"/>
    <w:rsid w:val="00A3432A"/>
    <w:rsid w:val="00A67624"/>
    <w:rsid w:val="00A677B8"/>
    <w:rsid w:val="00A83519"/>
    <w:rsid w:val="00AD0BD3"/>
    <w:rsid w:val="00AD7830"/>
    <w:rsid w:val="00AF2FCF"/>
    <w:rsid w:val="00B03C4B"/>
    <w:rsid w:val="00B15F6F"/>
    <w:rsid w:val="00B3310B"/>
    <w:rsid w:val="00B33EF1"/>
    <w:rsid w:val="00B5220D"/>
    <w:rsid w:val="00B72E36"/>
    <w:rsid w:val="00BA274C"/>
    <w:rsid w:val="00BB7A65"/>
    <w:rsid w:val="00BC504A"/>
    <w:rsid w:val="00BF0CD3"/>
    <w:rsid w:val="00BF5DE5"/>
    <w:rsid w:val="00C00A46"/>
    <w:rsid w:val="00C02B91"/>
    <w:rsid w:val="00C1056A"/>
    <w:rsid w:val="00CB580A"/>
    <w:rsid w:val="00CC6035"/>
    <w:rsid w:val="00CE01E2"/>
    <w:rsid w:val="00CE5643"/>
    <w:rsid w:val="00D16F05"/>
    <w:rsid w:val="00D2336A"/>
    <w:rsid w:val="00D461CD"/>
    <w:rsid w:val="00D778A0"/>
    <w:rsid w:val="00DB51C4"/>
    <w:rsid w:val="00DB7E98"/>
    <w:rsid w:val="00DD792F"/>
    <w:rsid w:val="00DD7C56"/>
    <w:rsid w:val="00DE31A4"/>
    <w:rsid w:val="00E3083C"/>
    <w:rsid w:val="00E30BBF"/>
    <w:rsid w:val="00E54D59"/>
    <w:rsid w:val="00EC25B9"/>
    <w:rsid w:val="00ED46CB"/>
    <w:rsid w:val="00ED7A35"/>
    <w:rsid w:val="00F11EEB"/>
    <w:rsid w:val="00F50B00"/>
    <w:rsid w:val="00F8342F"/>
    <w:rsid w:val="00F8384C"/>
    <w:rsid w:val="00FE074C"/>
    <w:rsid w:val="00FF4C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92"/>
    <o:shapelayout v:ext="edit">
      <o:idmap v:ext="edit" data="1"/>
      <o:rules v:ext="edit">
        <o:r id="V:Rule1" type="connector" idref="#Line 1788"/>
        <o:r id="V:Rule2" type="connector" idref="#Line 1798"/>
        <o:r id="V:Rule3" type="connector" idref="#Line 1792"/>
        <o:r id="V:Rule4" type="connector" idref="#Line 260"/>
        <o:r id="V:Rule5" type="connector" idref="#Line 256"/>
        <o:r id="V:Rule6" type="connector" idref="#Line 1807"/>
        <o:r id="V:Rule7" type="connector" idref="#Line 76"/>
        <o:r id="V:Rule8" type="connector" idref="#Line 274"/>
        <o:r id="V:Rule9" type="connector" idref="#Line 281"/>
        <o:r id="V:Rule10" type="connector" idref="#Line 290"/>
        <o:r id="V:Rule11" type="connector" idref="#Line 283"/>
        <o:r id="V:Rule12" type="connector" idref="#Line 265"/>
        <o:r id="V:Rule13" type="connector" idref="#Line 310"/>
        <o:r id="V:Rule14" type="connector" idref="#Line 269"/>
        <o:r id="V:Rule15" type="connector" idref="#Line 298"/>
        <o:r id="V:Rule16" type="connector" idref="#Line 300"/>
      </o:rules>
    </o:shapelayout>
  </w:shapeDefaults>
  <w:decimalSymbol w:val=","/>
  <w:listSeparator w:val=";"/>
  <w14:docId w14:val="5AF50A14"/>
  <w15:docId w15:val="{7A26B7A6-D0FD-49F1-A66C-DCEBF19F67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3083C"/>
    <w:pPr>
      <w:spacing w:after="200" w:line="27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00487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77267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D2D9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D2336A"/>
    <w:pPr>
      <w:keepNext/>
      <w:keepLines/>
      <w:widowControl w:val="0"/>
      <w:autoSpaceDE w:val="0"/>
      <w:autoSpaceDN w:val="0"/>
      <w:spacing w:before="40" w:after="0" w:line="240" w:lineRule="auto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0487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List Paragraph"/>
    <w:basedOn w:val="a"/>
    <w:uiPriority w:val="1"/>
    <w:qFormat/>
    <w:rsid w:val="00E3083C"/>
    <w:pPr>
      <w:spacing w:after="0"/>
      <w:ind w:left="720"/>
      <w:contextualSpacing/>
    </w:pPr>
  </w:style>
  <w:style w:type="character" w:customStyle="1" w:styleId="apple-converted-space">
    <w:name w:val="apple-converted-space"/>
    <w:basedOn w:val="a0"/>
    <w:rsid w:val="00E3083C"/>
  </w:style>
  <w:style w:type="paragraph" w:styleId="a4">
    <w:name w:val="Normal (Web)"/>
    <w:basedOn w:val="a"/>
    <w:link w:val="a5"/>
    <w:uiPriority w:val="99"/>
    <w:unhideWhenUsed/>
    <w:rsid w:val="00E308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5">
    <w:name w:val="Обычный (Интернет) Знак"/>
    <w:link w:val="a4"/>
    <w:uiPriority w:val="99"/>
    <w:locked/>
    <w:rsid w:val="00E3083C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rsid w:val="00772676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paragraph" w:styleId="a6">
    <w:name w:val="Body Text"/>
    <w:basedOn w:val="a"/>
    <w:link w:val="a7"/>
    <w:uiPriority w:val="1"/>
    <w:qFormat/>
    <w:rsid w:val="00137526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val="en-US"/>
    </w:rPr>
  </w:style>
  <w:style w:type="character" w:customStyle="1" w:styleId="a7">
    <w:name w:val="Основной текст Знак"/>
    <w:basedOn w:val="a0"/>
    <w:link w:val="a6"/>
    <w:uiPriority w:val="1"/>
    <w:rsid w:val="00137526"/>
    <w:rPr>
      <w:rFonts w:ascii="Times New Roman" w:eastAsia="Times New Roman" w:hAnsi="Times New Roman" w:cs="Times New Roman"/>
      <w:sz w:val="28"/>
      <w:szCs w:val="28"/>
      <w:lang w:val="en-US"/>
    </w:rPr>
  </w:style>
  <w:style w:type="paragraph" w:customStyle="1" w:styleId="paragraph">
    <w:name w:val="paragraph"/>
    <w:basedOn w:val="a"/>
    <w:rsid w:val="005D6A3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Hyperlink"/>
    <w:basedOn w:val="a0"/>
    <w:uiPriority w:val="99"/>
    <w:semiHidden/>
    <w:unhideWhenUsed/>
    <w:rsid w:val="00CE5643"/>
    <w:rPr>
      <w:color w:val="0000FF"/>
      <w:u w:val="single"/>
    </w:rPr>
  </w:style>
  <w:style w:type="table" w:customStyle="1" w:styleId="TableNormal">
    <w:name w:val="Table Normal"/>
    <w:uiPriority w:val="2"/>
    <w:semiHidden/>
    <w:unhideWhenUsed/>
    <w:qFormat/>
    <w:rsid w:val="00DD7C56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DD7C56"/>
    <w:pPr>
      <w:widowControl w:val="0"/>
      <w:autoSpaceDE w:val="0"/>
      <w:autoSpaceDN w:val="0"/>
      <w:spacing w:before="14" w:after="0" w:line="240" w:lineRule="auto"/>
      <w:ind w:left="119"/>
    </w:pPr>
    <w:rPr>
      <w:rFonts w:ascii="Times New Roman" w:eastAsia="Times New Roman" w:hAnsi="Times New Roman" w:cs="Times New Roman"/>
    </w:rPr>
  </w:style>
  <w:style w:type="paragraph" w:customStyle="1" w:styleId="a9">
    <w:name w:val="a"/>
    <w:basedOn w:val="a"/>
    <w:rsid w:val="007D2D9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a">
    <w:name w:val="Table Grid"/>
    <w:basedOn w:val="a1"/>
    <w:uiPriority w:val="39"/>
    <w:rsid w:val="007D2D97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7D2D97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ru-RU"/>
    </w:rPr>
  </w:style>
  <w:style w:type="paragraph" w:styleId="HTML">
    <w:name w:val="HTML Preformatted"/>
    <w:basedOn w:val="a"/>
    <w:link w:val="HTML0"/>
    <w:uiPriority w:val="99"/>
    <w:semiHidden/>
    <w:unhideWhenUsed/>
    <w:rsid w:val="007D2D9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D2D97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markedcontent">
    <w:name w:val="markedcontent"/>
    <w:basedOn w:val="a0"/>
    <w:rsid w:val="00ED7A35"/>
  </w:style>
  <w:style w:type="character" w:customStyle="1" w:styleId="highlight">
    <w:name w:val="highlight"/>
    <w:basedOn w:val="a0"/>
    <w:rsid w:val="00ED7A35"/>
  </w:style>
  <w:style w:type="character" w:customStyle="1" w:styleId="b">
    <w:name w:val="b"/>
    <w:basedOn w:val="a0"/>
    <w:rsid w:val="00ED7A35"/>
  </w:style>
  <w:style w:type="character" w:styleId="HTML1">
    <w:name w:val="HTML Code"/>
    <w:basedOn w:val="a0"/>
    <w:uiPriority w:val="99"/>
    <w:semiHidden/>
    <w:unhideWhenUsed/>
    <w:rsid w:val="00ED7A35"/>
    <w:rPr>
      <w:rFonts w:ascii="Courier New" w:eastAsia="Times New Roman" w:hAnsi="Courier New" w:cs="Courier New"/>
      <w:sz w:val="20"/>
      <w:szCs w:val="20"/>
    </w:rPr>
  </w:style>
  <w:style w:type="character" w:customStyle="1" w:styleId="hljs-keyword">
    <w:name w:val="hljs-keyword"/>
    <w:basedOn w:val="a0"/>
    <w:rsid w:val="000E4D1A"/>
  </w:style>
  <w:style w:type="character" w:customStyle="1" w:styleId="hljs-number">
    <w:name w:val="hljs-number"/>
    <w:basedOn w:val="a0"/>
    <w:rsid w:val="000E4D1A"/>
  </w:style>
  <w:style w:type="character" w:customStyle="1" w:styleId="hljs-comment">
    <w:name w:val="hljs-comment"/>
    <w:basedOn w:val="a0"/>
    <w:rsid w:val="008950D1"/>
  </w:style>
  <w:style w:type="character" w:styleId="HTML2">
    <w:name w:val="HTML Typewriter"/>
    <w:basedOn w:val="a0"/>
    <w:uiPriority w:val="99"/>
    <w:semiHidden/>
    <w:unhideWhenUsed/>
    <w:rsid w:val="00D16F05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basedOn w:val="a0"/>
    <w:link w:val="4"/>
    <w:uiPriority w:val="9"/>
    <w:rsid w:val="00D2336A"/>
    <w:rPr>
      <w:rFonts w:asciiTheme="majorHAnsi" w:eastAsiaTheme="majorEastAsia" w:hAnsiTheme="majorHAnsi" w:cstheme="majorBidi"/>
      <w:i/>
      <w:iCs/>
      <w:color w:val="2F5496" w:themeColor="accent1" w:themeShade="BF"/>
      <w:lang w:val="ru-RU"/>
    </w:rPr>
  </w:style>
  <w:style w:type="paragraph" w:styleId="ab">
    <w:name w:val="header"/>
    <w:basedOn w:val="a"/>
    <w:link w:val="ac"/>
    <w:uiPriority w:val="99"/>
    <w:unhideWhenUsed/>
    <w:rsid w:val="00791CB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791CBB"/>
    <w:rPr>
      <w:lang w:val="ru-RU"/>
    </w:rPr>
  </w:style>
  <w:style w:type="paragraph" w:styleId="ad">
    <w:name w:val="footer"/>
    <w:basedOn w:val="a"/>
    <w:link w:val="ae"/>
    <w:uiPriority w:val="99"/>
    <w:unhideWhenUsed/>
    <w:rsid w:val="00791CB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791CBB"/>
    <w:rPr>
      <w:lang w:val="ru-RU"/>
    </w:rPr>
  </w:style>
  <w:style w:type="character" w:customStyle="1" w:styleId="mwe-math-mathml-inline">
    <w:name w:val="mwe-math-mathml-inline"/>
    <w:basedOn w:val="a0"/>
    <w:rsid w:val="00447755"/>
  </w:style>
  <w:style w:type="character" w:styleId="af">
    <w:name w:val="Emphasis"/>
    <w:basedOn w:val="a0"/>
    <w:uiPriority w:val="20"/>
    <w:qFormat/>
    <w:rsid w:val="008A4438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2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59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848895">
          <w:marLeft w:val="0"/>
          <w:marRight w:val="0"/>
          <w:marTop w:val="15"/>
          <w:marBottom w:val="0"/>
          <w:divBdr>
            <w:top w:val="single" w:sz="48" w:space="0" w:color="auto"/>
            <w:left w:val="single" w:sz="48" w:space="0" w:color="auto"/>
            <w:bottom w:val="single" w:sz="48" w:space="0" w:color="auto"/>
            <w:right w:val="single" w:sz="48" w:space="0" w:color="auto"/>
          </w:divBdr>
          <w:divsChild>
            <w:div w:id="13371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01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8508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27429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9901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6542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8055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72604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9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76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628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00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78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044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117" Type="http://schemas.openxmlformats.org/officeDocument/2006/relationships/hyperlink" Target="https://ru.wikipedia.org/wiki/%D0%98%D1%81%D1%85%D0%BE%D0%B4%D0%BD%D1%8B%D0%B9_%D0%BA%D0%BE%D0%B4" TargetMode="External"/><Relationship Id="rId21" Type="http://schemas.openxmlformats.org/officeDocument/2006/relationships/image" Target="media/image11.png"/><Relationship Id="rId42" Type="http://schemas.openxmlformats.org/officeDocument/2006/relationships/image" Target="media/image29.jpeg"/><Relationship Id="rId47" Type="http://schemas.openxmlformats.org/officeDocument/2006/relationships/image" Target="media/image34.png"/><Relationship Id="rId63" Type="http://schemas.openxmlformats.org/officeDocument/2006/relationships/image" Target="media/image50.png"/><Relationship Id="rId68" Type="http://schemas.openxmlformats.org/officeDocument/2006/relationships/hyperlink" Target="https://ru.wikipedia.org/wiki/%D0%AF%D0%B7%D1%8B%D0%BA" TargetMode="External"/><Relationship Id="rId84" Type="http://schemas.openxmlformats.org/officeDocument/2006/relationships/image" Target="media/image60.png"/><Relationship Id="rId89" Type="http://schemas.openxmlformats.org/officeDocument/2006/relationships/image" Target="media/image65.png"/><Relationship Id="rId112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33" Type="http://schemas.openxmlformats.org/officeDocument/2006/relationships/image" Target="media/image97.png"/><Relationship Id="rId138" Type="http://schemas.openxmlformats.org/officeDocument/2006/relationships/image" Target="media/image102.png"/><Relationship Id="rId154" Type="http://schemas.openxmlformats.org/officeDocument/2006/relationships/image" Target="media/image118.png"/><Relationship Id="rId159" Type="http://schemas.openxmlformats.org/officeDocument/2006/relationships/hyperlink" Target="https://ru.wikipedia.org/wiki/%D0%9A%D0%BE%D0%BD%D0%B5%D1%87%D0%BD%D1%8B%D0%B9_%D0%B0%D0%B2%D1%82%D0%BE%D0%BC%D0%B0%D1%82" TargetMode="External"/><Relationship Id="rId175" Type="http://schemas.openxmlformats.org/officeDocument/2006/relationships/image" Target="media/image134.png"/><Relationship Id="rId170" Type="http://schemas.openxmlformats.org/officeDocument/2006/relationships/image" Target="media/image129.png"/><Relationship Id="rId191" Type="http://schemas.openxmlformats.org/officeDocument/2006/relationships/theme" Target="theme/theme1.xml"/><Relationship Id="rId16" Type="http://schemas.openxmlformats.org/officeDocument/2006/relationships/image" Target="media/image6.png"/><Relationship Id="rId107" Type="http://schemas.openxmlformats.org/officeDocument/2006/relationships/image" Target="media/image83.png"/><Relationship Id="rId11" Type="http://schemas.openxmlformats.org/officeDocument/2006/relationships/oleObject" Target="embeddings/_________Microsoft_Visio_2003_201011111.vsd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74" Type="http://schemas.openxmlformats.org/officeDocument/2006/relationships/hyperlink" Target="https://ru.wikipedia.org/w/index.php?title=Little_Endian&amp;action=edit&amp;redlink=1" TargetMode="External"/><Relationship Id="rId79" Type="http://schemas.openxmlformats.org/officeDocument/2006/relationships/image" Target="media/image55.png"/><Relationship Id="rId102" Type="http://schemas.openxmlformats.org/officeDocument/2006/relationships/image" Target="media/image78.png"/><Relationship Id="rId123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28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44" Type="http://schemas.openxmlformats.org/officeDocument/2006/relationships/image" Target="media/image108.png"/><Relationship Id="rId149" Type="http://schemas.openxmlformats.org/officeDocument/2006/relationships/image" Target="media/image113.png"/><Relationship Id="rId5" Type="http://schemas.openxmlformats.org/officeDocument/2006/relationships/webSettings" Target="webSettings.xml"/><Relationship Id="rId90" Type="http://schemas.openxmlformats.org/officeDocument/2006/relationships/image" Target="media/image66.png"/><Relationship Id="rId95" Type="http://schemas.openxmlformats.org/officeDocument/2006/relationships/image" Target="media/image71.png"/><Relationship Id="rId160" Type="http://schemas.openxmlformats.org/officeDocument/2006/relationships/hyperlink" Target="https://ru.wikipedia.org/wiki/%D0%A0%D0%B5%D0%B3%D1%83%D0%BB%D1%8F%D1%80%D0%BD%D1%8B%D0%B5_%D0%B2%D1%8B%D1%80%D0%B0%D0%B6%D0%B5%D0%BD%D0%B8%D1%8F" TargetMode="External"/><Relationship Id="rId165" Type="http://schemas.openxmlformats.org/officeDocument/2006/relationships/image" Target="media/image124.png"/><Relationship Id="rId181" Type="http://schemas.openxmlformats.org/officeDocument/2006/relationships/hyperlink" Target="https://ru.wikipedia.org/wiki/%D0%A1%D0%BE%D1%81%D1%82%D0%BE%D1%8F%D0%BD%D0%B8%D0%B5" TargetMode="External"/><Relationship Id="rId186" Type="http://schemas.openxmlformats.org/officeDocument/2006/relationships/image" Target="media/image141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43" Type="http://schemas.openxmlformats.org/officeDocument/2006/relationships/image" Target="media/image30.jpeg"/><Relationship Id="rId48" Type="http://schemas.openxmlformats.org/officeDocument/2006/relationships/image" Target="media/image35.png"/><Relationship Id="rId64" Type="http://schemas.openxmlformats.org/officeDocument/2006/relationships/image" Target="media/image51.png"/><Relationship Id="rId69" Type="http://schemas.openxmlformats.org/officeDocument/2006/relationships/hyperlink" Target="https://ru.wikipedia.org/wiki/%D0%A8%D0%B5%D1%81%D1%82%D0%BD%D0%B0%D0%B4%D1%86%D0%B0%D1%82%D0%B5%D1%80%D0%B8%D1%87%D0%BD%D0%B0%D1%8F_%D1%81%D0%B8%D1%81%D1%82%D0%B5%D0%BC%D0%B0_%D1%81%D1%87%D0%B8%D1%81%D0%BB%D0%B5%D0%BD%D0%B8%D1%8F" TargetMode="External"/><Relationship Id="rId113" Type="http://schemas.openxmlformats.org/officeDocument/2006/relationships/hyperlink" Target="https://ru.wikipedia.org/wiki/%D0%98%D1%81%D1%85%D0%BE%D0%B4%D0%BD%D1%8B%D0%B9_%D0%BA%D0%BE%D0%B4" TargetMode="External"/><Relationship Id="rId118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34" Type="http://schemas.openxmlformats.org/officeDocument/2006/relationships/image" Target="media/image98.png"/><Relationship Id="rId139" Type="http://schemas.openxmlformats.org/officeDocument/2006/relationships/image" Target="media/image103.png"/><Relationship Id="rId80" Type="http://schemas.openxmlformats.org/officeDocument/2006/relationships/image" Target="media/image56.png"/><Relationship Id="rId85" Type="http://schemas.openxmlformats.org/officeDocument/2006/relationships/image" Target="media/image61.png"/><Relationship Id="rId150" Type="http://schemas.openxmlformats.org/officeDocument/2006/relationships/image" Target="media/image114.png"/><Relationship Id="rId155" Type="http://schemas.openxmlformats.org/officeDocument/2006/relationships/hyperlink" Target="https://ru.wikipedia.org/wiki/%D0%9D%D0%B5%D1%82%D0%B5%D1%80%D0%BC%D0%B8%D0%BD%D0%B0%D0%BB" TargetMode="External"/><Relationship Id="rId171" Type="http://schemas.openxmlformats.org/officeDocument/2006/relationships/image" Target="media/image130.png"/><Relationship Id="rId176" Type="http://schemas.openxmlformats.org/officeDocument/2006/relationships/image" Target="media/image135.png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33" Type="http://schemas.openxmlformats.org/officeDocument/2006/relationships/image" Target="media/image23.png"/><Relationship Id="rId38" Type="http://schemas.openxmlformats.org/officeDocument/2006/relationships/oleObject" Target="embeddings/oleObject2.bin"/><Relationship Id="rId59" Type="http://schemas.openxmlformats.org/officeDocument/2006/relationships/image" Target="media/image46.png"/><Relationship Id="rId103" Type="http://schemas.openxmlformats.org/officeDocument/2006/relationships/image" Target="media/image79.png"/><Relationship Id="rId108" Type="http://schemas.openxmlformats.org/officeDocument/2006/relationships/image" Target="media/image84.png"/><Relationship Id="rId124" Type="http://schemas.openxmlformats.org/officeDocument/2006/relationships/image" Target="media/image92.png"/><Relationship Id="rId129" Type="http://schemas.openxmlformats.org/officeDocument/2006/relationships/image" Target="media/image95.png"/><Relationship Id="rId54" Type="http://schemas.openxmlformats.org/officeDocument/2006/relationships/image" Target="media/image41.jpeg"/><Relationship Id="rId70" Type="http://schemas.openxmlformats.org/officeDocument/2006/relationships/hyperlink" Target="https://ru.wikipedia.org/wiki/UTF-8" TargetMode="External"/><Relationship Id="rId75" Type="http://schemas.openxmlformats.org/officeDocument/2006/relationships/hyperlink" Target="https://ru.wikipedia.org/wiki/UTF-32" TargetMode="External"/><Relationship Id="rId91" Type="http://schemas.openxmlformats.org/officeDocument/2006/relationships/image" Target="media/image67.png"/><Relationship Id="rId96" Type="http://schemas.openxmlformats.org/officeDocument/2006/relationships/image" Target="media/image72.png"/><Relationship Id="rId140" Type="http://schemas.openxmlformats.org/officeDocument/2006/relationships/image" Target="media/image104.png"/><Relationship Id="rId145" Type="http://schemas.openxmlformats.org/officeDocument/2006/relationships/image" Target="media/image109.png"/><Relationship Id="rId161" Type="http://schemas.openxmlformats.org/officeDocument/2006/relationships/image" Target="media/image120.png"/><Relationship Id="rId166" Type="http://schemas.openxmlformats.org/officeDocument/2006/relationships/image" Target="media/image125.png"/><Relationship Id="rId182" Type="http://schemas.openxmlformats.org/officeDocument/2006/relationships/image" Target="media/image137.png"/><Relationship Id="rId187" Type="http://schemas.openxmlformats.org/officeDocument/2006/relationships/image" Target="media/image14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49" Type="http://schemas.openxmlformats.org/officeDocument/2006/relationships/image" Target="media/image36.png"/><Relationship Id="rId114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19" Type="http://schemas.openxmlformats.org/officeDocument/2006/relationships/image" Target="media/image89.png"/><Relationship Id="rId44" Type="http://schemas.openxmlformats.org/officeDocument/2006/relationships/image" Target="media/image31.png"/><Relationship Id="rId60" Type="http://schemas.openxmlformats.org/officeDocument/2006/relationships/image" Target="media/image47.png"/><Relationship Id="rId65" Type="http://schemas.openxmlformats.org/officeDocument/2006/relationships/image" Target="media/image52.png"/><Relationship Id="rId81" Type="http://schemas.openxmlformats.org/officeDocument/2006/relationships/image" Target="media/image57.png"/><Relationship Id="rId86" Type="http://schemas.openxmlformats.org/officeDocument/2006/relationships/image" Target="media/image62.png"/><Relationship Id="rId130" Type="http://schemas.openxmlformats.org/officeDocument/2006/relationships/hyperlink" Target="https://ru.wikipedia.org/wiki/%D0%98%D1%81%D1%85%D0%BE%D0%B4%D0%BD%D1%8B%D0%B9_%D0%BA%D0%BE%D0%B4" TargetMode="External"/><Relationship Id="rId135" Type="http://schemas.openxmlformats.org/officeDocument/2006/relationships/image" Target="media/image99.png"/><Relationship Id="rId151" Type="http://schemas.openxmlformats.org/officeDocument/2006/relationships/image" Target="media/image115.png"/><Relationship Id="rId156" Type="http://schemas.openxmlformats.org/officeDocument/2006/relationships/hyperlink" Target="https://ru.wikipedia.org/wiki/%D0%9D%D0%B5%D0%BE%D0%B3%D1%80%D0%B0%D0%BD%D0%B8%D1%87%D0%B5%D0%BD%D0%BD%D0%B0%D1%8F_%D0%B3%D1%80%D0%B0%D0%BC%D0%BC%D0%B0%D1%82%D0%B8%D0%BA%D0%B0" TargetMode="External"/><Relationship Id="rId177" Type="http://schemas.openxmlformats.org/officeDocument/2006/relationships/image" Target="media/image136.png"/><Relationship Id="rId172" Type="http://schemas.openxmlformats.org/officeDocument/2006/relationships/image" Target="media/image131.png"/><Relationship Id="rId13" Type="http://schemas.openxmlformats.org/officeDocument/2006/relationships/oleObject" Target="embeddings/oleObject1.bin"/><Relationship Id="rId18" Type="http://schemas.openxmlformats.org/officeDocument/2006/relationships/image" Target="media/image8.png"/><Relationship Id="rId39" Type="http://schemas.openxmlformats.org/officeDocument/2006/relationships/hyperlink" Target="https://ru.wikipedia.org/wiki/%D0%90%D0%B4%D1%80%D0%B5%D1%81_%28%D0%B8%D0%BD%D1%84%D0%BE%D1%80%D0%BC%D0%B0%D1%82%D0%B8%D0%BA%D0%B0%29" TargetMode="External"/><Relationship Id="rId109" Type="http://schemas.openxmlformats.org/officeDocument/2006/relationships/image" Target="media/image85.png"/><Relationship Id="rId34" Type="http://schemas.openxmlformats.org/officeDocument/2006/relationships/image" Target="media/image24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76" Type="http://schemas.openxmlformats.org/officeDocument/2006/relationships/hyperlink" Target="https://ru.wikipedia.org/wiki/UTF-32" TargetMode="External"/><Relationship Id="rId97" Type="http://schemas.openxmlformats.org/officeDocument/2006/relationships/image" Target="media/image73.png"/><Relationship Id="rId104" Type="http://schemas.openxmlformats.org/officeDocument/2006/relationships/image" Target="media/image80.png"/><Relationship Id="rId120" Type="http://schemas.openxmlformats.org/officeDocument/2006/relationships/image" Target="media/image90.png"/><Relationship Id="rId125" Type="http://schemas.openxmlformats.org/officeDocument/2006/relationships/image" Target="media/image93.png"/><Relationship Id="rId141" Type="http://schemas.openxmlformats.org/officeDocument/2006/relationships/image" Target="media/image105.png"/><Relationship Id="rId146" Type="http://schemas.openxmlformats.org/officeDocument/2006/relationships/image" Target="media/image110.png"/><Relationship Id="rId167" Type="http://schemas.openxmlformats.org/officeDocument/2006/relationships/image" Target="media/image126.png"/><Relationship Id="rId188" Type="http://schemas.openxmlformats.org/officeDocument/2006/relationships/image" Target="media/image143.png"/><Relationship Id="rId7" Type="http://schemas.openxmlformats.org/officeDocument/2006/relationships/endnotes" Target="endnotes.xml"/><Relationship Id="rId71" Type="http://schemas.openxmlformats.org/officeDocument/2006/relationships/hyperlink" Target="https://ru.wikipedia.org/wiki/UTF-16" TargetMode="External"/><Relationship Id="rId92" Type="http://schemas.openxmlformats.org/officeDocument/2006/relationships/image" Target="media/image68.png"/><Relationship Id="rId162" Type="http://schemas.openxmlformats.org/officeDocument/2006/relationships/image" Target="media/image121.png"/><Relationship Id="rId183" Type="http://schemas.openxmlformats.org/officeDocument/2006/relationships/image" Target="media/image138.png"/><Relationship Id="rId2" Type="http://schemas.openxmlformats.org/officeDocument/2006/relationships/numbering" Target="numbering.xml"/><Relationship Id="rId29" Type="http://schemas.openxmlformats.org/officeDocument/2006/relationships/image" Target="media/image19.png"/><Relationship Id="rId24" Type="http://schemas.openxmlformats.org/officeDocument/2006/relationships/image" Target="media/image14.png"/><Relationship Id="rId40" Type="http://schemas.openxmlformats.org/officeDocument/2006/relationships/oleObject" Target="embeddings/oleObject3.bin"/><Relationship Id="rId45" Type="http://schemas.openxmlformats.org/officeDocument/2006/relationships/image" Target="media/image32.jpeg"/><Relationship Id="rId66" Type="http://schemas.openxmlformats.org/officeDocument/2006/relationships/hyperlink" Target="https://ru.wikipedia.org/wiki/%D0%9A%D0%BE%D0%B4_%D0%9C%D0%BE%D1%80%D0%B7%D0%B5" TargetMode="External"/><Relationship Id="rId87" Type="http://schemas.openxmlformats.org/officeDocument/2006/relationships/image" Target="media/image63.png"/><Relationship Id="rId110" Type="http://schemas.openxmlformats.org/officeDocument/2006/relationships/image" Target="media/image86.png"/><Relationship Id="rId115" Type="http://schemas.openxmlformats.org/officeDocument/2006/relationships/image" Target="media/image87.png"/><Relationship Id="rId131" Type="http://schemas.openxmlformats.org/officeDocument/2006/relationships/hyperlink" Target="https://ru.wikipedia.org/wiki/%D0%A1%D1%82%D1%80%D1%83%D0%BA%D1%82%D1%83%D1%80%D0%BD%D0%BE%D0%B5_%D0%BF%D1%80%D0%BE%D0%B3%D1%80%D0%B0%D0%BC%D0%BC%D0%B8%D1%80%D0%BE%D0%B2%D0%B0%D0%BD%D0%B8%D0%B5" TargetMode="External"/><Relationship Id="rId136" Type="http://schemas.openxmlformats.org/officeDocument/2006/relationships/image" Target="media/image100.png"/><Relationship Id="rId157" Type="http://schemas.openxmlformats.org/officeDocument/2006/relationships/image" Target="media/image119.png"/><Relationship Id="rId178" Type="http://schemas.openxmlformats.org/officeDocument/2006/relationships/hyperlink" Target="https://ru.wikipedia.org/wiki/%D0%9C%D0%B0%D1%82%D0%B5%D0%BC%D0%B0%D1%82%D0%B8%D1%87%D0%B5%D1%81%D0%BA%D0%B0%D1%8F_%D0%B0%D0%B1%D1%81%D1%82%D1%80%D0%B0%D0%BA%D1%86%D0%B8%D1%8F" TargetMode="External"/><Relationship Id="rId61" Type="http://schemas.openxmlformats.org/officeDocument/2006/relationships/image" Target="media/image48.png"/><Relationship Id="rId82" Type="http://schemas.openxmlformats.org/officeDocument/2006/relationships/image" Target="media/image58.png"/><Relationship Id="rId152" Type="http://schemas.openxmlformats.org/officeDocument/2006/relationships/image" Target="media/image116.png"/><Relationship Id="rId173" Type="http://schemas.openxmlformats.org/officeDocument/2006/relationships/image" Target="media/image132.png"/><Relationship Id="rId19" Type="http://schemas.openxmlformats.org/officeDocument/2006/relationships/image" Target="media/image9.png"/><Relationship Id="rId14" Type="http://schemas.openxmlformats.org/officeDocument/2006/relationships/image" Target="media/image4.jpe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56" Type="http://schemas.openxmlformats.org/officeDocument/2006/relationships/image" Target="media/image43.jpeg"/><Relationship Id="rId77" Type="http://schemas.openxmlformats.org/officeDocument/2006/relationships/image" Target="media/image53.png"/><Relationship Id="rId100" Type="http://schemas.openxmlformats.org/officeDocument/2006/relationships/image" Target="media/image76.png"/><Relationship Id="rId105" Type="http://schemas.openxmlformats.org/officeDocument/2006/relationships/image" Target="media/image81.png"/><Relationship Id="rId126" Type="http://schemas.openxmlformats.org/officeDocument/2006/relationships/image" Target="media/image94.png"/><Relationship Id="rId147" Type="http://schemas.openxmlformats.org/officeDocument/2006/relationships/image" Target="media/image111.png"/><Relationship Id="rId168" Type="http://schemas.openxmlformats.org/officeDocument/2006/relationships/image" Target="media/image127.png"/><Relationship Id="rId8" Type="http://schemas.openxmlformats.org/officeDocument/2006/relationships/image" Target="media/image1.png"/><Relationship Id="rId51" Type="http://schemas.openxmlformats.org/officeDocument/2006/relationships/image" Target="media/image38.png"/><Relationship Id="rId72" Type="http://schemas.openxmlformats.org/officeDocument/2006/relationships/hyperlink" Target="https://ru.wikipedia.org/w/index.php?title=Big_Endian&amp;action=edit&amp;redlink=1" TargetMode="External"/><Relationship Id="rId93" Type="http://schemas.openxmlformats.org/officeDocument/2006/relationships/image" Target="media/image69.png"/><Relationship Id="rId98" Type="http://schemas.openxmlformats.org/officeDocument/2006/relationships/image" Target="media/image74.jpeg"/><Relationship Id="rId121" Type="http://schemas.openxmlformats.org/officeDocument/2006/relationships/image" Target="media/image91.png"/><Relationship Id="rId142" Type="http://schemas.openxmlformats.org/officeDocument/2006/relationships/image" Target="media/image106.png"/><Relationship Id="rId163" Type="http://schemas.openxmlformats.org/officeDocument/2006/relationships/image" Target="media/image122.png"/><Relationship Id="rId184" Type="http://schemas.openxmlformats.org/officeDocument/2006/relationships/image" Target="media/image139.png"/><Relationship Id="rId189" Type="http://schemas.openxmlformats.org/officeDocument/2006/relationships/image" Target="media/image144.png"/><Relationship Id="rId3" Type="http://schemas.openxmlformats.org/officeDocument/2006/relationships/styles" Target="styles.xml"/><Relationship Id="rId25" Type="http://schemas.openxmlformats.org/officeDocument/2006/relationships/image" Target="media/image15.png"/><Relationship Id="rId46" Type="http://schemas.openxmlformats.org/officeDocument/2006/relationships/image" Target="media/image33.jpeg"/><Relationship Id="rId67" Type="http://schemas.openxmlformats.org/officeDocument/2006/relationships/hyperlink" Target="https://ru.wikipedia.org/wiki/%D0%9A%D0%BE%D0%B4_%D0%9C%D0%BE%D1%80%D0%B7%D0%B5" TargetMode="External"/><Relationship Id="rId116" Type="http://schemas.openxmlformats.org/officeDocument/2006/relationships/image" Target="media/image88.png"/><Relationship Id="rId137" Type="http://schemas.openxmlformats.org/officeDocument/2006/relationships/image" Target="media/image101.png"/><Relationship Id="rId158" Type="http://schemas.openxmlformats.org/officeDocument/2006/relationships/hyperlink" Target="https://ru.wikipedia.org/wiki/%D0%A0%D0%B5%D0%B3%D1%83%D0%BB%D1%8F%D1%80%D0%BD%D1%8B%D0%B9_%D1%8F%D0%B7%D1%8B%D0%BA" TargetMode="External"/><Relationship Id="rId20" Type="http://schemas.openxmlformats.org/officeDocument/2006/relationships/image" Target="media/image10.png"/><Relationship Id="rId41" Type="http://schemas.openxmlformats.org/officeDocument/2006/relationships/image" Target="media/image28.jpeg"/><Relationship Id="rId62" Type="http://schemas.openxmlformats.org/officeDocument/2006/relationships/image" Target="media/image49.png"/><Relationship Id="rId83" Type="http://schemas.openxmlformats.org/officeDocument/2006/relationships/image" Target="media/image59.png"/><Relationship Id="rId88" Type="http://schemas.openxmlformats.org/officeDocument/2006/relationships/image" Target="media/image64.png"/><Relationship Id="rId111" Type="http://schemas.openxmlformats.org/officeDocument/2006/relationships/hyperlink" Target="https://ru.wikipedia.org/wiki/%D0%98%D1%81%D1%85%D0%BE%D0%B4%D0%BD%D1%8B%D0%B9_%D0%BA%D0%BE%D0%B4" TargetMode="External"/><Relationship Id="rId132" Type="http://schemas.openxmlformats.org/officeDocument/2006/relationships/image" Target="media/image96.png"/><Relationship Id="rId153" Type="http://schemas.openxmlformats.org/officeDocument/2006/relationships/image" Target="media/image117.png"/><Relationship Id="rId174" Type="http://schemas.openxmlformats.org/officeDocument/2006/relationships/image" Target="media/image133.png"/><Relationship Id="rId179" Type="http://schemas.openxmlformats.org/officeDocument/2006/relationships/hyperlink" Target="https://ru.wikipedia.org/wiki/%D0%9C%D0%BE%D0%B4%D0%B5%D0%BB%D1%8C" TargetMode="External"/><Relationship Id="rId190" Type="http://schemas.openxmlformats.org/officeDocument/2006/relationships/fontTable" Target="fontTable.xml"/><Relationship Id="rId15" Type="http://schemas.openxmlformats.org/officeDocument/2006/relationships/image" Target="media/image5.png"/><Relationship Id="rId36" Type="http://schemas.openxmlformats.org/officeDocument/2006/relationships/image" Target="media/image26.png"/><Relationship Id="rId57" Type="http://schemas.openxmlformats.org/officeDocument/2006/relationships/image" Target="media/image44.png"/><Relationship Id="rId106" Type="http://schemas.openxmlformats.org/officeDocument/2006/relationships/image" Target="media/image82.png"/><Relationship Id="rId127" Type="http://schemas.openxmlformats.org/officeDocument/2006/relationships/hyperlink" Target="https://ru.wikipedia.org/wiki/%D0%98%D1%81%D1%85%D0%BE%D0%B4%D0%BD%D1%8B%D0%B9_%D0%BA%D0%BE%D0%B4" TargetMode="External"/><Relationship Id="rId10" Type="http://schemas.openxmlformats.org/officeDocument/2006/relationships/image" Target="media/image2.emf"/><Relationship Id="rId31" Type="http://schemas.openxmlformats.org/officeDocument/2006/relationships/image" Target="media/image21.png"/><Relationship Id="rId52" Type="http://schemas.openxmlformats.org/officeDocument/2006/relationships/image" Target="media/image39.png"/><Relationship Id="rId73" Type="http://schemas.openxmlformats.org/officeDocument/2006/relationships/hyperlink" Target="https://ru.wikipedia.org/wiki/UTF-16" TargetMode="External"/><Relationship Id="rId78" Type="http://schemas.openxmlformats.org/officeDocument/2006/relationships/image" Target="media/image54.png"/><Relationship Id="rId94" Type="http://schemas.openxmlformats.org/officeDocument/2006/relationships/image" Target="media/image70.png"/><Relationship Id="rId99" Type="http://schemas.openxmlformats.org/officeDocument/2006/relationships/image" Target="media/image75.png"/><Relationship Id="rId101" Type="http://schemas.openxmlformats.org/officeDocument/2006/relationships/image" Target="media/image77.png"/><Relationship Id="rId122" Type="http://schemas.openxmlformats.org/officeDocument/2006/relationships/hyperlink" Target="https://ru.wikipedia.org/wiki/%D0%98%D1%81%D1%85%D0%BE%D0%B4%D0%BD%D1%8B%D0%B9_%D0%BA%D0%BE%D0%B4" TargetMode="External"/><Relationship Id="rId143" Type="http://schemas.openxmlformats.org/officeDocument/2006/relationships/image" Target="media/image107.png"/><Relationship Id="rId148" Type="http://schemas.openxmlformats.org/officeDocument/2006/relationships/image" Target="media/image112.png"/><Relationship Id="rId164" Type="http://schemas.openxmlformats.org/officeDocument/2006/relationships/image" Target="media/image123.png"/><Relationship Id="rId169" Type="http://schemas.openxmlformats.org/officeDocument/2006/relationships/image" Target="media/image128.png"/><Relationship Id="rId185" Type="http://schemas.openxmlformats.org/officeDocument/2006/relationships/image" Target="media/image140.png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6%D0%B8%D0%B7%D0%BD%D0%B5%D0%BD%D0%BD%D1%8B%D0%B9_%D1%86%D0%B8%D0%BA%D0%BB_%D0%BF%D1%80%D0%BE%D0%B3%D1%80%D0%B0%D0%BC%D0%BC%D0%BD%D0%BE%D0%B3%D0%BE_%D0%BE%D0%B1%D0%B5%D1%81%D0%BF%D0%B5%D1%87%D0%B5%D0%BD%D0%B8%D1%8F" TargetMode="External"/><Relationship Id="rId180" Type="http://schemas.openxmlformats.org/officeDocument/2006/relationships/hyperlink" Target="https://ru.wikipedia.org/wiki/%D0%94%D0%B8%D1%81%D0%BA%D1%80%D0%B5%D1%82%D0%BD%D0%BE%D0%B5_%D1%83%D1%81%D1%82%D1%80%D0%BE%D0%B9%D1%81%D1%82%D0%B2%D0%BE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74CADB-8CA9-49EC-A167-0DB98A7517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90</TotalTime>
  <Pages>119</Pages>
  <Words>13230</Words>
  <Characters>75415</Characters>
  <Application>Microsoft Office Word</Application>
  <DocSecurity>0</DocSecurity>
  <Lines>628</Lines>
  <Paragraphs>1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4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зак Олег</dc:creator>
  <cp:keywords/>
  <dc:description/>
  <cp:lastModifiedBy>Алексей Кравченко</cp:lastModifiedBy>
  <cp:revision>2</cp:revision>
  <dcterms:created xsi:type="dcterms:W3CDTF">2022-05-26T13:22:00Z</dcterms:created>
  <dcterms:modified xsi:type="dcterms:W3CDTF">2022-06-14T19:35:00Z</dcterms:modified>
</cp:coreProperties>
</file>